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5E024C" w14:textId="77777777" w:rsidR="00F3758A" w:rsidRPr="00C046A2" w:rsidRDefault="00F3758A" w:rsidP="00B64752">
      <w:pPr>
        <w:spacing w:line="480" w:lineRule="auto"/>
        <w:jc w:val="both"/>
        <w:rPr>
          <w:rFonts w:ascii="Times New Roman" w:hAnsi="Times New Roman" w:cs="Times New Roman"/>
          <w:sz w:val="24"/>
          <w:szCs w:val="24"/>
        </w:rPr>
      </w:pPr>
    </w:p>
    <w:p w14:paraId="568B1126" w14:textId="77777777" w:rsidR="00F3758A" w:rsidRPr="00C046A2" w:rsidRDefault="00F3758A" w:rsidP="00B64752">
      <w:pPr>
        <w:spacing w:line="480" w:lineRule="auto"/>
        <w:jc w:val="both"/>
        <w:rPr>
          <w:rFonts w:ascii="Times New Roman" w:hAnsi="Times New Roman" w:cs="Times New Roman"/>
          <w:sz w:val="24"/>
          <w:szCs w:val="24"/>
        </w:rPr>
      </w:pPr>
    </w:p>
    <w:p w14:paraId="301DBC17" w14:textId="77777777" w:rsidR="00F3758A" w:rsidRPr="00C046A2" w:rsidRDefault="00F3758A" w:rsidP="00B64752">
      <w:pPr>
        <w:spacing w:line="480" w:lineRule="auto"/>
        <w:jc w:val="both"/>
        <w:rPr>
          <w:rFonts w:ascii="Times New Roman" w:hAnsi="Times New Roman" w:cs="Times New Roman"/>
          <w:sz w:val="24"/>
          <w:szCs w:val="24"/>
        </w:rPr>
      </w:pPr>
    </w:p>
    <w:p w14:paraId="7FC59DA9" w14:textId="77777777" w:rsidR="00F3758A" w:rsidRPr="00C046A2" w:rsidRDefault="00F3758A" w:rsidP="00B64752">
      <w:pPr>
        <w:spacing w:line="480" w:lineRule="auto"/>
        <w:jc w:val="both"/>
        <w:rPr>
          <w:rFonts w:ascii="Times New Roman" w:hAnsi="Times New Roman" w:cs="Times New Roman"/>
          <w:sz w:val="24"/>
          <w:szCs w:val="24"/>
        </w:rPr>
      </w:pPr>
    </w:p>
    <w:p w14:paraId="5B3E5E65" w14:textId="77777777" w:rsidR="00F3758A" w:rsidRPr="00C046A2" w:rsidRDefault="00F3758A" w:rsidP="00B64752">
      <w:pPr>
        <w:spacing w:line="480" w:lineRule="auto"/>
        <w:jc w:val="both"/>
        <w:rPr>
          <w:rFonts w:ascii="Times New Roman" w:hAnsi="Times New Roman" w:cs="Times New Roman"/>
          <w:sz w:val="24"/>
          <w:szCs w:val="24"/>
        </w:rPr>
      </w:pPr>
    </w:p>
    <w:p w14:paraId="02B8283B" w14:textId="77777777" w:rsidR="00157BCA"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Performance Evaluation of Alternative Video Encoding Formats on Space Efficiency and Energy Consumption</w:t>
      </w:r>
    </w:p>
    <w:p w14:paraId="6DEC033F" w14:textId="77777777" w:rsidR="00157BCA" w:rsidRPr="00C046A2" w:rsidRDefault="00157BCA" w:rsidP="00B64752">
      <w:pPr>
        <w:spacing w:line="480" w:lineRule="auto"/>
        <w:jc w:val="both"/>
        <w:rPr>
          <w:rFonts w:ascii="Times New Roman" w:hAnsi="Times New Roman" w:cs="Times New Roman"/>
          <w:sz w:val="24"/>
          <w:szCs w:val="24"/>
        </w:rPr>
      </w:pPr>
    </w:p>
    <w:p w14:paraId="1245815A" w14:textId="77777777" w:rsidR="00157BCA"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Name:</w:t>
      </w:r>
    </w:p>
    <w:p w14:paraId="0F800EAC" w14:textId="77777777" w:rsidR="00157BCA"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Institution Affiliation:</w:t>
      </w:r>
    </w:p>
    <w:p w14:paraId="3EBFA012" w14:textId="77777777" w:rsidR="00157BCA"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ate:</w:t>
      </w:r>
    </w:p>
    <w:p w14:paraId="586CA63C" w14:textId="77777777" w:rsidR="00157BCA"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upervisor</w:t>
      </w:r>
      <w:r w:rsidR="00CA74AB" w:rsidRPr="00C046A2">
        <w:rPr>
          <w:rFonts w:ascii="Times New Roman" w:hAnsi="Times New Roman" w:cs="Times New Roman"/>
          <w:sz w:val="24"/>
          <w:szCs w:val="24"/>
        </w:rPr>
        <w:t>:</w:t>
      </w:r>
    </w:p>
    <w:p w14:paraId="5B322183" w14:textId="77777777" w:rsidR="00157BCA" w:rsidRPr="00C046A2" w:rsidRDefault="00157BCA" w:rsidP="00B64752">
      <w:pPr>
        <w:spacing w:line="480" w:lineRule="auto"/>
        <w:jc w:val="both"/>
        <w:rPr>
          <w:rFonts w:ascii="Times New Roman" w:hAnsi="Times New Roman" w:cs="Times New Roman"/>
          <w:sz w:val="24"/>
          <w:szCs w:val="24"/>
        </w:rPr>
      </w:pPr>
    </w:p>
    <w:p w14:paraId="2D3C9700" w14:textId="77777777" w:rsidR="0002721C" w:rsidRPr="00C046A2" w:rsidRDefault="0002721C" w:rsidP="00B64752">
      <w:pPr>
        <w:spacing w:line="480" w:lineRule="auto"/>
        <w:jc w:val="both"/>
        <w:rPr>
          <w:rFonts w:ascii="Times New Roman" w:hAnsi="Times New Roman" w:cs="Times New Roman"/>
          <w:sz w:val="24"/>
          <w:szCs w:val="24"/>
        </w:rPr>
      </w:pPr>
    </w:p>
    <w:p w14:paraId="0879B0DF" w14:textId="77777777" w:rsidR="0002721C" w:rsidRPr="00C046A2" w:rsidRDefault="0002721C" w:rsidP="00B64752">
      <w:pPr>
        <w:spacing w:line="480" w:lineRule="auto"/>
        <w:jc w:val="both"/>
        <w:rPr>
          <w:rFonts w:ascii="Times New Roman" w:hAnsi="Times New Roman" w:cs="Times New Roman"/>
          <w:sz w:val="24"/>
          <w:szCs w:val="24"/>
        </w:rPr>
      </w:pPr>
    </w:p>
    <w:p w14:paraId="3F8314A2" w14:textId="77777777" w:rsidR="0002721C" w:rsidRPr="00C046A2" w:rsidRDefault="0002721C" w:rsidP="00B64752">
      <w:pPr>
        <w:spacing w:line="480" w:lineRule="auto"/>
        <w:jc w:val="both"/>
        <w:rPr>
          <w:rFonts w:ascii="Times New Roman" w:hAnsi="Times New Roman" w:cs="Times New Roman"/>
          <w:sz w:val="24"/>
          <w:szCs w:val="24"/>
        </w:rPr>
      </w:pPr>
    </w:p>
    <w:p w14:paraId="22BB587B" w14:textId="77777777" w:rsidR="0002721C" w:rsidRPr="00C046A2" w:rsidRDefault="0002721C" w:rsidP="00B64752">
      <w:pPr>
        <w:spacing w:line="480" w:lineRule="auto"/>
        <w:jc w:val="both"/>
        <w:rPr>
          <w:rFonts w:ascii="Times New Roman" w:hAnsi="Times New Roman" w:cs="Times New Roman"/>
          <w:sz w:val="24"/>
          <w:szCs w:val="24"/>
        </w:rPr>
      </w:pPr>
    </w:p>
    <w:p w14:paraId="083E210E" w14:textId="77777777" w:rsidR="00674F89" w:rsidRPr="00C046A2" w:rsidRDefault="00674F89" w:rsidP="00B64752">
      <w:pPr>
        <w:spacing w:line="480" w:lineRule="auto"/>
        <w:jc w:val="both"/>
        <w:rPr>
          <w:rFonts w:ascii="Times New Roman" w:hAnsi="Times New Roman" w:cs="Times New Roman"/>
          <w:sz w:val="24"/>
          <w:szCs w:val="24"/>
        </w:rPr>
      </w:pPr>
    </w:p>
    <w:p w14:paraId="5286DCAB" w14:textId="77777777" w:rsidR="00674F89" w:rsidRPr="00C046A2" w:rsidRDefault="0053137A"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Executive Summary</w:t>
      </w:r>
    </w:p>
    <w:p w14:paraId="1ACC6A02" w14:textId="77777777" w:rsidR="00E41C49"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21st Century is marked by rapid development in many spheres of Information and Communications Technologies (ICT). One of the most recent trends that have come with this rapid technological revolution is the mass adoption and use of hand-held computers (mobile devices). Today, mobile devices such as laptops, smartphones, and tablets have become more and more part of our daily lives. One of the most popular applications running on mobile devices today is video playback. With video playback being the norm of today's world coupled with the exponential growth of demand for watching videos, a lot of </w:t>
      </w:r>
      <w:r w:rsidR="001424C9" w:rsidRPr="00C046A2">
        <w:rPr>
          <w:rFonts w:ascii="Times New Roman" w:hAnsi="Times New Roman" w:cs="Times New Roman"/>
          <w:sz w:val="24"/>
          <w:szCs w:val="24"/>
        </w:rPr>
        <w:t>efforts</w:t>
      </w:r>
      <w:r w:rsidRPr="00C046A2">
        <w:rPr>
          <w:rFonts w:ascii="Times New Roman" w:hAnsi="Times New Roman" w:cs="Times New Roman"/>
          <w:sz w:val="24"/>
          <w:szCs w:val="24"/>
        </w:rPr>
        <w:t xml:space="preserve"> have been put on the field of video en</w:t>
      </w:r>
      <w:r w:rsidR="00E31AF1" w:rsidRPr="00C046A2">
        <w:rPr>
          <w:rFonts w:ascii="Times New Roman" w:hAnsi="Times New Roman" w:cs="Times New Roman"/>
          <w:sz w:val="24"/>
          <w:szCs w:val="24"/>
        </w:rPr>
        <w:t>coding and decoding[1].</w:t>
      </w:r>
      <w:r w:rsidR="00E50EF8"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Recent research on video coding technology found that people's main interest is on compressing video size while delivering high definition videos able to satisfy the quality demands. </w:t>
      </w:r>
      <w:r w:rsidR="00774B6D" w:rsidRPr="00C046A2">
        <w:rPr>
          <w:rFonts w:ascii="Times New Roman" w:hAnsi="Times New Roman" w:cs="Times New Roman"/>
          <w:sz w:val="24"/>
          <w:szCs w:val="24"/>
        </w:rPr>
        <w:t xml:space="preserve">The quality of a video is no longer considered a fixed parameter that can be statically provided by the video content provider. Rather, video decoder functions to select the video basing on the capabilities of the device playing the video. </w:t>
      </w:r>
      <w:r w:rsidRPr="00C046A2">
        <w:rPr>
          <w:rFonts w:ascii="Times New Roman" w:hAnsi="Times New Roman" w:cs="Times New Roman"/>
          <w:sz w:val="24"/>
          <w:szCs w:val="24"/>
        </w:rPr>
        <w:t xml:space="preserve">As a result, the video production industry and the academia have focused on coming up with a fully </w:t>
      </w:r>
      <w:r w:rsidR="001424C9" w:rsidRPr="00C046A2">
        <w:rPr>
          <w:rFonts w:ascii="Times New Roman" w:hAnsi="Times New Roman" w:cs="Times New Roman"/>
          <w:sz w:val="24"/>
          <w:szCs w:val="24"/>
        </w:rPr>
        <w:t>functional</w:t>
      </w:r>
      <w:r w:rsidRPr="00C046A2">
        <w:rPr>
          <w:rFonts w:ascii="Times New Roman" w:hAnsi="Times New Roman" w:cs="Times New Roman"/>
          <w:sz w:val="24"/>
          <w:szCs w:val="24"/>
        </w:rPr>
        <w:t xml:space="preserve">, high-performance (in terms of energy consumption and memory </w:t>
      </w:r>
      <w:r w:rsidR="001424C9" w:rsidRPr="00C046A2">
        <w:rPr>
          <w:rFonts w:ascii="Times New Roman" w:hAnsi="Times New Roman" w:cs="Times New Roman"/>
          <w:sz w:val="24"/>
          <w:szCs w:val="24"/>
        </w:rPr>
        <w:t>efficiency</w:t>
      </w:r>
      <w:r w:rsidRPr="00C046A2">
        <w:rPr>
          <w:rFonts w:ascii="Times New Roman" w:hAnsi="Times New Roman" w:cs="Times New Roman"/>
          <w:sz w:val="24"/>
          <w:szCs w:val="24"/>
        </w:rPr>
        <w:t>) and easily licensed codec.</w:t>
      </w:r>
      <w:r w:rsidR="0007463B"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However, </w:t>
      </w:r>
      <w:r w:rsidR="00364B48" w:rsidRPr="00C046A2">
        <w:rPr>
          <w:rFonts w:ascii="Times New Roman" w:hAnsi="Times New Roman" w:cs="Times New Roman"/>
          <w:sz w:val="24"/>
          <w:szCs w:val="24"/>
        </w:rPr>
        <w:t>researchers</w:t>
      </w:r>
      <w:r w:rsidRPr="00C046A2">
        <w:rPr>
          <w:rFonts w:ascii="Times New Roman" w:hAnsi="Times New Roman" w:cs="Times New Roman"/>
          <w:sz w:val="24"/>
          <w:szCs w:val="24"/>
        </w:rPr>
        <w:t xml:space="preserve"> explain that higher energy consumptions characterize higher compression </w:t>
      </w:r>
      <w:r w:rsidR="00364B48" w:rsidRPr="00C046A2">
        <w:rPr>
          <w:rFonts w:ascii="Times New Roman" w:hAnsi="Times New Roman" w:cs="Times New Roman"/>
          <w:sz w:val="24"/>
          <w:szCs w:val="24"/>
        </w:rPr>
        <w:t>efficiency</w:t>
      </w:r>
      <w:r w:rsidRPr="00C046A2">
        <w:rPr>
          <w:rFonts w:ascii="Times New Roman" w:hAnsi="Times New Roman" w:cs="Times New Roman"/>
          <w:sz w:val="24"/>
          <w:szCs w:val="24"/>
        </w:rPr>
        <w:t xml:space="preserve"> and higher video quality. In a repor</w:t>
      </w:r>
      <w:r w:rsidR="00364B48" w:rsidRPr="00C046A2">
        <w:rPr>
          <w:rFonts w:ascii="Times New Roman" w:hAnsi="Times New Roman" w:cs="Times New Roman"/>
          <w:sz w:val="24"/>
          <w:szCs w:val="24"/>
        </w:rPr>
        <w:t>t</w:t>
      </w:r>
      <w:r w:rsidRPr="00C046A2">
        <w:rPr>
          <w:rFonts w:ascii="Times New Roman" w:hAnsi="Times New Roman" w:cs="Times New Roman"/>
          <w:sz w:val="24"/>
          <w:szCs w:val="24"/>
        </w:rPr>
        <w:t xml:space="preserve"> given by global energy consumption in 2019, the streaming media witnessed an </w:t>
      </w:r>
      <w:r w:rsidR="00364B48" w:rsidRPr="00C046A2">
        <w:rPr>
          <w:rFonts w:ascii="Times New Roman" w:hAnsi="Times New Roman" w:cs="Times New Roman"/>
          <w:sz w:val="24"/>
          <w:szCs w:val="24"/>
        </w:rPr>
        <w:t>increase</w:t>
      </w:r>
      <w:r w:rsidRPr="00C046A2">
        <w:rPr>
          <w:rFonts w:ascii="Times New Roman" w:hAnsi="Times New Roman" w:cs="Times New Roman"/>
          <w:sz w:val="24"/>
          <w:szCs w:val="24"/>
        </w:rPr>
        <w:t xml:space="preserve"> of 84% of energy consumption</w:t>
      </w:r>
      <w:r w:rsidR="004706AD" w:rsidRPr="00C046A2">
        <w:rPr>
          <w:rFonts w:ascii="Times New Roman" w:hAnsi="Times New Roman" w:cs="Times New Roman"/>
          <w:sz w:val="24"/>
          <w:szCs w:val="24"/>
        </w:rPr>
        <w:t xml:space="preserve"> [14]</w:t>
      </w:r>
      <w:r w:rsidRPr="00C046A2">
        <w:rPr>
          <w:rFonts w:ascii="Times New Roman" w:hAnsi="Times New Roman" w:cs="Times New Roman"/>
          <w:sz w:val="24"/>
          <w:szCs w:val="24"/>
        </w:rPr>
        <w:t xml:space="preserve">. The ungoverned utilization of streaming video has continued to grow at an exponential rate, threatening </w:t>
      </w:r>
      <w:r w:rsidR="00364B48" w:rsidRPr="00C046A2">
        <w:rPr>
          <w:rFonts w:ascii="Times New Roman" w:hAnsi="Times New Roman" w:cs="Times New Roman"/>
          <w:sz w:val="24"/>
          <w:szCs w:val="24"/>
        </w:rPr>
        <w:t>sustainability</w:t>
      </w:r>
      <w:r w:rsidRPr="00C046A2">
        <w:rPr>
          <w:rFonts w:ascii="Times New Roman" w:hAnsi="Times New Roman" w:cs="Times New Roman"/>
          <w:sz w:val="24"/>
          <w:szCs w:val="24"/>
        </w:rPr>
        <w:t xml:space="preserve"> through increased carbon </w:t>
      </w:r>
      <w:r w:rsidR="00C33DA5" w:rsidRPr="00C046A2">
        <w:rPr>
          <w:rFonts w:ascii="Times New Roman" w:hAnsi="Times New Roman" w:cs="Times New Roman"/>
          <w:sz w:val="24"/>
          <w:szCs w:val="24"/>
        </w:rPr>
        <w:t>emissions</w:t>
      </w:r>
      <w:r w:rsidRPr="00C046A2">
        <w:rPr>
          <w:rFonts w:ascii="Times New Roman" w:hAnsi="Times New Roman" w:cs="Times New Roman"/>
          <w:sz w:val="24"/>
          <w:szCs w:val="24"/>
        </w:rPr>
        <w:t>, which negatively affects the environment</w:t>
      </w:r>
      <w:r w:rsidR="00F82FF2" w:rsidRPr="00C046A2">
        <w:rPr>
          <w:rFonts w:ascii="Times New Roman" w:hAnsi="Times New Roman" w:cs="Times New Roman"/>
          <w:sz w:val="24"/>
          <w:szCs w:val="24"/>
        </w:rPr>
        <w:t xml:space="preserve"> </w:t>
      </w:r>
      <w:r w:rsidR="00C33DA5" w:rsidRPr="00C046A2">
        <w:rPr>
          <w:rFonts w:ascii="Times New Roman" w:hAnsi="Times New Roman" w:cs="Times New Roman"/>
          <w:sz w:val="24"/>
          <w:szCs w:val="24"/>
        </w:rPr>
        <w:t>[2]</w:t>
      </w:r>
      <w:r w:rsidRPr="00C046A2">
        <w:rPr>
          <w:rFonts w:ascii="Times New Roman" w:hAnsi="Times New Roman" w:cs="Times New Roman"/>
          <w:sz w:val="24"/>
          <w:szCs w:val="24"/>
        </w:rPr>
        <w:t xml:space="preserve">. The main aim of this project is to emphasize the importance of sustainability in video production. Finding a balance of high performance and low energy consumption in the video industry is crucial in fighting global </w:t>
      </w:r>
      <w:r w:rsidRPr="00C046A2">
        <w:rPr>
          <w:rFonts w:ascii="Times New Roman" w:hAnsi="Times New Roman" w:cs="Times New Roman"/>
          <w:sz w:val="24"/>
          <w:szCs w:val="24"/>
        </w:rPr>
        <w:lastRenderedPageBreak/>
        <w:t>warming and protecting environmental resources. Therefore, the project will focus on developing a model capable of optimizing the encoding strategies. The key deliverables include:</w:t>
      </w:r>
    </w:p>
    <w:p w14:paraId="2F0B990F" w14:textId="77777777" w:rsidR="00E41C49" w:rsidRPr="00C046A2" w:rsidRDefault="0053137A" w:rsidP="00B64752">
      <w:pPr>
        <w:pStyle w:val="ListParagraph"/>
        <w:numPr>
          <w:ilvl w:val="0"/>
          <w:numId w:val="2"/>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A review of the literature to examine the precious research on video encoding methods, with the main focus being on </w:t>
      </w:r>
      <w:r w:rsidR="0082768D" w:rsidRPr="00C046A2">
        <w:rPr>
          <w:rFonts w:ascii="Times New Roman" w:hAnsi="Times New Roman" w:cs="Times New Roman"/>
          <w:sz w:val="24"/>
          <w:szCs w:val="24"/>
        </w:rPr>
        <w:t>examin</w:t>
      </w:r>
      <w:r w:rsidRPr="00C046A2">
        <w:rPr>
          <w:rFonts w:ascii="Times New Roman" w:hAnsi="Times New Roman" w:cs="Times New Roman"/>
          <w:sz w:val="24"/>
          <w:szCs w:val="24"/>
        </w:rPr>
        <w:t>ing the memory efficiency and energy consumption of the encoding methods.</w:t>
      </w:r>
    </w:p>
    <w:p w14:paraId="6AFB8F1E" w14:textId="77777777" w:rsidR="00E41C49" w:rsidRPr="00C046A2" w:rsidRDefault="0053137A" w:rsidP="00B64752">
      <w:pPr>
        <w:pStyle w:val="ListParagraph"/>
        <w:numPr>
          <w:ilvl w:val="0"/>
          <w:numId w:val="2"/>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evelop a tool that can be used to monitor and evaluate video encoding performance in different encoding formats.</w:t>
      </w:r>
    </w:p>
    <w:p w14:paraId="4FAE545B" w14:textId="77777777" w:rsidR="00E41C49" w:rsidRPr="00C046A2" w:rsidRDefault="0053137A" w:rsidP="00B64752">
      <w:pPr>
        <w:pStyle w:val="ListParagraph"/>
        <w:numPr>
          <w:ilvl w:val="0"/>
          <w:numId w:val="2"/>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Conduct a survey to </w:t>
      </w:r>
      <w:r w:rsidR="0082768D" w:rsidRPr="00C046A2">
        <w:rPr>
          <w:rFonts w:ascii="Times New Roman" w:hAnsi="Times New Roman" w:cs="Times New Roman"/>
          <w:sz w:val="24"/>
          <w:szCs w:val="24"/>
        </w:rPr>
        <w:t>analyze</w:t>
      </w:r>
      <w:r w:rsidRPr="00C046A2">
        <w:rPr>
          <w:rFonts w:ascii="Times New Roman" w:hAnsi="Times New Roman" w:cs="Times New Roman"/>
          <w:sz w:val="24"/>
          <w:szCs w:val="24"/>
        </w:rPr>
        <w:t xml:space="preserve"> the </w:t>
      </w:r>
      <w:r w:rsidR="0082768D" w:rsidRPr="00C046A2">
        <w:rPr>
          <w:rFonts w:ascii="Times New Roman" w:hAnsi="Times New Roman" w:cs="Times New Roman"/>
          <w:sz w:val="24"/>
          <w:szCs w:val="24"/>
        </w:rPr>
        <w:t>definition</w:t>
      </w:r>
      <w:r w:rsidRPr="00C046A2">
        <w:rPr>
          <w:rFonts w:ascii="Times New Roman" w:hAnsi="Times New Roman" w:cs="Times New Roman"/>
          <w:sz w:val="24"/>
          <w:szCs w:val="24"/>
        </w:rPr>
        <w:t xml:space="preserve"> of video quality from the perspectives of users.</w:t>
      </w:r>
    </w:p>
    <w:p w14:paraId="6DE6F49B" w14:textId="4750E4F7" w:rsidR="00E41C49" w:rsidRPr="00C046A2" w:rsidRDefault="0053137A" w:rsidP="00B64752">
      <w:pPr>
        <w:pStyle w:val="ListParagraph"/>
        <w:numPr>
          <w:ilvl w:val="0"/>
          <w:numId w:val="2"/>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Develop a </w:t>
      </w:r>
      <w:r w:rsidR="00CC1326" w:rsidRPr="00C046A2">
        <w:rPr>
          <w:rFonts w:ascii="Times New Roman" w:hAnsi="Times New Roman" w:cs="Times New Roman"/>
          <w:sz w:val="24"/>
          <w:szCs w:val="24"/>
        </w:rPr>
        <w:t xml:space="preserve">machine learning based </w:t>
      </w:r>
      <w:r w:rsidRPr="00C046A2">
        <w:rPr>
          <w:rFonts w:ascii="Times New Roman" w:hAnsi="Times New Roman" w:cs="Times New Roman"/>
          <w:sz w:val="24"/>
          <w:szCs w:val="24"/>
        </w:rPr>
        <w:t>model capable of optimizing the encoding formats given the number of views and platforms.</w:t>
      </w:r>
    </w:p>
    <w:p w14:paraId="5042DE6F" w14:textId="77777777" w:rsidR="00E41C49"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research proposal will then try to analyze th</w:t>
      </w:r>
      <w:r w:rsidR="009C1F26" w:rsidRPr="00C046A2">
        <w:rPr>
          <w:rFonts w:ascii="Times New Roman" w:hAnsi="Times New Roman" w:cs="Times New Roman"/>
          <w:sz w:val="24"/>
          <w:szCs w:val="24"/>
        </w:rPr>
        <w:t>e potentials and limitations of</w:t>
      </w:r>
      <w:r w:rsidRPr="00C046A2">
        <w:rPr>
          <w:rFonts w:ascii="Times New Roman" w:hAnsi="Times New Roman" w:cs="Times New Roman"/>
          <w:sz w:val="24"/>
          <w:szCs w:val="24"/>
        </w:rPr>
        <w:t xml:space="preserve"> the previous research work on the power consumption of video encoding formats. In </w:t>
      </w:r>
      <w:r w:rsidR="00E51BF7" w:rsidRPr="00C046A2">
        <w:rPr>
          <w:rFonts w:ascii="Times New Roman" w:hAnsi="Times New Roman" w:cs="Times New Roman"/>
          <w:sz w:val="24"/>
          <w:szCs w:val="24"/>
        </w:rPr>
        <w:t>addition</w:t>
      </w:r>
      <w:r w:rsidRPr="00C046A2">
        <w:rPr>
          <w:rFonts w:ascii="Times New Roman" w:hAnsi="Times New Roman" w:cs="Times New Roman"/>
          <w:sz w:val="24"/>
          <w:szCs w:val="24"/>
        </w:rPr>
        <w:t xml:space="preserve"> to this, the project proposes an executable optimization plan for the research question to balance performance and energy consumption of video encoding. </w:t>
      </w:r>
    </w:p>
    <w:p w14:paraId="305C398B" w14:textId="77777777" w:rsidR="008E0F93" w:rsidRPr="00C046A2" w:rsidRDefault="008E0F93" w:rsidP="00B64752">
      <w:pPr>
        <w:spacing w:line="480" w:lineRule="auto"/>
        <w:jc w:val="both"/>
        <w:rPr>
          <w:rFonts w:ascii="Times New Roman" w:hAnsi="Times New Roman" w:cs="Times New Roman"/>
          <w:b/>
          <w:sz w:val="24"/>
          <w:szCs w:val="24"/>
        </w:rPr>
      </w:pPr>
    </w:p>
    <w:p w14:paraId="5D184E94" w14:textId="77777777" w:rsidR="008E0F93" w:rsidRPr="00C046A2" w:rsidRDefault="008E0F93" w:rsidP="00B64752">
      <w:pPr>
        <w:spacing w:line="480" w:lineRule="auto"/>
        <w:jc w:val="both"/>
        <w:rPr>
          <w:rFonts w:ascii="Times New Roman" w:hAnsi="Times New Roman" w:cs="Times New Roman"/>
          <w:b/>
          <w:sz w:val="24"/>
          <w:szCs w:val="24"/>
        </w:rPr>
      </w:pPr>
    </w:p>
    <w:p w14:paraId="088B6FBE" w14:textId="77777777" w:rsidR="008E0F93" w:rsidRPr="00C046A2" w:rsidRDefault="008E0F93" w:rsidP="00B64752">
      <w:pPr>
        <w:spacing w:line="480" w:lineRule="auto"/>
        <w:jc w:val="both"/>
        <w:rPr>
          <w:rFonts w:ascii="Times New Roman" w:hAnsi="Times New Roman" w:cs="Times New Roman"/>
          <w:b/>
          <w:sz w:val="24"/>
          <w:szCs w:val="24"/>
        </w:rPr>
      </w:pPr>
    </w:p>
    <w:p w14:paraId="684A75AE" w14:textId="77777777" w:rsidR="008E0F93" w:rsidRPr="00C046A2" w:rsidRDefault="008E0F93" w:rsidP="00B64752">
      <w:pPr>
        <w:spacing w:line="480" w:lineRule="auto"/>
        <w:jc w:val="both"/>
        <w:rPr>
          <w:rFonts w:ascii="Times New Roman" w:hAnsi="Times New Roman" w:cs="Times New Roman"/>
          <w:b/>
          <w:sz w:val="24"/>
          <w:szCs w:val="24"/>
        </w:rPr>
      </w:pPr>
    </w:p>
    <w:p w14:paraId="0B91941E" w14:textId="77777777" w:rsidR="008E0F93" w:rsidRPr="00C046A2" w:rsidRDefault="008E0F93" w:rsidP="00B64752">
      <w:pPr>
        <w:spacing w:line="480" w:lineRule="auto"/>
        <w:jc w:val="both"/>
        <w:rPr>
          <w:rFonts w:ascii="Times New Roman" w:hAnsi="Times New Roman" w:cs="Times New Roman"/>
          <w:b/>
          <w:sz w:val="24"/>
          <w:szCs w:val="24"/>
        </w:rPr>
      </w:pPr>
    </w:p>
    <w:p w14:paraId="6AEBF8B2" w14:textId="77777777" w:rsidR="008E0F93" w:rsidRPr="00C046A2" w:rsidRDefault="008E0F93" w:rsidP="00B64752">
      <w:pPr>
        <w:spacing w:line="480" w:lineRule="auto"/>
        <w:jc w:val="both"/>
        <w:rPr>
          <w:rFonts w:ascii="Times New Roman" w:hAnsi="Times New Roman" w:cs="Times New Roman"/>
          <w:b/>
          <w:sz w:val="24"/>
          <w:szCs w:val="24"/>
        </w:rPr>
      </w:pPr>
    </w:p>
    <w:p w14:paraId="79B0AE89" w14:textId="77777777" w:rsidR="0002721C" w:rsidRPr="00C046A2" w:rsidRDefault="0053137A"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Performance Evaluation of Alternative Video Encoding Formats on Space Efficiency and Energy Consumption</w:t>
      </w:r>
    </w:p>
    <w:p w14:paraId="0A24B0F0" w14:textId="627E6F70" w:rsidR="003358C8" w:rsidRPr="00C046A2" w:rsidRDefault="0053137A"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Introduction </w:t>
      </w:r>
    </w:p>
    <w:p w14:paraId="3CA4A1B5" w14:textId="77777777" w:rsidR="00C241E3"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21st Century is marked by rapid development in many spheres of Information and Communications Technologies (ICT). </w:t>
      </w:r>
      <w:r w:rsidR="008B601B" w:rsidRPr="00C046A2">
        <w:rPr>
          <w:rFonts w:ascii="Times New Roman" w:hAnsi="Times New Roman" w:cs="Times New Roman"/>
          <w:sz w:val="24"/>
          <w:szCs w:val="24"/>
        </w:rPr>
        <w:t xml:space="preserve">One of the most recent </w:t>
      </w:r>
      <w:r w:rsidR="00573A59" w:rsidRPr="00C046A2">
        <w:rPr>
          <w:rFonts w:ascii="Times New Roman" w:hAnsi="Times New Roman" w:cs="Times New Roman"/>
          <w:sz w:val="24"/>
          <w:szCs w:val="24"/>
        </w:rPr>
        <w:t>trends that have</w:t>
      </w:r>
      <w:r w:rsidR="005718F8" w:rsidRPr="00C046A2">
        <w:rPr>
          <w:rFonts w:ascii="Times New Roman" w:hAnsi="Times New Roman" w:cs="Times New Roman"/>
          <w:sz w:val="24"/>
          <w:szCs w:val="24"/>
        </w:rPr>
        <w:t xml:space="preserve"> come with</w:t>
      </w:r>
      <w:r w:rsidRPr="00C046A2">
        <w:rPr>
          <w:rFonts w:ascii="Times New Roman" w:hAnsi="Times New Roman" w:cs="Times New Roman"/>
          <w:sz w:val="24"/>
          <w:szCs w:val="24"/>
        </w:rPr>
        <w:t xml:space="preserve"> this</w:t>
      </w:r>
      <w:r w:rsidR="005718F8" w:rsidRPr="00C046A2">
        <w:rPr>
          <w:rFonts w:ascii="Times New Roman" w:hAnsi="Times New Roman" w:cs="Times New Roman"/>
          <w:sz w:val="24"/>
          <w:szCs w:val="24"/>
        </w:rPr>
        <w:t xml:space="preserve"> rapid technol</w:t>
      </w:r>
      <w:r w:rsidR="00573A59" w:rsidRPr="00C046A2">
        <w:rPr>
          <w:rFonts w:ascii="Times New Roman" w:hAnsi="Times New Roman" w:cs="Times New Roman"/>
          <w:sz w:val="24"/>
          <w:szCs w:val="24"/>
        </w:rPr>
        <w:t>ogical revolution is</w:t>
      </w:r>
      <w:r w:rsidR="00F12E4B" w:rsidRPr="00C046A2">
        <w:rPr>
          <w:rFonts w:ascii="Times New Roman" w:hAnsi="Times New Roman" w:cs="Times New Roman"/>
          <w:sz w:val="24"/>
          <w:szCs w:val="24"/>
        </w:rPr>
        <w:t xml:space="preserve"> the</w:t>
      </w:r>
      <w:r w:rsidR="00F1564E" w:rsidRPr="00C046A2">
        <w:rPr>
          <w:rFonts w:ascii="Times New Roman" w:hAnsi="Times New Roman" w:cs="Times New Roman"/>
          <w:sz w:val="24"/>
          <w:szCs w:val="24"/>
        </w:rPr>
        <w:t xml:space="preserve"> mass adoption and use of</w:t>
      </w:r>
      <w:r w:rsidR="00F12E4B" w:rsidRPr="00C046A2">
        <w:rPr>
          <w:rFonts w:ascii="Times New Roman" w:hAnsi="Times New Roman" w:cs="Times New Roman"/>
          <w:sz w:val="24"/>
          <w:szCs w:val="24"/>
        </w:rPr>
        <w:t xml:space="preserve"> </w:t>
      </w:r>
      <w:r w:rsidR="006B4228" w:rsidRPr="00C046A2">
        <w:rPr>
          <w:rFonts w:ascii="Times New Roman" w:hAnsi="Times New Roman" w:cs="Times New Roman"/>
          <w:sz w:val="24"/>
          <w:szCs w:val="24"/>
        </w:rPr>
        <w:t xml:space="preserve">hand-held </w:t>
      </w:r>
      <w:r w:rsidR="00684E94" w:rsidRPr="00C046A2">
        <w:rPr>
          <w:rFonts w:ascii="Times New Roman" w:hAnsi="Times New Roman" w:cs="Times New Roman"/>
          <w:sz w:val="24"/>
          <w:szCs w:val="24"/>
        </w:rPr>
        <w:t>computers (</w:t>
      </w:r>
      <w:r w:rsidRPr="00C046A2">
        <w:rPr>
          <w:rFonts w:ascii="Times New Roman" w:hAnsi="Times New Roman" w:cs="Times New Roman"/>
          <w:sz w:val="24"/>
          <w:szCs w:val="24"/>
        </w:rPr>
        <w:t>mobile devices</w:t>
      </w:r>
      <w:r w:rsidR="00684E94" w:rsidRPr="00C046A2">
        <w:rPr>
          <w:rFonts w:ascii="Times New Roman" w:hAnsi="Times New Roman" w:cs="Times New Roman"/>
          <w:sz w:val="24"/>
          <w:szCs w:val="24"/>
        </w:rPr>
        <w:t>)</w:t>
      </w:r>
      <w:r w:rsidR="005718F8" w:rsidRPr="00C046A2">
        <w:rPr>
          <w:rFonts w:ascii="Times New Roman" w:hAnsi="Times New Roman" w:cs="Times New Roman"/>
          <w:sz w:val="24"/>
          <w:szCs w:val="24"/>
        </w:rPr>
        <w:t>. Today, mobile devi</w:t>
      </w:r>
      <w:r w:rsidR="0078480F" w:rsidRPr="00C046A2">
        <w:rPr>
          <w:rFonts w:ascii="Times New Roman" w:hAnsi="Times New Roman" w:cs="Times New Roman"/>
          <w:sz w:val="24"/>
          <w:szCs w:val="24"/>
        </w:rPr>
        <w:t>c</w:t>
      </w:r>
      <w:r w:rsidR="005718F8" w:rsidRPr="00C046A2">
        <w:rPr>
          <w:rFonts w:ascii="Times New Roman" w:hAnsi="Times New Roman" w:cs="Times New Roman"/>
          <w:sz w:val="24"/>
          <w:szCs w:val="24"/>
        </w:rPr>
        <w:t>es</w:t>
      </w:r>
      <w:r w:rsidRPr="00C046A2">
        <w:rPr>
          <w:rFonts w:ascii="Times New Roman" w:hAnsi="Times New Roman" w:cs="Times New Roman"/>
          <w:sz w:val="24"/>
          <w:szCs w:val="24"/>
        </w:rPr>
        <w:t xml:space="preserve"> </w:t>
      </w:r>
      <w:r w:rsidR="00F42446" w:rsidRPr="00C046A2">
        <w:rPr>
          <w:rFonts w:ascii="Times New Roman" w:hAnsi="Times New Roman" w:cs="Times New Roman"/>
          <w:sz w:val="24"/>
          <w:szCs w:val="24"/>
        </w:rPr>
        <w:t>like</w:t>
      </w:r>
      <w:r w:rsidRPr="00C046A2">
        <w:rPr>
          <w:rFonts w:ascii="Times New Roman" w:hAnsi="Times New Roman" w:cs="Times New Roman"/>
          <w:sz w:val="24"/>
          <w:szCs w:val="24"/>
        </w:rPr>
        <w:t xml:space="preserve"> </w:t>
      </w:r>
      <w:r w:rsidR="00465198" w:rsidRPr="00C046A2">
        <w:rPr>
          <w:rFonts w:ascii="Times New Roman" w:hAnsi="Times New Roman" w:cs="Times New Roman"/>
          <w:sz w:val="24"/>
          <w:szCs w:val="24"/>
        </w:rPr>
        <w:t xml:space="preserve">laptops, </w:t>
      </w:r>
      <w:r w:rsidR="00C57C6B" w:rsidRPr="00C046A2">
        <w:rPr>
          <w:rFonts w:ascii="Times New Roman" w:hAnsi="Times New Roman" w:cs="Times New Roman"/>
          <w:sz w:val="24"/>
          <w:szCs w:val="24"/>
        </w:rPr>
        <w:t xml:space="preserve">tablets, and </w:t>
      </w:r>
      <w:r w:rsidRPr="00C046A2">
        <w:rPr>
          <w:rFonts w:ascii="Times New Roman" w:hAnsi="Times New Roman" w:cs="Times New Roman"/>
          <w:sz w:val="24"/>
          <w:szCs w:val="24"/>
        </w:rPr>
        <w:t xml:space="preserve">smartphones have become </w:t>
      </w:r>
      <w:r w:rsidR="000F6374" w:rsidRPr="00C046A2">
        <w:rPr>
          <w:rFonts w:ascii="Times New Roman" w:hAnsi="Times New Roman" w:cs="Times New Roman"/>
          <w:sz w:val="24"/>
          <w:szCs w:val="24"/>
        </w:rPr>
        <w:t>part of our daily l</w:t>
      </w:r>
      <w:r w:rsidR="00157C7A" w:rsidRPr="00C046A2">
        <w:rPr>
          <w:rFonts w:ascii="Times New Roman" w:hAnsi="Times New Roman" w:cs="Times New Roman"/>
          <w:sz w:val="24"/>
          <w:szCs w:val="24"/>
        </w:rPr>
        <w:t xml:space="preserve">ives, with video playback being among </w:t>
      </w:r>
      <w:r w:rsidR="009D6655" w:rsidRPr="00C046A2">
        <w:rPr>
          <w:rFonts w:ascii="Times New Roman" w:hAnsi="Times New Roman" w:cs="Times New Roman"/>
          <w:sz w:val="24"/>
          <w:szCs w:val="24"/>
        </w:rPr>
        <w:t>the most popular applications</w:t>
      </w:r>
      <w:r w:rsidR="00157C7A" w:rsidRPr="00C046A2">
        <w:rPr>
          <w:rFonts w:ascii="Times New Roman" w:hAnsi="Times New Roman" w:cs="Times New Roman"/>
          <w:sz w:val="24"/>
          <w:szCs w:val="24"/>
        </w:rPr>
        <w:t xml:space="preserve"> that people have in their</w:t>
      </w:r>
      <w:r w:rsidRPr="00C046A2">
        <w:rPr>
          <w:rFonts w:ascii="Times New Roman" w:hAnsi="Times New Roman" w:cs="Times New Roman"/>
          <w:sz w:val="24"/>
          <w:szCs w:val="24"/>
        </w:rPr>
        <w:t xml:space="preserve"> mobile devices. This has been a result of the growing </w:t>
      </w:r>
      <w:r w:rsidR="009B05F2" w:rsidRPr="00C046A2">
        <w:rPr>
          <w:rFonts w:ascii="Times New Roman" w:hAnsi="Times New Roman" w:cs="Times New Roman"/>
          <w:sz w:val="24"/>
          <w:szCs w:val="24"/>
        </w:rPr>
        <w:t xml:space="preserve">development and </w:t>
      </w:r>
      <w:r w:rsidRPr="00C046A2">
        <w:rPr>
          <w:rFonts w:ascii="Times New Roman" w:hAnsi="Times New Roman" w:cs="Times New Roman"/>
          <w:sz w:val="24"/>
          <w:szCs w:val="24"/>
        </w:rPr>
        <w:t>use</w:t>
      </w:r>
      <w:r w:rsidR="009B05F2" w:rsidRPr="00C046A2">
        <w:rPr>
          <w:rFonts w:ascii="Times New Roman" w:hAnsi="Times New Roman" w:cs="Times New Roman"/>
          <w:sz w:val="24"/>
          <w:szCs w:val="24"/>
        </w:rPr>
        <w:t xml:space="preserve"> of</w:t>
      </w:r>
      <w:r w:rsidRPr="00C046A2">
        <w:rPr>
          <w:rFonts w:ascii="Times New Roman" w:hAnsi="Times New Roman" w:cs="Times New Roman"/>
          <w:sz w:val="24"/>
          <w:szCs w:val="24"/>
        </w:rPr>
        <w:t xml:space="preserve"> </w:t>
      </w:r>
      <w:r w:rsidR="00B4699B" w:rsidRPr="00C046A2">
        <w:rPr>
          <w:rFonts w:ascii="Times New Roman" w:hAnsi="Times New Roman" w:cs="Times New Roman"/>
          <w:sz w:val="24"/>
          <w:szCs w:val="24"/>
        </w:rPr>
        <w:t xml:space="preserve">platforms for sharing videos </w:t>
      </w:r>
      <w:r w:rsidRPr="00C046A2">
        <w:rPr>
          <w:rFonts w:ascii="Times New Roman" w:hAnsi="Times New Roman" w:cs="Times New Roman"/>
          <w:sz w:val="24"/>
          <w:szCs w:val="24"/>
        </w:rPr>
        <w:t>(e.g., YouTube,</w:t>
      </w:r>
      <w:r w:rsidR="00C77550" w:rsidRPr="00C046A2">
        <w:rPr>
          <w:rFonts w:ascii="Times New Roman" w:hAnsi="Times New Roman" w:cs="Times New Roman"/>
          <w:sz w:val="24"/>
          <w:szCs w:val="24"/>
        </w:rPr>
        <w:t xml:space="preserve"> </w:t>
      </w:r>
      <w:proofErr w:type="spellStart"/>
      <w:r w:rsidR="00C77550" w:rsidRPr="00C046A2">
        <w:rPr>
          <w:rFonts w:ascii="Times New Roman" w:hAnsi="Times New Roman" w:cs="Times New Roman"/>
          <w:sz w:val="24"/>
          <w:szCs w:val="24"/>
        </w:rPr>
        <w:t>Courchtuner</w:t>
      </w:r>
      <w:proofErr w:type="spellEnd"/>
      <w:r w:rsidR="008B3162" w:rsidRPr="00C046A2">
        <w:rPr>
          <w:rFonts w:ascii="Times New Roman" w:hAnsi="Times New Roman" w:cs="Times New Roman"/>
          <w:sz w:val="24"/>
          <w:szCs w:val="24"/>
        </w:rPr>
        <w:t>,</w:t>
      </w:r>
      <w:r w:rsidR="0021307C" w:rsidRPr="00C046A2">
        <w:rPr>
          <w:rFonts w:ascii="Times New Roman" w:hAnsi="Times New Roman" w:cs="Times New Roman"/>
          <w:sz w:val="24"/>
          <w:szCs w:val="24"/>
        </w:rPr>
        <w:t xml:space="preserve"> Netflix, etc</w:t>
      </w:r>
      <w:r w:rsidR="001468D1" w:rsidRPr="00C046A2">
        <w:rPr>
          <w:rFonts w:ascii="Times New Roman" w:hAnsi="Times New Roman" w:cs="Times New Roman"/>
          <w:sz w:val="24"/>
          <w:szCs w:val="24"/>
        </w:rPr>
        <w:t>.), social networking</w:t>
      </w:r>
      <w:r w:rsidRPr="00C046A2">
        <w:rPr>
          <w:rFonts w:ascii="Times New Roman" w:hAnsi="Times New Roman" w:cs="Times New Roman"/>
          <w:sz w:val="24"/>
          <w:szCs w:val="24"/>
        </w:rPr>
        <w:t xml:space="preserve"> </w:t>
      </w:r>
      <w:r w:rsidR="001468D1" w:rsidRPr="00C046A2">
        <w:rPr>
          <w:rFonts w:ascii="Times New Roman" w:hAnsi="Times New Roman" w:cs="Times New Roman"/>
          <w:sz w:val="24"/>
          <w:szCs w:val="24"/>
        </w:rPr>
        <w:t>platforms</w:t>
      </w:r>
      <w:r w:rsidRPr="00C046A2">
        <w:rPr>
          <w:rFonts w:ascii="Times New Roman" w:hAnsi="Times New Roman" w:cs="Times New Roman"/>
          <w:sz w:val="24"/>
          <w:szCs w:val="24"/>
        </w:rPr>
        <w:t xml:space="preserve"> (e.g., Instagram, Facebook,</w:t>
      </w:r>
      <w:r w:rsidR="002C72B9" w:rsidRPr="00C046A2">
        <w:rPr>
          <w:rFonts w:ascii="Times New Roman" w:hAnsi="Times New Roman" w:cs="Times New Roman"/>
          <w:sz w:val="24"/>
          <w:szCs w:val="24"/>
        </w:rPr>
        <w:t xml:space="preserve"> </w:t>
      </w:r>
      <w:proofErr w:type="spellStart"/>
      <w:r w:rsidR="006373E5" w:rsidRPr="00C046A2">
        <w:rPr>
          <w:rFonts w:ascii="Times New Roman" w:hAnsi="Times New Roman" w:cs="Times New Roman"/>
          <w:sz w:val="24"/>
          <w:szCs w:val="24"/>
        </w:rPr>
        <w:t>Tiktok</w:t>
      </w:r>
      <w:proofErr w:type="spellEnd"/>
      <w:r w:rsidR="006373E5" w:rsidRPr="00C046A2">
        <w:rPr>
          <w:rFonts w:ascii="Times New Roman" w:hAnsi="Times New Roman" w:cs="Times New Roman"/>
          <w:sz w:val="24"/>
          <w:szCs w:val="24"/>
        </w:rPr>
        <w:t xml:space="preserve">, </w:t>
      </w:r>
      <w:proofErr w:type="spellStart"/>
      <w:r w:rsidR="006373E5" w:rsidRPr="00C046A2">
        <w:rPr>
          <w:rFonts w:ascii="Times New Roman" w:hAnsi="Times New Roman" w:cs="Times New Roman"/>
          <w:sz w:val="24"/>
          <w:szCs w:val="24"/>
        </w:rPr>
        <w:t>Likee</w:t>
      </w:r>
      <w:proofErr w:type="spellEnd"/>
      <w:r w:rsidR="006373E5" w:rsidRPr="00C046A2">
        <w:rPr>
          <w:rFonts w:ascii="Times New Roman" w:hAnsi="Times New Roman" w:cs="Times New Roman"/>
          <w:sz w:val="24"/>
          <w:szCs w:val="24"/>
        </w:rPr>
        <w:t xml:space="preserve">, </w:t>
      </w:r>
      <w:r w:rsidRPr="00C046A2">
        <w:rPr>
          <w:rFonts w:ascii="Times New Roman" w:hAnsi="Times New Roman" w:cs="Times New Roman"/>
          <w:sz w:val="24"/>
          <w:szCs w:val="24"/>
        </w:rPr>
        <w:t>Twitter</w:t>
      </w:r>
      <w:r w:rsidR="006373E5" w:rsidRPr="00C046A2">
        <w:rPr>
          <w:rFonts w:ascii="Times New Roman" w:hAnsi="Times New Roman" w:cs="Times New Roman"/>
          <w:sz w:val="24"/>
          <w:szCs w:val="24"/>
        </w:rPr>
        <w:t>, etc</w:t>
      </w:r>
      <w:r w:rsidRPr="00C046A2">
        <w:rPr>
          <w:rFonts w:ascii="Times New Roman" w:hAnsi="Times New Roman" w:cs="Times New Roman"/>
          <w:sz w:val="24"/>
          <w:szCs w:val="24"/>
        </w:rPr>
        <w:t>.),</w:t>
      </w:r>
      <w:r w:rsidR="008771CE" w:rsidRPr="00C046A2">
        <w:rPr>
          <w:rFonts w:ascii="Times New Roman" w:hAnsi="Times New Roman" w:cs="Times New Roman"/>
          <w:sz w:val="24"/>
          <w:szCs w:val="24"/>
        </w:rPr>
        <w:t xml:space="preserve"> and</w:t>
      </w:r>
      <w:r w:rsidRPr="00C046A2">
        <w:rPr>
          <w:rFonts w:ascii="Times New Roman" w:hAnsi="Times New Roman" w:cs="Times New Roman"/>
          <w:sz w:val="24"/>
          <w:szCs w:val="24"/>
        </w:rPr>
        <w:t xml:space="preserve"> mobile IPTV and video-c</w:t>
      </w:r>
      <w:r w:rsidR="00825B4C" w:rsidRPr="00C046A2">
        <w:rPr>
          <w:rFonts w:ascii="Times New Roman" w:hAnsi="Times New Roman" w:cs="Times New Roman"/>
          <w:sz w:val="24"/>
          <w:szCs w:val="24"/>
        </w:rPr>
        <w:t>onferencing. With this trend, video</w:t>
      </w:r>
      <w:r w:rsidRPr="00C046A2">
        <w:rPr>
          <w:rFonts w:ascii="Times New Roman" w:hAnsi="Times New Roman" w:cs="Times New Roman"/>
          <w:sz w:val="24"/>
          <w:szCs w:val="24"/>
        </w:rPr>
        <w:t xml:space="preserve"> </w:t>
      </w:r>
      <w:r w:rsidR="00825B4C" w:rsidRPr="00C046A2">
        <w:rPr>
          <w:rFonts w:ascii="Times New Roman" w:hAnsi="Times New Roman" w:cs="Times New Roman"/>
          <w:sz w:val="24"/>
          <w:szCs w:val="24"/>
        </w:rPr>
        <w:t xml:space="preserve">data </w:t>
      </w:r>
      <w:r w:rsidRPr="00C046A2">
        <w:rPr>
          <w:rFonts w:ascii="Times New Roman" w:hAnsi="Times New Roman" w:cs="Times New Roman"/>
          <w:sz w:val="24"/>
          <w:szCs w:val="24"/>
        </w:rPr>
        <w:t xml:space="preserve">is expected </w:t>
      </w:r>
      <w:r w:rsidR="00825B4C" w:rsidRPr="00C046A2">
        <w:rPr>
          <w:rFonts w:ascii="Times New Roman" w:hAnsi="Times New Roman" w:cs="Times New Roman"/>
          <w:sz w:val="24"/>
          <w:szCs w:val="24"/>
        </w:rPr>
        <w:t xml:space="preserve">to </w:t>
      </w:r>
      <w:r w:rsidRPr="00C046A2">
        <w:rPr>
          <w:rFonts w:ascii="Times New Roman" w:hAnsi="Times New Roman" w:cs="Times New Roman"/>
          <w:sz w:val="24"/>
          <w:szCs w:val="24"/>
        </w:rPr>
        <w:t xml:space="preserve">represent up to 70% of the overall </w:t>
      </w:r>
      <w:r w:rsidR="00D07575" w:rsidRPr="00C046A2">
        <w:rPr>
          <w:rFonts w:ascii="Times New Roman" w:hAnsi="Times New Roman" w:cs="Times New Roman"/>
          <w:sz w:val="24"/>
          <w:szCs w:val="24"/>
        </w:rPr>
        <w:t xml:space="preserve">traffic used by </w:t>
      </w:r>
      <w:r w:rsidRPr="00C046A2">
        <w:rPr>
          <w:rFonts w:ascii="Times New Roman" w:hAnsi="Times New Roman" w:cs="Times New Roman"/>
          <w:sz w:val="24"/>
          <w:szCs w:val="24"/>
        </w:rPr>
        <w:t xml:space="preserve">Internet mobile </w:t>
      </w:r>
      <w:r w:rsidR="008D14DA" w:rsidRPr="00C046A2">
        <w:rPr>
          <w:rFonts w:ascii="Times New Roman" w:hAnsi="Times New Roman" w:cs="Times New Roman"/>
          <w:sz w:val="24"/>
          <w:szCs w:val="24"/>
        </w:rPr>
        <w:t>by 2022 [</w:t>
      </w:r>
      <w:r w:rsidR="0071252B" w:rsidRPr="00C046A2">
        <w:rPr>
          <w:rFonts w:ascii="Times New Roman" w:hAnsi="Times New Roman" w:cs="Times New Roman"/>
          <w:sz w:val="24"/>
          <w:szCs w:val="24"/>
        </w:rPr>
        <w:t>1,</w:t>
      </w:r>
      <w:r w:rsidR="00EC5A81" w:rsidRPr="00C046A2">
        <w:rPr>
          <w:rFonts w:ascii="Times New Roman" w:hAnsi="Times New Roman" w:cs="Times New Roman"/>
          <w:sz w:val="24"/>
          <w:szCs w:val="24"/>
        </w:rPr>
        <w:t xml:space="preserve"> </w:t>
      </w:r>
      <w:r w:rsidR="008D14DA" w:rsidRPr="00C046A2">
        <w:rPr>
          <w:rFonts w:ascii="Times New Roman" w:hAnsi="Times New Roman" w:cs="Times New Roman"/>
          <w:sz w:val="24"/>
          <w:szCs w:val="24"/>
        </w:rPr>
        <w:t>4</w:t>
      </w:r>
      <w:r w:rsidR="004706AD" w:rsidRPr="00C046A2">
        <w:rPr>
          <w:rFonts w:ascii="Times New Roman" w:hAnsi="Times New Roman" w:cs="Times New Roman"/>
          <w:sz w:val="24"/>
          <w:szCs w:val="24"/>
        </w:rPr>
        <w:t>, 14</w:t>
      </w:r>
      <w:r w:rsidR="008D14DA" w:rsidRPr="00C046A2">
        <w:rPr>
          <w:rFonts w:ascii="Times New Roman" w:hAnsi="Times New Roman" w:cs="Times New Roman"/>
          <w:sz w:val="24"/>
          <w:szCs w:val="24"/>
        </w:rPr>
        <w:t>]</w:t>
      </w:r>
      <w:r w:rsidR="00894D70" w:rsidRPr="00C046A2">
        <w:rPr>
          <w:rFonts w:ascii="Times New Roman" w:hAnsi="Times New Roman" w:cs="Times New Roman"/>
          <w:sz w:val="24"/>
          <w:szCs w:val="24"/>
        </w:rPr>
        <w:t>.</w:t>
      </w:r>
      <w:r w:rsidR="00170F49"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 According to the most recent study, it was found that up to 200 million mobile users spend an average of 52 minutes per day on video</w:t>
      </w:r>
      <w:r w:rsidR="007C3EB3" w:rsidRPr="00C046A2">
        <w:rPr>
          <w:rFonts w:ascii="Times New Roman" w:hAnsi="Times New Roman" w:cs="Times New Roman"/>
          <w:sz w:val="24"/>
          <w:szCs w:val="24"/>
        </w:rPr>
        <w:t xml:space="preserve"> [14</w:t>
      </w:r>
      <w:r w:rsidR="00EC5A81" w:rsidRPr="00C046A2">
        <w:rPr>
          <w:rFonts w:ascii="Times New Roman" w:hAnsi="Times New Roman" w:cs="Times New Roman"/>
          <w:sz w:val="24"/>
          <w:szCs w:val="24"/>
        </w:rPr>
        <w:t>]</w:t>
      </w:r>
      <w:r w:rsidRPr="00C046A2">
        <w:rPr>
          <w:rFonts w:ascii="Times New Roman" w:hAnsi="Times New Roman" w:cs="Times New Roman"/>
          <w:sz w:val="24"/>
          <w:szCs w:val="24"/>
        </w:rPr>
        <w:t>.</w:t>
      </w:r>
      <w:r w:rsidR="00170F49" w:rsidRPr="00C046A2">
        <w:rPr>
          <w:rFonts w:ascii="Times New Roman" w:hAnsi="Times New Roman" w:cs="Times New Roman"/>
          <w:sz w:val="24"/>
          <w:szCs w:val="24"/>
        </w:rPr>
        <w:t xml:space="preserve"> </w:t>
      </w:r>
      <w:r w:rsidR="00245787" w:rsidRPr="00C046A2">
        <w:rPr>
          <w:rFonts w:ascii="Times New Roman" w:hAnsi="Times New Roman" w:cs="Times New Roman"/>
          <w:sz w:val="24"/>
          <w:szCs w:val="24"/>
        </w:rPr>
        <w:t xml:space="preserve">With the increasing number of video-sharing </w:t>
      </w:r>
      <w:r w:rsidR="00F1564E" w:rsidRPr="00C046A2">
        <w:rPr>
          <w:rFonts w:ascii="Times New Roman" w:hAnsi="Times New Roman" w:cs="Times New Roman"/>
          <w:sz w:val="24"/>
          <w:szCs w:val="24"/>
        </w:rPr>
        <w:t>platforms</w:t>
      </w:r>
      <w:r w:rsidR="00E53079" w:rsidRPr="00C046A2">
        <w:rPr>
          <w:rFonts w:ascii="Times New Roman" w:hAnsi="Times New Roman" w:cs="Times New Roman"/>
          <w:sz w:val="24"/>
          <w:szCs w:val="24"/>
        </w:rPr>
        <w:t xml:space="preserve"> and applications</w:t>
      </w:r>
      <w:r w:rsidR="00245787" w:rsidRPr="00C046A2">
        <w:rPr>
          <w:rFonts w:ascii="Times New Roman" w:hAnsi="Times New Roman" w:cs="Times New Roman"/>
          <w:sz w:val="24"/>
          <w:szCs w:val="24"/>
        </w:rPr>
        <w:t>, the main area of focus has been on compressing the size of the video as muc</w:t>
      </w:r>
      <w:r w:rsidR="00F246C9" w:rsidRPr="00C046A2">
        <w:rPr>
          <w:rFonts w:ascii="Times New Roman" w:hAnsi="Times New Roman" w:cs="Times New Roman"/>
          <w:sz w:val="24"/>
          <w:szCs w:val="24"/>
        </w:rPr>
        <w:t xml:space="preserve">h as </w:t>
      </w:r>
      <w:r w:rsidR="00245787" w:rsidRPr="00C046A2">
        <w:rPr>
          <w:rFonts w:ascii="Times New Roman" w:hAnsi="Times New Roman" w:cs="Times New Roman"/>
          <w:sz w:val="24"/>
          <w:szCs w:val="24"/>
        </w:rPr>
        <w:t xml:space="preserve">possible </w:t>
      </w:r>
      <w:r w:rsidR="00CD1BEC" w:rsidRPr="00C046A2">
        <w:rPr>
          <w:rFonts w:ascii="Times New Roman" w:hAnsi="Times New Roman" w:cs="Times New Roman"/>
          <w:sz w:val="24"/>
          <w:szCs w:val="24"/>
        </w:rPr>
        <w:t xml:space="preserve">so as to promote easy sharing </w:t>
      </w:r>
      <w:r w:rsidR="00245787" w:rsidRPr="00C046A2">
        <w:rPr>
          <w:rFonts w:ascii="Times New Roman" w:hAnsi="Times New Roman" w:cs="Times New Roman"/>
          <w:sz w:val="24"/>
          <w:szCs w:val="24"/>
        </w:rPr>
        <w:t>while at the sa</w:t>
      </w:r>
      <w:r w:rsidR="00F246C9" w:rsidRPr="00C046A2">
        <w:rPr>
          <w:rFonts w:ascii="Times New Roman" w:hAnsi="Times New Roman" w:cs="Times New Roman"/>
          <w:sz w:val="24"/>
          <w:szCs w:val="24"/>
        </w:rPr>
        <w:t>me time pursuing high definition</w:t>
      </w:r>
      <w:r w:rsidR="00245787" w:rsidRPr="00C046A2">
        <w:rPr>
          <w:rFonts w:ascii="Times New Roman" w:hAnsi="Times New Roman" w:cs="Times New Roman"/>
          <w:sz w:val="24"/>
          <w:szCs w:val="24"/>
        </w:rPr>
        <w:t xml:space="preserve"> and satisfactory quality. This has, </w:t>
      </w:r>
      <w:r w:rsidR="00D125E8" w:rsidRPr="00C046A2">
        <w:rPr>
          <w:rFonts w:ascii="Times New Roman" w:hAnsi="Times New Roman" w:cs="Times New Roman"/>
          <w:sz w:val="24"/>
          <w:szCs w:val="24"/>
        </w:rPr>
        <w:t xml:space="preserve">therefore, has </w:t>
      </w:r>
      <w:r w:rsidR="00245787" w:rsidRPr="00C046A2">
        <w:rPr>
          <w:rFonts w:ascii="Times New Roman" w:hAnsi="Times New Roman" w:cs="Times New Roman"/>
          <w:sz w:val="24"/>
          <w:szCs w:val="24"/>
        </w:rPr>
        <w:t>been one of the main reasons why the field of video technology has witnessed remarkable innovations in video e</w:t>
      </w:r>
      <w:r w:rsidR="00D125E8" w:rsidRPr="00C046A2">
        <w:rPr>
          <w:rFonts w:ascii="Times New Roman" w:hAnsi="Times New Roman" w:cs="Times New Roman"/>
          <w:sz w:val="24"/>
          <w:szCs w:val="24"/>
        </w:rPr>
        <w:t>n</w:t>
      </w:r>
      <w:r w:rsidR="00245787" w:rsidRPr="00C046A2">
        <w:rPr>
          <w:rFonts w:ascii="Times New Roman" w:hAnsi="Times New Roman" w:cs="Times New Roman"/>
          <w:sz w:val="24"/>
          <w:szCs w:val="24"/>
        </w:rPr>
        <w:t xml:space="preserve">coding and decoding. </w:t>
      </w:r>
    </w:p>
    <w:p w14:paraId="12DC7147" w14:textId="77777777" w:rsidR="000E1833"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Video e</w:t>
      </w:r>
      <w:r w:rsidR="00675795" w:rsidRPr="00C046A2">
        <w:rPr>
          <w:rFonts w:ascii="Times New Roman" w:hAnsi="Times New Roman" w:cs="Times New Roman"/>
          <w:sz w:val="24"/>
          <w:szCs w:val="24"/>
        </w:rPr>
        <w:t>n</w:t>
      </w:r>
      <w:r w:rsidRPr="00C046A2">
        <w:rPr>
          <w:rFonts w:ascii="Times New Roman" w:hAnsi="Times New Roman" w:cs="Times New Roman"/>
          <w:sz w:val="24"/>
          <w:szCs w:val="24"/>
        </w:rPr>
        <w:t>coding refers to a process that uses an image's statistical characteristics to remove redundant information in a video signal.</w:t>
      </w:r>
      <w:r w:rsidR="009A7FDA" w:rsidRPr="00C046A2">
        <w:rPr>
          <w:rFonts w:ascii="Times New Roman" w:hAnsi="Times New Roman" w:cs="Times New Roman"/>
          <w:sz w:val="24"/>
          <w:szCs w:val="24"/>
        </w:rPr>
        <w:t xml:space="preserve"> </w:t>
      </w:r>
      <w:r w:rsidRPr="00C046A2">
        <w:rPr>
          <w:rFonts w:ascii="Times New Roman" w:hAnsi="Times New Roman" w:cs="Times New Roman"/>
          <w:sz w:val="24"/>
          <w:szCs w:val="24"/>
        </w:rPr>
        <w:t>This is basically what we refer to as compression. The compression rate of a video, which depends on different video parameters and encoding standards, can reach hundreds of times or even higher</w:t>
      </w:r>
      <w:r w:rsidR="00320955" w:rsidRPr="00C046A2">
        <w:rPr>
          <w:rFonts w:ascii="Times New Roman" w:hAnsi="Times New Roman" w:cs="Times New Roman"/>
          <w:sz w:val="24"/>
          <w:szCs w:val="24"/>
        </w:rPr>
        <w:t>[4]</w:t>
      </w:r>
      <w:r w:rsidRPr="00C046A2">
        <w:rPr>
          <w:rFonts w:ascii="Times New Roman" w:hAnsi="Times New Roman" w:cs="Times New Roman"/>
          <w:sz w:val="24"/>
          <w:szCs w:val="24"/>
        </w:rPr>
        <w:t xml:space="preserve">. When a video is recorded, the device used for </w:t>
      </w:r>
      <w:r w:rsidRPr="00C046A2">
        <w:rPr>
          <w:rFonts w:ascii="Times New Roman" w:hAnsi="Times New Roman" w:cs="Times New Roman"/>
          <w:sz w:val="24"/>
          <w:szCs w:val="24"/>
        </w:rPr>
        <w:lastRenderedPageBreak/>
        <w:t xml:space="preserve">recording dictates the specific file format for the original file as well as other specifications. Consequently, if the video is to be transmitted to other more devices, there will be the need to consider the various devices that will support the video. With this approach in mind, it simply means all the videos we </w:t>
      </w:r>
      <w:r w:rsidR="002E786C" w:rsidRPr="00C046A2">
        <w:rPr>
          <w:rFonts w:ascii="Times New Roman" w:hAnsi="Times New Roman" w:cs="Times New Roman"/>
          <w:sz w:val="24"/>
          <w:szCs w:val="24"/>
        </w:rPr>
        <w:t>play in our mobile devices (</w:t>
      </w:r>
      <w:r w:rsidRPr="00C046A2">
        <w:rPr>
          <w:rFonts w:ascii="Times New Roman" w:hAnsi="Times New Roman" w:cs="Times New Roman"/>
          <w:sz w:val="24"/>
          <w:szCs w:val="24"/>
        </w:rPr>
        <w:t>smartphones, tablets, and computers</w:t>
      </w:r>
      <w:r w:rsidR="002E786C" w:rsidRPr="00C046A2">
        <w:rPr>
          <w:rFonts w:ascii="Times New Roman" w:hAnsi="Times New Roman" w:cs="Times New Roman"/>
          <w:sz w:val="24"/>
          <w:szCs w:val="24"/>
        </w:rPr>
        <w:t>)</w:t>
      </w:r>
      <w:r w:rsidRPr="00C046A2">
        <w:rPr>
          <w:rFonts w:ascii="Times New Roman" w:hAnsi="Times New Roman" w:cs="Times New Roman"/>
          <w:sz w:val="24"/>
          <w:szCs w:val="24"/>
        </w:rPr>
        <w:t xml:space="preserve"> have gone through an encod</w:t>
      </w:r>
      <w:r w:rsidR="00EC6957" w:rsidRPr="00C046A2">
        <w:rPr>
          <w:rFonts w:ascii="Times New Roman" w:hAnsi="Times New Roman" w:cs="Times New Roman"/>
          <w:sz w:val="24"/>
          <w:szCs w:val="24"/>
        </w:rPr>
        <w:t>i</w:t>
      </w:r>
      <w:r w:rsidRPr="00C046A2">
        <w:rPr>
          <w:rFonts w:ascii="Times New Roman" w:hAnsi="Times New Roman" w:cs="Times New Roman"/>
          <w:sz w:val="24"/>
          <w:szCs w:val="24"/>
        </w:rPr>
        <w:t>ng process that involves converting the or</w:t>
      </w:r>
      <w:r w:rsidR="00D75227" w:rsidRPr="00C046A2">
        <w:rPr>
          <w:rFonts w:ascii="Times New Roman" w:hAnsi="Times New Roman" w:cs="Times New Roman"/>
          <w:sz w:val="24"/>
          <w:szCs w:val="24"/>
        </w:rPr>
        <w:t>iginal source video to enable the video</w:t>
      </w:r>
      <w:r w:rsidRPr="00C046A2">
        <w:rPr>
          <w:rFonts w:ascii="Times New Roman" w:hAnsi="Times New Roman" w:cs="Times New Roman"/>
          <w:sz w:val="24"/>
          <w:szCs w:val="24"/>
        </w:rPr>
        <w:t xml:space="preserve"> to be viewed on various output formats.</w:t>
      </w:r>
      <w:r w:rsidR="00CF485B" w:rsidRPr="00C046A2">
        <w:rPr>
          <w:rFonts w:ascii="Times New Roman" w:hAnsi="Times New Roman" w:cs="Times New Roman"/>
          <w:sz w:val="24"/>
          <w:szCs w:val="24"/>
        </w:rPr>
        <w:t xml:space="preserve"> On the other hand, video decoding refers to the process that uses a decoding device to convert the digital signal fo</w:t>
      </w:r>
      <w:r w:rsidR="00B15705" w:rsidRPr="00C046A2">
        <w:rPr>
          <w:rFonts w:ascii="Times New Roman" w:hAnsi="Times New Roman" w:cs="Times New Roman"/>
          <w:sz w:val="24"/>
          <w:szCs w:val="24"/>
        </w:rPr>
        <w:t>rmed by an encoder into a video [1]</w:t>
      </w:r>
      <w:r w:rsidR="00F82BEC" w:rsidRPr="00C046A2">
        <w:rPr>
          <w:rFonts w:ascii="Times New Roman" w:hAnsi="Times New Roman" w:cs="Times New Roman"/>
          <w:sz w:val="24"/>
          <w:szCs w:val="24"/>
        </w:rPr>
        <w:t>.</w:t>
      </w:r>
      <w:r w:rsidR="00CF485B" w:rsidRPr="00C046A2">
        <w:rPr>
          <w:rFonts w:ascii="Times New Roman" w:hAnsi="Times New Roman" w:cs="Times New Roman"/>
          <w:sz w:val="24"/>
          <w:szCs w:val="24"/>
        </w:rPr>
        <w:t xml:space="preserve"> Video compression standards or simply video codecs dictates the process of video encoding and decoding.  </w:t>
      </w:r>
    </w:p>
    <w:p w14:paraId="2DF26013" w14:textId="77777777" w:rsidR="0036150F"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As</w:t>
      </w:r>
      <w:r w:rsidR="00E50EF8" w:rsidRPr="00C046A2">
        <w:rPr>
          <w:rFonts w:ascii="Times New Roman" w:hAnsi="Times New Roman" w:cs="Times New Roman"/>
          <w:sz w:val="24"/>
          <w:szCs w:val="24"/>
        </w:rPr>
        <w:t xml:space="preserve"> we have</w:t>
      </w:r>
      <w:r w:rsidRPr="00C046A2">
        <w:rPr>
          <w:rFonts w:ascii="Times New Roman" w:hAnsi="Times New Roman" w:cs="Times New Roman"/>
          <w:sz w:val="24"/>
          <w:szCs w:val="24"/>
        </w:rPr>
        <w:t xml:space="preserve"> already provided a little insight into video encoding, we can say that there are two main reasons for video encoding. First, encoded videos tend to be </w:t>
      </w:r>
      <w:r w:rsidR="00EB0FC0" w:rsidRPr="00C046A2">
        <w:rPr>
          <w:rFonts w:ascii="Times New Roman" w:hAnsi="Times New Roman" w:cs="Times New Roman"/>
          <w:sz w:val="24"/>
          <w:szCs w:val="24"/>
        </w:rPr>
        <w:t>easier</w:t>
      </w:r>
      <w:r w:rsidRPr="00C046A2">
        <w:rPr>
          <w:rFonts w:ascii="Times New Roman" w:hAnsi="Times New Roman" w:cs="Times New Roman"/>
          <w:sz w:val="24"/>
          <w:szCs w:val="24"/>
        </w:rPr>
        <w:t xml:space="preserve"> to transmit over the Internet because the compression reduces bandwidth, although this is usually accompanied by lower quality. Therefore, without compression, the size of a video can be too high, making it hard to transmit under normal or inadequate connection speeds</w:t>
      </w:r>
      <w:r w:rsidR="00C709C7" w:rsidRPr="00C046A2">
        <w:rPr>
          <w:rFonts w:ascii="Times New Roman" w:hAnsi="Times New Roman" w:cs="Times New Roman"/>
          <w:sz w:val="24"/>
          <w:szCs w:val="24"/>
        </w:rPr>
        <w:t xml:space="preserve"> [5]</w:t>
      </w:r>
      <w:r w:rsidRPr="00C046A2">
        <w:rPr>
          <w:rFonts w:ascii="Times New Roman" w:hAnsi="Times New Roman" w:cs="Times New Roman"/>
          <w:sz w:val="24"/>
          <w:szCs w:val="24"/>
        </w:rPr>
        <w:t xml:space="preserve">.  This would negatively affect the </w:t>
      </w:r>
      <w:r w:rsidR="00EB0FC0" w:rsidRPr="00C046A2">
        <w:rPr>
          <w:rFonts w:ascii="Times New Roman" w:hAnsi="Times New Roman" w:cs="Times New Roman"/>
          <w:sz w:val="24"/>
          <w:szCs w:val="24"/>
        </w:rPr>
        <w:t>streaming media</w:t>
      </w:r>
      <w:r w:rsidRPr="00C046A2">
        <w:rPr>
          <w:rFonts w:ascii="Times New Roman" w:hAnsi="Times New Roman" w:cs="Times New Roman"/>
          <w:sz w:val="24"/>
          <w:szCs w:val="24"/>
        </w:rPr>
        <w:t xml:space="preserve"> </w:t>
      </w:r>
      <w:r w:rsidR="00EB0FC0" w:rsidRPr="00C046A2">
        <w:rPr>
          <w:rFonts w:ascii="Times New Roman" w:hAnsi="Times New Roman" w:cs="Times New Roman"/>
          <w:sz w:val="24"/>
          <w:szCs w:val="24"/>
        </w:rPr>
        <w:t>because</w:t>
      </w:r>
      <w:r w:rsidRPr="00C046A2">
        <w:rPr>
          <w:rFonts w:ascii="Times New Roman" w:hAnsi="Times New Roman" w:cs="Times New Roman"/>
          <w:sz w:val="24"/>
          <w:szCs w:val="24"/>
        </w:rPr>
        <w:t xml:space="preserve"> the bit rate has an impact on the fluency of the video watched by people. </w:t>
      </w:r>
      <w:r w:rsidR="00EB0FC0" w:rsidRPr="00C046A2">
        <w:rPr>
          <w:rFonts w:ascii="Times New Roman" w:hAnsi="Times New Roman" w:cs="Times New Roman"/>
          <w:sz w:val="24"/>
          <w:szCs w:val="24"/>
        </w:rPr>
        <w:t>Secondly</w:t>
      </w:r>
      <w:r w:rsidRPr="00C046A2">
        <w:rPr>
          <w:rFonts w:ascii="Times New Roman" w:hAnsi="Times New Roman" w:cs="Times New Roman"/>
          <w:sz w:val="24"/>
          <w:szCs w:val="24"/>
        </w:rPr>
        <w:t>, encoding is very useful in ensuring compatibility. As discussed, there are situations where although the video is compressed and of the correct size, it still fails to play because it is not compatible with the device. In such a case, video encoding can ensure that the compressed video is transcoded into the right format that is compatible with the media device.</w:t>
      </w:r>
    </w:p>
    <w:p w14:paraId="465C83FB" w14:textId="77777777" w:rsidR="00BA0C38"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One of the most important aspects of usability</w:t>
      </w:r>
      <w:r w:rsidR="00B73EBD" w:rsidRPr="00C046A2">
        <w:rPr>
          <w:rFonts w:ascii="Times New Roman" w:hAnsi="Times New Roman" w:cs="Times New Roman"/>
          <w:sz w:val="24"/>
          <w:szCs w:val="24"/>
        </w:rPr>
        <w:t xml:space="preserve"> [7]</w:t>
      </w:r>
      <w:r w:rsidRPr="00C046A2">
        <w:rPr>
          <w:rFonts w:ascii="Times New Roman" w:hAnsi="Times New Roman" w:cs="Times New Roman"/>
          <w:sz w:val="24"/>
          <w:szCs w:val="24"/>
        </w:rPr>
        <w:t xml:space="preserve"> of mobile devices is on energy consumption. Although battery technology has been on constant improvement, it has failed to catch up with the increasing power usage of the devices as a result of the constant improvements in processors and display technologies. The video applications in mobile devices are normally executed in a </w:t>
      </w:r>
      <w:r w:rsidRPr="00C046A2">
        <w:rPr>
          <w:rFonts w:ascii="Times New Roman" w:hAnsi="Times New Roman" w:cs="Times New Roman"/>
          <w:sz w:val="24"/>
          <w:szCs w:val="24"/>
        </w:rPr>
        <w:lastRenderedPageBreak/>
        <w:t>heterogeneous envi</w:t>
      </w:r>
      <w:r w:rsidR="00B27A8C" w:rsidRPr="00C046A2">
        <w:rPr>
          <w:rFonts w:ascii="Times New Roman" w:hAnsi="Times New Roman" w:cs="Times New Roman"/>
          <w:sz w:val="24"/>
          <w:szCs w:val="24"/>
        </w:rPr>
        <w:t>ronment. This means that different</w:t>
      </w:r>
      <w:r w:rsidRPr="00C046A2">
        <w:rPr>
          <w:rFonts w:ascii="Times New Roman" w:hAnsi="Times New Roman" w:cs="Times New Roman"/>
          <w:sz w:val="24"/>
          <w:szCs w:val="24"/>
        </w:rPr>
        <w:t xml:space="preserve"> mobile devices, having </w:t>
      </w:r>
      <w:r w:rsidR="003E4036" w:rsidRPr="00C046A2">
        <w:rPr>
          <w:rFonts w:ascii="Times New Roman" w:hAnsi="Times New Roman" w:cs="Times New Roman"/>
          <w:sz w:val="24"/>
          <w:szCs w:val="24"/>
        </w:rPr>
        <w:t>varied</w:t>
      </w:r>
      <w:r w:rsidRPr="00C046A2">
        <w:rPr>
          <w:rFonts w:ascii="Times New Roman" w:hAnsi="Times New Roman" w:cs="Times New Roman"/>
          <w:sz w:val="24"/>
          <w:szCs w:val="24"/>
        </w:rPr>
        <w:t xml:space="preserve"> processing and video displaying </w:t>
      </w:r>
      <w:r w:rsidR="008C1978" w:rsidRPr="00C046A2">
        <w:rPr>
          <w:rFonts w:ascii="Times New Roman" w:hAnsi="Times New Roman" w:cs="Times New Roman"/>
          <w:sz w:val="24"/>
          <w:szCs w:val="24"/>
        </w:rPr>
        <w:t xml:space="preserve">features, </w:t>
      </w:r>
      <w:r w:rsidRPr="00C046A2">
        <w:rPr>
          <w:rFonts w:ascii="Times New Roman" w:hAnsi="Times New Roman" w:cs="Times New Roman"/>
          <w:sz w:val="24"/>
          <w:szCs w:val="24"/>
        </w:rPr>
        <w:t>can access the same video content. To add to that, network technologies used in the transportation and sharing of the video content also have different bandwidths ranging from K</w:t>
      </w:r>
      <w:r w:rsidR="00B9735D" w:rsidRPr="00C046A2">
        <w:rPr>
          <w:rFonts w:ascii="Times New Roman" w:hAnsi="Times New Roman" w:cs="Times New Roman"/>
          <w:sz w:val="24"/>
          <w:szCs w:val="24"/>
        </w:rPr>
        <w:t>ilo</w:t>
      </w:r>
      <w:r w:rsidRPr="00C046A2">
        <w:rPr>
          <w:rFonts w:ascii="Times New Roman" w:hAnsi="Times New Roman" w:cs="Times New Roman"/>
          <w:sz w:val="24"/>
          <w:szCs w:val="24"/>
        </w:rPr>
        <w:t>bits to tens of M</w:t>
      </w:r>
      <w:r w:rsidR="00B9735D" w:rsidRPr="00C046A2">
        <w:rPr>
          <w:rFonts w:ascii="Times New Roman" w:hAnsi="Times New Roman" w:cs="Times New Roman"/>
          <w:sz w:val="24"/>
          <w:szCs w:val="24"/>
        </w:rPr>
        <w:t>ega</w:t>
      </w:r>
      <w:r w:rsidRPr="00C046A2">
        <w:rPr>
          <w:rFonts w:ascii="Times New Roman" w:hAnsi="Times New Roman" w:cs="Times New Roman"/>
          <w:sz w:val="24"/>
          <w:szCs w:val="24"/>
        </w:rPr>
        <w:t>bits per second. Therefore since mobile devices have different processing capabilities, it is important for video content providers (e.g., YouTube and Netflix) to support the dynamic quality adaptation of video decoding</w:t>
      </w:r>
      <w:r w:rsidR="00AD363C" w:rsidRPr="00C046A2">
        <w:rPr>
          <w:rFonts w:ascii="Times New Roman" w:hAnsi="Times New Roman" w:cs="Times New Roman"/>
          <w:sz w:val="24"/>
          <w:szCs w:val="24"/>
        </w:rPr>
        <w:t xml:space="preserve"> [6, 7]</w:t>
      </w:r>
      <w:r w:rsidRPr="00C046A2">
        <w:rPr>
          <w:rFonts w:ascii="Times New Roman" w:hAnsi="Times New Roman" w:cs="Times New Roman"/>
          <w:sz w:val="24"/>
          <w:szCs w:val="24"/>
        </w:rPr>
        <w:t>. Dynamic quality adaptation is a technique that allows the video decoder to</w:t>
      </w:r>
      <w:r w:rsidR="00074395" w:rsidRPr="00C046A2">
        <w:rPr>
          <w:rFonts w:ascii="Times New Roman" w:hAnsi="Times New Roman" w:cs="Times New Roman"/>
          <w:sz w:val="24"/>
          <w:szCs w:val="24"/>
        </w:rPr>
        <w:t xml:space="preserve"> automatically</w:t>
      </w:r>
      <w:r w:rsidR="00FE3660" w:rsidRPr="00C046A2">
        <w:rPr>
          <w:rFonts w:ascii="Times New Roman" w:hAnsi="Times New Roman" w:cs="Times New Roman"/>
          <w:sz w:val="24"/>
          <w:szCs w:val="24"/>
        </w:rPr>
        <w:t xml:space="preserve"> adjust video q</w:t>
      </w:r>
      <w:r w:rsidRPr="00C046A2">
        <w:rPr>
          <w:rFonts w:ascii="Times New Roman" w:hAnsi="Times New Roman" w:cs="Times New Roman"/>
          <w:sz w:val="24"/>
          <w:szCs w:val="24"/>
        </w:rPr>
        <w:t>uality at run time</w:t>
      </w:r>
      <w:r w:rsidR="00B65388" w:rsidRPr="00C046A2">
        <w:rPr>
          <w:rFonts w:ascii="Times New Roman" w:hAnsi="Times New Roman" w:cs="Times New Roman"/>
          <w:sz w:val="24"/>
          <w:szCs w:val="24"/>
        </w:rPr>
        <w:t xml:space="preserve"> [8]</w:t>
      </w:r>
      <w:r w:rsidRPr="00C046A2">
        <w:rPr>
          <w:rFonts w:ascii="Times New Roman" w:hAnsi="Times New Roman" w:cs="Times New Roman"/>
          <w:sz w:val="24"/>
          <w:szCs w:val="24"/>
        </w:rPr>
        <w:t xml:space="preserve">. </w:t>
      </w:r>
      <w:r w:rsidR="00826513" w:rsidRPr="00C046A2">
        <w:rPr>
          <w:rFonts w:ascii="Times New Roman" w:hAnsi="Times New Roman" w:cs="Times New Roman"/>
          <w:sz w:val="24"/>
          <w:szCs w:val="24"/>
        </w:rPr>
        <w:t>The quality of a v</w:t>
      </w:r>
      <w:r w:rsidRPr="00C046A2">
        <w:rPr>
          <w:rFonts w:ascii="Times New Roman" w:hAnsi="Times New Roman" w:cs="Times New Roman"/>
          <w:sz w:val="24"/>
          <w:szCs w:val="24"/>
        </w:rPr>
        <w:t xml:space="preserve">ideo is no longer </w:t>
      </w:r>
      <w:r w:rsidR="002C3382" w:rsidRPr="00C046A2">
        <w:rPr>
          <w:rFonts w:ascii="Times New Roman" w:hAnsi="Times New Roman" w:cs="Times New Roman"/>
          <w:sz w:val="24"/>
          <w:szCs w:val="24"/>
        </w:rPr>
        <w:t xml:space="preserve">considered as </w:t>
      </w:r>
      <w:r w:rsidRPr="00C046A2">
        <w:rPr>
          <w:rFonts w:ascii="Times New Roman" w:hAnsi="Times New Roman" w:cs="Times New Roman"/>
          <w:sz w:val="24"/>
          <w:szCs w:val="24"/>
        </w:rPr>
        <w:t>a fixed parameter</w:t>
      </w:r>
      <w:r w:rsidR="00E94627" w:rsidRPr="00C046A2">
        <w:rPr>
          <w:rFonts w:ascii="Times New Roman" w:hAnsi="Times New Roman" w:cs="Times New Roman"/>
          <w:sz w:val="24"/>
          <w:szCs w:val="24"/>
        </w:rPr>
        <w:t xml:space="preserve"> that can be statically provided by</w:t>
      </w:r>
      <w:r w:rsidRPr="00C046A2">
        <w:rPr>
          <w:rFonts w:ascii="Times New Roman" w:hAnsi="Times New Roman" w:cs="Times New Roman"/>
          <w:sz w:val="24"/>
          <w:szCs w:val="24"/>
        </w:rPr>
        <w:t xml:space="preserve"> the video content provider</w:t>
      </w:r>
      <w:r w:rsidR="00E94627" w:rsidRPr="00C046A2">
        <w:rPr>
          <w:rFonts w:ascii="Times New Roman" w:hAnsi="Times New Roman" w:cs="Times New Roman"/>
          <w:sz w:val="24"/>
          <w:szCs w:val="24"/>
        </w:rPr>
        <w:t>.</w:t>
      </w:r>
      <w:r w:rsidRPr="00C046A2">
        <w:rPr>
          <w:rFonts w:ascii="Times New Roman" w:hAnsi="Times New Roman" w:cs="Times New Roman"/>
          <w:sz w:val="24"/>
          <w:szCs w:val="24"/>
        </w:rPr>
        <w:t xml:space="preserve"> Rather, video decoder</w:t>
      </w:r>
      <w:r w:rsidR="001D5F07" w:rsidRPr="00C046A2">
        <w:rPr>
          <w:rFonts w:ascii="Times New Roman" w:hAnsi="Times New Roman" w:cs="Times New Roman"/>
          <w:sz w:val="24"/>
          <w:szCs w:val="24"/>
        </w:rPr>
        <w:t xml:space="preserve"> </w:t>
      </w:r>
      <w:r w:rsidR="0002040F" w:rsidRPr="00C046A2">
        <w:rPr>
          <w:rFonts w:ascii="Times New Roman" w:hAnsi="Times New Roman" w:cs="Times New Roman"/>
          <w:sz w:val="24"/>
          <w:szCs w:val="24"/>
        </w:rPr>
        <w:t>functions to</w:t>
      </w:r>
      <w:r w:rsidRPr="00C046A2">
        <w:rPr>
          <w:rFonts w:ascii="Times New Roman" w:hAnsi="Times New Roman" w:cs="Times New Roman"/>
          <w:sz w:val="24"/>
          <w:szCs w:val="24"/>
        </w:rPr>
        <w:t xml:space="preserve"> select the video basing on the capabilities of the device playing the video. </w:t>
      </w:r>
    </w:p>
    <w:p w14:paraId="66400E2C" w14:textId="77777777" w:rsidR="00CC73BB"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efficiency of a video usually depends on the balance between minimizing the video's file size for both streaming and storage while maximizing the video quality. </w:t>
      </w:r>
      <w:r w:rsidR="00684712" w:rsidRPr="00C046A2">
        <w:rPr>
          <w:rFonts w:ascii="Times New Roman" w:hAnsi="Times New Roman" w:cs="Times New Roman"/>
          <w:sz w:val="24"/>
          <w:szCs w:val="24"/>
        </w:rPr>
        <w:t>In addition</w:t>
      </w:r>
      <w:r w:rsidRPr="00C046A2">
        <w:rPr>
          <w:rFonts w:ascii="Times New Roman" w:hAnsi="Times New Roman" w:cs="Times New Roman"/>
          <w:sz w:val="24"/>
          <w:szCs w:val="24"/>
        </w:rPr>
        <w:t xml:space="preserve"> to this, a lot of interests have also been on the quantity of data required to represent the bit rate of a video, the encoding and decoding algorithms used, ease of </w:t>
      </w:r>
      <w:r w:rsidR="00684712" w:rsidRPr="00C046A2">
        <w:rPr>
          <w:rFonts w:ascii="Times New Roman" w:hAnsi="Times New Roman" w:cs="Times New Roman"/>
          <w:sz w:val="24"/>
          <w:szCs w:val="24"/>
        </w:rPr>
        <w:t>editing</w:t>
      </w:r>
      <w:r w:rsidRPr="00C046A2">
        <w:rPr>
          <w:rFonts w:ascii="Times New Roman" w:hAnsi="Times New Roman" w:cs="Times New Roman"/>
          <w:sz w:val="24"/>
          <w:szCs w:val="24"/>
        </w:rPr>
        <w:t xml:space="preserve">, and </w:t>
      </w:r>
      <w:r w:rsidR="00684712" w:rsidRPr="00C046A2">
        <w:rPr>
          <w:rFonts w:ascii="Times New Roman" w:hAnsi="Times New Roman" w:cs="Times New Roman"/>
          <w:sz w:val="24"/>
          <w:szCs w:val="24"/>
        </w:rPr>
        <w:t>minimizing</w:t>
      </w:r>
      <w:r w:rsidRPr="00C046A2">
        <w:rPr>
          <w:rFonts w:ascii="Times New Roman" w:hAnsi="Times New Roman" w:cs="Times New Roman"/>
          <w:sz w:val="24"/>
          <w:szCs w:val="24"/>
        </w:rPr>
        <w:t xml:space="preserve"> data loss.</w:t>
      </w:r>
      <w:r w:rsidR="00024C28" w:rsidRPr="00C046A2">
        <w:rPr>
          <w:rFonts w:ascii="Times New Roman" w:hAnsi="Times New Roman" w:cs="Times New Roman"/>
          <w:sz w:val="24"/>
          <w:szCs w:val="24"/>
        </w:rPr>
        <w:t xml:space="preserve"> However, to achieve the high efficiency</w:t>
      </w:r>
      <w:r w:rsidR="004D3D19" w:rsidRPr="00C046A2">
        <w:rPr>
          <w:rFonts w:ascii="Times New Roman" w:hAnsi="Times New Roman" w:cs="Times New Roman"/>
          <w:sz w:val="24"/>
          <w:szCs w:val="24"/>
        </w:rPr>
        <w:t xml:space="preserve"> of a video, the processing capabilities</w:t>
      </w:r>
      <w:r w:rsidR="00024C28" w:rsidRPr="00C046A2">
        <w:rPr>
          <w:rFonts w:ascii="Times New Roman" w:hAnsi="Times New Roman" w:cs="Times New Roman"/>
          <w:sz w:val="24"/>
          <w:szCs w:val="24"/>
        </w:rPr>
        <w:t xml:space="preserve"> of the embedded microprocessors</w:t>
      </w:r>
      <w:r w:rsidRPr="00C046A2">
        <w:rPr>
          <w:rFonts w:ascii="Times New Roman" w:hAnsi="Times New Roman" w:cs="Times New Roman"/>
          <w:sz w:val="24"/>
          <w:szCs w:val="24"/>
        </w:rPr>
        <w:t xml:space="preserve"> equipping video playing device</w:t>
      </w:r>
      <w:r w:rsidR="00024C28" w:rsidRPr="00C046A2">
        <w:rPr>
          <w:rFonts w:ascii="Times New Roman" w:hAnsi="Times New Roman" w:cs="Times New Roman"/>
          <w:sz w:val="24"/>
          <w:szCs w:val="24"/>
        </w:rPr>
        <w:t xml:space="preserve"> must also be enhanced. </w:t>
      </w:r>
      <w:r w:rsidRPr="00C046A2">
        <w:rPr>
          <w:rFonts w:ascii="Times New Roman" w:hAnsi="Times New Roman" w:cs="Times New Roman"/>
          <w:sz w:val="24"/>
          <w:szCs w:val="24"/>
        </w:rPr>
        <w:t>Highly efficient encoding techniques require</w:t>
      </w:r>
      <w:r w:rsidR="00024C28" w:rsidRPr="00C046A2">
        <w:rPr>
          <w:rFonts w:ascii="Times New Roman" w:hAnsi="Times New Roman" w:cs="Times New Roman"/>
          <w:sz w:val="24"/>
          <w:szCs w:val="24"/>
        </w:rPr>
        <w:t xml:space="preserve"> microprocessors with clock frequency exceeding 1 GHz. The only setback associated with increasing the performance of microprocessors is high energy consumption</w:t>
      </w:r>
      <w:r w:rsidR="006A6F6C" w:rsidRPr="00C046A2">
        <w:rPr>
          <w:rFonts w:ascii="Times New Roman" w:hAnsi="Times New Roman" w:cs="Times New Roman"/>
          <w:sz w:val="24"/>
          <w:szCs w:val="24"/>
        </w:rPr>
        <w:t xml:space="preserve"> [5]</w:t>
      </w:r>
      <w:r w:rsidR="00024C28" w:rsidRPr="00C046A2">
        <w:rPr>
          <w:rFonts w:ascii="Times New Roman" w:hAnsi="Times New Roman" w:cs="Times New Roman"/>
          <w:sz w:val="24"/>
          <w:szCs w:val="24"/>
        </w:rPr>
        <w:t>.</w:t>
      </w:r>
      <w:r w:rsidRPr="00C046A2">
        <w:rPr>
          <w:rFonts w:ascii="Times New Roman" w:hAnsi="Times New Roman" w:cs="Times New Roman"/>
          <w:sz w:val="24"/>
          <w:szCs w:val="24"/>
        </w:rPr>
        <w:t xml:space="preserve"> The energy efficiency of a video codec is today considered a</w:t>
      </w:r>
      <w:r w:rsidR="00717468" w:rsidRPr="00C046A2">
        <w:rPr>
          <w:rFonts w:ascii="Times New Roman" w:hAnsi="Times New Roman" w:cs="Times New Roman"/>
          <w:sz w:val="24"/>
          <w:szCs w:val="24"/>
        </w:rPr>
        <w:t>mong th</w:t>
      </w:r>
      <w:r w:rsidRPr="00C046A2">
        <w:rPr>
          <w:rFonts w:ascii="Times New Roman" w:hAnsi="Times New Roman" w:cs="Times New Roman"/>
          <w:sz w:val="24"/>
          <w:szCs w:val="24"/>
        </w:rPr>
        <w:t xml:space="preserve">e most important criteria </w:t>
      </w:r>
      <w:r w:rsidR="00456CF3" w:rsidRPr="00C046A2">
        <w:rPr>
          <w:rFonts w:ascii="Times New Roman" w:hAnsi="Times New Roman" w:cs="Times New Roman"/>
          <w:sz w:val="24"/>
          <w:szCs w:val="24"/>
        </w:rPr>
        <w:t xml:space="preserve">that can be used to </w:t>
      </w:r>
      <w:r w:rsidRPr="00C046A2">
        <w:rPr>
          <w:rFonts w:ascii="Times New Roman" w:hAnsi="Times New Roman" w:cs="Times New Roman"/>
          <w:sz w:val="24"/>
          <w:szCs w:val="24"/>
        </w:rPr>
        <w:t>determin</w:t>
      </w:r>
      <w:r w:rsidR="00456CF3" w:rsidRPr="00C046A2">
        <w:rPr>
          <w:rFonts w:ascii="Times New Roman" w:hAnsi="Times New Roman" w:cs="Times New Roman"/>
          <w:sz w:val="24"/>
          <w:szCs w:val="24"/>
        </w:rPr>
        <w:t xml:space="preserve">e </w:t>
      </w:r>
      <w:r w:rsidRPr="00C046A2">
        <w:rPr>
          <w:rFonts w:ascii="Times New Roman" w:hAnsi="Times New Roman" w:cs="Times New Roman"/>
          <w:sz w:val="24"/>
          <w:szCs w:val="24"/>
        </w:rPr>
        <w:t>the</w:t>
      </w:r>
      <w:r w:rsidR="009B3204" w:rsidRPr="00C046A2">
        <w:rPr>
          <w:rFonts w:ascii="Times New Roman" w:hAnsi="Times New Roman" w:cs="Times New Roman"/>
          <w:sz w:val="24"/>
          <w:szCs w:val="24"/>
        </w:rPr>
        <w:t xml:space="preserve"> quality of a</w:t>
      </w:r>
      <w:r w:rsidRPr="00C046A2">
        <w:rPr>
          <w:rFonts w:ascii="Times New Roman" w:hAnsi="Times New Roman" w:cs="Times New Roman"/>
          <w:sz w:val="24"/>
          <w:szCs w:val="24"/>
        </w:rPr>
        <w:t xml:space="preserve"> video retrieve</w:t>
      </w:r>
      <w:r w:rsidR="00C07EEC" w:rsidRPr="00C046A2">
        <w:rPr>
          <w:rFonts w:ascii="Times New Roman" w:hAnsi="Times New Roman" w:cs="Times New Roman"/>
          <w:sz w:val="24"/>
          <w:szCs w:val="24"/>
        </w:rPr>
        <w:t>d</w:t>
      </w:r>
      <w:r w:rsidRPr="00C046A2">
        <w:rPr>
          <w:rFonts w:ascii="Times New Roman" w:hAnsi="Times New Roman" w:cs="Times New Roman"/>
          <w:sz w:val="24"/>
          <w:szCs w:val="24"/>
        </w:rPr>
        <w:t xml:space="preserve"> fro</w:t>
      </w:r>
      <w:r w:rsidR="001C0757" w:rsidRPr="00C046A2">
        <w:rPr>
          <w:rFonts w:ascii="Times New Roman" w:hAnsi="Times New Roman" w:cs="Times New Roman"/>
          <w:sz w:val="24"/>
          <w:szCs w:val="24"/>
        </w:rPr>
        <w:t>m a network. One notable illustration is on the fact that a</w:t>
      </w:r>
      <w:r w:rsidRPr="00C046A2">
        <w:rPr>
          <w:rFonts w:ascii="Times New Roman" w:hAnsi="Times New Roman" w:cs="Times New Roman"/>
          <w:sz w:val="24"/>
          <w:szCs w:val="24"/>
        </w:rPr>
        <w:t xml:space="preserve"> video decoder</w:t>
      </w:r>
      <w:r w:rsidR="000F42AB" w:rsidRPr="00C046A2">
        <w:rPr>
          <w:rFonts w:ascii="Times New Roman" w:hAnsi="Times New Roman" w:cs="Times New Roman"/>
          <w:sz w:val="24"/>
          <w:szCs w:val="24"/>
        </w:rPr>
        <w:t xml:space="preserve"> before selecting the </w:t>
      </w:r>
      <w:r w:rsidR="0092142F" w:rsidRPr="00C046A2">
        <w:rPr>
          <w:rFonts w:ascii="Times New Roman" w:hAnsi="Times New Roman" w:cs="Times New Roman"/>
          <w:sz w:val="24"/>
          <w:szCs w:val="24"/>
        </w:rPr>
        <w:t xml:space="preserve">quality of </w:t>
      </w:r>
      <w:r w:rsidR="00C5586F" w:rsidRPr="00C046A2">
        <w:rPr>
          <w:rFonts w:ascii="Times New Roman" w:hAnsi="Times New Roman" w:cs="Times New Roman"/>
          <w:sz w:val="24"/>
          <w:szCs w:val="24"/>
        </w:rPr>
        <w:t>video playback</w:t>
      </w:r>
      <w:r w:rsidRPr="00C046A2">
        <w:rPr>
          <w:rFonts w:ascii="Times New Roman" w:hAnsi="Times New Roman" w:cs="Times New Roman"/>
          <w:sz w:val="24"/>
          <w:szCs w:val="24"/>
        </w:rPr>
        <w:t xml:space="preserve"> may </w:t>
      </w:r>
      <w:r w:rsidR="00C0246A" w:rsidRPr="00C046A2">
        <w:rPr>
          <w:rFonts w:ascii="Times New Roman" w:hAnsi="Times New Roman" w:cs="Times New Roman"/>
          <w:sz w:val="24"/>
          <w:szCs w:val="24"/>
        </w:rPr>
        <w:t xml:space="preserve">have to </w:t>
      </w:r>
      <w:r w:rsidRPr="00C046A2">
        <w:rPr>
          <w:rFonts w:ascii="Times New Roman" w:hAnsi="Times New Roman" w:cs="Times New Roman"/>
          <w:sz w:val="24"/>
          <w:szCs w:val="24"/>
        </w:rPr>
        <w:t>consider the remaining energy budget</w:t>
      </w:r>
      <w:r w:rsidR="00C0246A" w:rsidRPr="00C046A2">
        <w:rPr>
          <w:rFonts w:ascii="Times New Roman" w:hAnsi="Times New Roman" w:cs="Times New Roman"/>
          <w:sz w:val="24"/>
          <w:szCs w:val="24"/>
        </w:rPr>
        <w:t xml:space="preserve"> of a device as a </w:t>
      </w:r>
      <w:r w:rsidRPr="00C046A2">
        <w:rPr>
          <w:rFonts w:ascii="Times New Roman" w:hAnsi="Times New Roman" w:cs="Times New Roman"/>
          <w:sz w:val="24"/>
          <w:szCs w:val="24"/>
        </w:rPr>
        <w:t>w</w:t>
      </w:r>
      <w:r w:rsidR="009855AF" w:rsidRPr="00C046A2">
        <w:rPr>
          <w:rFonts w:ascii="Times New Roman" w:hAnsi="Times New Roman" w:cs="Times New Roman"/>
          <w:sz w:val="24"/>
          <w:szCs w:val="24"/>
        </w:rPr>
        <w:t xml:space="preserve">ay of increasing its autonomy. </w:t>
      </w:r>
      <w:r w:rsidR="000742E9" w:rsidRPr="00C046A2">
        <w:rPr>
          <w:rFonts w:ascii="Times New Roman" w:hAnsi="Times New Roman" w:cs="Times New Roman"/>
          <w:sz w:val="24"/>
          <w:szCs w:val="24"/>
        </w:rPr>
        <w:t xml:space="preserve">The ever increasing </w:t>
      </w:r>
      <w:r w:rsidR="00475809" w:rsidRPr="00C046A2">
        <w:rPr>
          <w:rFonts w:ascii="Times New Roman" w:hAnsi="Times New Roman" w:cs="Times New Roman"/>
          <w:sz w:val="24"/>
          <w:szCs w:val="24"/>
        </w:rPr>
        <w:t xml:space="preserve">trend of </w:t>
      </w:r>
      <w:r w:rsidRPr="00C046A2">
        <w:rPr>
          <w:rFonts w:ascii="Times New Roman" w:hAnsi="Times New Roman" w:cs="Times New Roman"/>
          <w:sz w:val="24"/>
          <w:szCs w:val="24"/>
        </w:rPr>
        <w:t xml:space="preserve">video content </w:t>
      </w:r>
      <w:r w:rsidR="00475809" w:rsidRPr="00C046A2">
        <w:rPr>
          <w:rFonts w:ascii="Times New Roman" w:hAnsi="Times New Roman" w:cs="Times New Roman"/>
          <w:sz w:val="24"/>
          <w:szCs w:val="24"/>
        </w:rPr>
        <w:t xml:space="preserve">consumption </w:t>
      </w:r>
      <w:r w:rsidR="00F934AB" w:rsidRPr="00C046A2">
        <w:rPr>
          <w:rFonts w:ascii="Times New Roman" w:hAnsi="Times New Roman" w:cs="Times New Roman"/>
          <w:sz w:val="24"/>
          <w:szCs w:val="24"/>
        </w:rPr>
        <w:t>has been characterized by high</w:t>
      </w:r>
      <w:r w:rsidRPr="00C046A2">
        <w:rPr>
          <w:rFonts w:ascii="Times New Roman" w:hAnsi="Times New Roman" w:cs="Times New Roman"/>
          <w:sz w:val="24"/>
          <w:szCs w:val="24"/>
        </w:rPr>
        <w:t xml:space="preserve"> energy and memory </w:t>
      </w:r>
      <w:r w:rsidRPr="00C046A2">
        <w:rPr>
          <w:rFonts w:ascii="Times New Roman" w:hAnsi="Times New Roman" w:cs="Times New Roman"/>
          <w:sz w:val="24"/>
          <w:szCs w:val="24"/>
        </w:rPr>
        <w:lastRenderedPageBreak/>
        <w:t>consumption issues</w:t>
      </w:r>
      <w:r w:rsidR="00505A74" w:rsidRPr="00C046A2">
        <w:rPr>
          <w:rFonts w:ascii="Times New Roman" w:hAnsi="Times New Roman" w:cs="Times New Roman"/>
          <w:sz w:val="24"/>
          <w:szCs w:val="24"/>
        </w:rPr>
        <w:t>. This can be attributed to the fact that</w:t>
      </w:r>
      <w:r w:rsidRPr="00C046A2">
        <w:rPr>
          <w:rFonts w:ascii="Times New Roman" w:hAnsi="Times New Roman" w:cs="Times New Roman"/>
          <w:sz w:val="24"/>
          <w:szCs w:val="24"/>
        </w:rPr>
        <w:t xml:space="preserve"> modern video codecs </w:t>
      </w:r>
      <w:r w:rsidR="00E13D45" w:rsidRPr="00C046A2">
        <w:rPr>
          <w:rFonts w:ascii="Times New Roman" w:hAnsi="Times New Roman" w:cs="Times New Roman"/>
          <w:sz w:val="24"/>
          <w:szCs w:val="24"/>
        </w:rPr>
        <w:t>have been developed using highly</w:t>
      </w:r>
      <w:r w:rsidRPr="00C046A2">
        <w:rPr>
          <w:rFonts w:ascii="Times New Roman" w:hAnsi="Times New Roman" w:cs="Times New Roman"/>
          <w:sz w:val="24"/>
          <w:szCs w:val="24"/>
        </w:rPr>
        <w:t xml:space="preserve"> complex compression algorithms to </w:t>
      </w:r>
      <w:r w:rsidR="000D621D" w:rsidRPr="00C046A2">
        <w:rPr>
          <w:rFonts w:ascii="Times New Roman" w:hAnsi="Times New Roman" w:cs="Times New Roman"/>
          <w:sz w:val="24"/>
          <w:szCs w:val="24"/>
        </w:rPr>
        <w:t xml:space="preserve">meet the </w:t>
      </w:r>
      <w:r w:rsidR="00E760D9" w:rsidRPr="00C046A2">
        <w:rPr>
          <w:rFonts w:ascii="Times New Roman" w:hAnsi="Times New Roman" w:cs="Times New Roman"/>
          <w:sz w:val="24"/>
          <w:szCs w:val="24"/>
        </w:rPr>
        <w:t>growing demands of small-sized high-quality</w:t>
      </w:r>
      <w:r w:rsidRPr="00C046A2">
        <w:rPr>
          <w:rFonts w:ascii="Times New Roman" w:hAnsi="Times New Roman" w:cs="Times New Roman"/>
          <w:sz w:val="24"/>
          <w:szCs w:val="24"/>
        </w:rPr>
        <w:t xml:space="preserve"> video</w:t>
      </w:r>
      <w:r w:rsidR="00E760D9" w:rsidRPr="00C046A2">
        <w:rPr>
          <w:rFonts w:ascii="Times New Roman" w:hAnsi="Times New Roman" w:cs="Times New Roman"/>
          <w:sz w:val="24"/>
          <w:szCs w:val="24"/>
        </w:rPr>
        <w:t>s</w:t>
      </w:r>
      <w:r w:rsidRPr="00C046A2">
        <w:rPr>
          <w:rFonts w:ascii="Times New Roman" w:hAnsi="Times New Roman" w:cs="Times New Roman"/>
          <w:sz w:val="24"/>
          <w:szCs w:val="24"/>
        </w:rPr>
        <w:t>. While the modern video codec provides possibilities of achieving a high compression ratio, the s</w:t>
      </w:r>
      <w:r w:rsidR="00083141" w:rsidRPr="00C046A2">
        <w:rPr>
          <w:rFonts w:ascii="Times New Roman" w:hAnsi="Times New Roman" w:cs="Times New Roman"/>
          <w:sz w:val="24"/>
          <w:szCs w:val="24"/>
        </w:rPr>
        <w:t>etback is that they are associated with high</w:t>
      </w:r>
      <w:r w:rsidRPr="00C046A2">
        <w:rPr>
          <w:rFonts w:ascii="Times New Roman" w:hAnsi="Times New Roman" w:cs="Times New Roman"/>
          <w:sz w:val="24"/>
          <w:szCs w:val="24"/>
        </w:rPr>
        <w:t xml:space="preserve"> dem</w:t>
      </w:r>
      <w:r w:rsidR="00B050BB" w:rsidRPr="00C046A2">
        <w:rPr>
          <w:rFonts w:ascii="Times New Roman" w:hAnsi="Times New Roman" w:cs="Times New Roman"/>
          <w:sz w:val="24"/>
          <w:szCs w:val="24"/>
        </w:rPr>
        <w:t>and for processing resources and</w:t>
      </w:r>
      <w:r w:rsidRPr="00C046A2">
        <w:rPr>
          <w:rFonts w:ascii="Times New Roman" w:hAnsi="Times New Roman" w:cs="Times New Roman"/>
          <w:sz w:val="24"/>
          <w:szCs w:val="24"/>
        </w:rPr>
        <w:t xml:space="preserve"> high energy consumption.</w:t>
      </w:r>
    </w:p>
    <w:p w14:paraId="426C8D98" w14:textId="77777777" w:rsidR="006A5243"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With the </w:t>
      </w:r>
      <w:r w:rsidR="004E4946" w:rsidRPr="00C046A2">
        <w:rPr>
          <w:rFonts w:ascii="Times New Roman" w:hAnsi="Times New Roman" w:cs="Times New Roman"/>
          <w:sz w:val="24"/>
          <w:szCs w:val="24"/>
        </w:rPr>
        <w:t>increasing</w:t>
      </w:r>
      <w:r w:rsidRPr="00C046A2">
        <w:rPr>
          <w:rFonts w:ascii="Times New Roman" w:hAnsi="Times New Roman" w:cs="Times New Roman"/>
          <w:sz w:val="24"/>
          <w:szCs w:val="24"/>
        </w:rPr>
        <w:t xml:space="preserve"> calls for sustainability and conservation of the </w:t>
      </w:r>
      <w:r w:rsidR="004E4946" w:rsidRPr="00C046A2">
        <w:rPr>
          <w:rFonts w:ascii="Times New Roman" w:hAnsi="Times New Roman" w:cs="Times New Roman"/>
          <w:sz w:val="24"/>
          <w:szCs w:val="24"/>
        </w:rPr>
        <w:t>environment</w:t>
      </w:r>
      <w:r w:rsidRPr="00C046A2">
        <w:rPr>
          <w:rFonts w:ascii="Times New Roman" w:hAnsi="Times New Roman" w:cs="Times New Roman"/>
          <w:sz w:val="24"/>
          <w:szCs w:val="24"/>
        </w:rPr>
        <w:t xml:space="preserve">, this </w:t>
      </w:r>
      <w:r w:rsidR="004E4946" w:rsidRPr="00C046A2">
        <w:rPr>
          <w:rFonts w:ascii="Times New Roman" w:hAnsi="Times New Roman" w:cs="Times New Roman"/>
          <w:sz w:val="24"/>
          <w:szCs w:val="24"/>
        </w:rPr>
        <w:t>significant</w:t>
      </w:r>
      <w:r w:rsidRPr="00C046A2">
        <w:rPr>
          <w:rFonts w:ascii="Times New Roman" w:hAnsi="Times New Roman" w:cs="Times New Roman"/>
          <w:sz w:val="24"/>
          <w:szCs w:val="24"/>
        </w:rPr>
        <w:t xml:space="preserve"> computational load posts a sign</w:t>
      </w:r>
      <w:r w:rsidR="005D2F38" w:rsidRPr="00C046A2">
        <w:rPr>
          <w:rFonts w:ascii="Times New Roman" w:hAnsi="Times New Roman" w:cs="Times New Roman"/>
          <w:sz w:val="24"/>
          <w:szCs w:val="24"/>
        </w:rPr>
        <w:t>ificant threat. According to Yahia and the team</w:t>
      </w:r>
      <w:r w:rsidRPr="00C046A2">
        <w:rPr>
          <w:rFonts w:ascii="Times New Roman" w:hAnsi="Times New Roman" w:cs="Times New Roman"/>
          <w:sz w:val="24"/>
          <w:szCs w:val="24"/>
        </w:rPr>
        <w:t>, the global power consumption of data centers was approximately 3%</w:t>
      </w:r>
      <w:r w:rsidR="00AD6C6B" w:rsidRPr="00C046A2">
        <w:rPr>
          <w:rFonts w:ascii="Times New Roman" w:hAnsi="Times New Roman" w:cs="Times New Roman"/>
          <w:sz w:val="24"/>
          <w:szCs w:val="24"/>
        </w:rPr>
        <w:t xml:space="preserve"> in 2018 alone [7]</w:t>
      </w:r>
      <w:r w:rsidRPr="00C046A2">
        <w:rPr>
          <w:rFonts w:ascii="Times New Roman" w:hAnsi="Times New Roman" w:cs="Times New Roman"/>
          <w:sz w:val="24"/>
          <w:szCs w:val="24"/>
        </w:rPr>
        <w:t xml:space="preserve">. Furthermore, the global energy </w:t>
      </w:r>
      <w:r w:rsidR="004E4946" w:rsidRPr="00C046A2">
        <w:rPr>
          <w:rFonts w:ascii="Times New Roman" w:hAnsi="Times New Roman" w:cs="Times New Roman"/>
          <w:sz w:val="24"/>
          <w:szCs w:val="24"/>
        </w:rPr>
        <w:t>consumption</w:t>
      </w:r>
      <w:r w:rsidRPr="00C046A2">
        <w:rPr>
          <w:rFonts w:ascii="Times New Roman" w:hAnsi="Times New Roman" w:cs="Times New Roman"/>
          <w:sz w:val="24"/>
          <w:szCs w:val="24"/>
        </w:rPr>
        <w:t xml:space="preserve"> of </w:t>
      </w:r>
      <w:r w:rsidR="004E4946" w:rsidRPr="00C046A2">
        <w:rPr>
          <w:rFonts w:ascii="Times New Roman" w:hAnsi="Times New Roman" w:cs="Times New Roman"/>
          <w:sz w:val="24"/>
          <w:szCs w:val="24"/>
        </w:rPr>
        <w:t>streaming</w:t>
      </w:r>
      <w:r w:rsidRPr="00C046A2">
        <w:rPr>
          <w:rFonts w:ascii="Times New Roman" w:hAnsi="Times New Roman" w:cs="Times New Roman"/>
          <w:sz w:val="24"/>
          <w:szCs w:val="24"/>
        </w:rPr>
        <w:t xml:space="preserve"> services </w:t>
      </w:r>
      <w:r w:rsidR="004E4946" w:rsidRPr="00C046A2">
        <w:rPr>
          <w:rFonts w:ascii="Times New Roman" w:hAnsi="Times New Roman" w:cs="Times New Roman"/>
          <w:sz w:val="24"/>
          <w:szCs w:val="24"/>
        </w:rPr>
        <w:t>increased</w:t>
      </w:r>
      <w:r w:rsidRPr="00C046A2">
        <w:rPr>
          <w:rFonts w:ascii="Times New Roman" w:hAnsi="Times New Roman" w:cs="Times New Roman"/>
          <w:sz w:val="24"/>
          <w:szCs w:val="24"/>
        </w:rPr>
        <w:t xml:space="preserve"> by 84% in 2019 this accounting for a total of 451,000-megawatt-hours. This consumption, </w:t>
      </w:r>
      <w:r w:rsidR="004E4946" w:rsidRPr="00C046A2">
        <w:rPr>
          <w:rFonts w:ascii="Times New Roman" w:hAnsi="Times New Roman" w:cs="Times New Roman"/>
          <w:sz w:val="24"/>
          <w:szCs w:val="24"/>
        </w:rPr>
        <w:t>according</w:t>
      </w:r>
      <w:r w:rsidRPr="00C046A2">
        <w:rPr>
          <w:rFonts w:ascii="Times New Roman" w:hAnsi="Times New Roman" w:cs="Times New Roman"/>
          <w:sz w:val="24"/>
          <w:szCs w:val="24"/>
        </w:rPr>
        <w:t xml:space="preserve"> to (CITE), is enough to power up to 40,000 </w:t>
      </w:r>
      <w:r w:rsidR="004E4946" w:rsidRPr="00C046A2">
        <w:rPr>
          <w:rFonts w:ascii="Times New Roman" w:hAnsi="Times New Roman" w:cs="Times New Roman"/>
          <w:sz w:val="24"/>
          <w:szCs w:val="24"/>
        </w:rPr>
        <w:t>average</w:t>
      </w:r>
      <w:r w:rsidRPr="00C046A2">
        <w:rPr>
          <w:rFonts w:ascii="Times New Roman" w:hAnsi="Times New Roman" w:cs="Times New Roman"/>
          <w:sz w:val="24"/>
          <w:szCs w:val="24"/>
        </w:rPr>
        <w:t xml:space="preserve"> homes in Us for a period of one year. This clearly shows that digital technology has ushered in an age of inconspicuous energy consumption. Therefore, there is a need to have long term solutions in place to improve video encoding</w:t>
      </w:r>
      <w:r w:rsidR="004D2BEB" w:rsidRPr="00C046A2">
        <w:rPr>
          <w:rFonts w:ascii="Times New Roman" w:hAnsi="Times New Roman" w:cs="Times New Roman"/>
          <w:sz w:val="24"/>
          <w:szCs w:val="24"/>
        </w:rPr>
        <w:t xml:space="preserve"> [14]</w:t>
      </w:r>
      <w:r w:rsidRPr="00C046A2">
        <w:rPr>
          <w:rFonts w:ascii="Times New Roman" w:hAnsi="Times New Roman" w:cs="Times New Roman"/>
          <w:sz w:val="24"/>
          <w:szCs w:val="24"/>
        </w:rPr>
        <w:t>.</w:t>
      </w:r>
    </w:p>
    <w:p w14:paraId="5980D15D" w14:textId="4443DE77" w:rsidR="0045192C" w:rsidRPr="00C046A2" w:rsidRDefault="0053137A"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Aims and Objectives</w:t>
      </w:r>
    </w:p>
    <w:p w14:paraId="3DECD220" w14:textId="77777777" w:rsidR="00DD54CE"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re exist many published international standards on video compression algorithms. </w:t>
      </w:r>
      <w:r w:rsidR="00BF47FE" w:rsidRPr="00C046A2">
        <w:rPr>
          <w:rFonts w:ascii="Times New Roman" w:hAnsi="Times New Roman" w:cs="Times New Roman"/>
          <w:sz w:val="24"/>
          <w:szCs w:val="24"/>
        </w:rPr>
        <w:t>However, b</w:t>
      </w:r>
      <w:r w:rsidRPr="00C046A2">
        <w:rPr>
          <w:rFonts w:ascii="Times New Roman" w:hAnsi="Times New Roman" w:cs="Times New Roman"/>
          <w:sz w:val="24"/>
          <w:szCs w:val="24"/>
        </w:rPr>
        <w:t xml:space="preserve">ecause these video compression </w:t>
      </w:r>
      <w:r w:rsidR="0011477A" w:rsidRPr="00C046A2">
        <w:rPr>
          <w:rFonts w:ascii="Times New Roman" w:hAnsi="Times New Roman" w:cs="Times New Roman"/>
          <w:sz w:val="24"/>
          <w:szCs w:val="24"/>
        </w:rPr>
        <w:t>algorithms</w:t>
      </w:r>
      <w:r w:rsidRPr="00C046A2">
        <w:rPr>
          <w:rFonts w:ascii="Times New Roman" w:hAnsi="Times New Roman" w:cs="Times New Roman"/>
          <w:sz w:val="24"/>
          <w:szCs w:val="24"/>
        </w:rPr>
        <w:t xml:space="preserve"> were developed at different times, they have different needs, different</w:t>
      </w:r>
      <w:r w:rsidR="0011477A" w:rsidRPr="00C046A2">
        <w:rPr>
          <w:rFonts w:ascii="Times New Roman" w:hAnsi="Times New Roman" w:cs="Times New Roman"/>
          <w:sz w:val="24"/>
          <w:szCs w:val="24"/>
        </w:rPr>
        <w:t xml:space="preserve"> features, and different perfor</w:t>
      </w:r>
      <w:r w:rsidRPr="00C046A2">
        <w:rPr>
          <w:rFonts w:ascii="Times New Roman" w:hAnsi="Times New Roman" w:cs="Times New Roman"/>
          <w:sz w:val="24"/>
          <w:szCs w:val="24"/>
        </w:rPr>
        <w:t>m</w:t>
      </w:r>
      <w:r w:rsidR="0011477A" w:rsidRPr="00C046A2">
        <w:rPr>
          <w:rFonts w:ascii="Times New Roman" w:hAnsi="Times New Roman" w:cs="Times New Roman"/>
          <w:sz w:val="24"/>
          <w:szCs w:val="24"/>
        </w:rPr>
        <w:t>an</w:t>
      </w:r>
      <w:r w:rsidR="00472ED7" w:rsidRPr="00C046A2">
        <w:rPr>
          <w:rFonts w:ascii="Times New Roman" w:hAnsi="Times New Roman" w:cs="Times New Roman"/>
          <w:sz w:val="24"/>
          <w:szCs w:val="24"/>
        </w:rPr>
        <w:t>ce and algorithm</w:t>
      </w:r>
      <w:r w:rsidRPr="00C046A2">
        <w:rPr>
          <w:rFonts w:ascii="Times New Roman" w:hAnsi="Times New Roman" w:cs="Times New Roman"/>
          <w:sz w:val="24"/>
          <w:szCs w:val="24"/>
        </w:rPr>
        <w:t xml:space="preserve">ic properties. Therefore, if these </w:t>
      </w:r>
      <w:r w:rsidR="00472ED7" w:rsidRPr="00C046A2">
        <w:rPr>
          <w:rFonts w:ascii="Times New Roman" w:hAnsi="Times New Roman" w:cs="Times New Roman"/>
          <w:sz w:val="24"/>
          <w:szCs w:val="24"/>
        </w:rPr>
        <w:t>algorithms</w:t>
      </w:r>
      <w:r w:rsidRPr="00C046A2">
        <w:rPr>
          <w:rFonts w:ascii="Times New Roman" w:hAnsi="Times New Roman" w:cs="Times New Roman"/>
          <w:sz w:val="24"/>
          <w:szCs w:val="24"/>
        </w:rPr>
        <w:t xml:space="preserve"> are applied in mobile systems characterized by constrained resources such as memory and power, they have to be adapted to the systems. Other than high energy and memory consumption issues, other limitations include delay requirements, particularly in real-time video communications and constrained </w:t>
      </w:r>
      <w:r w:rsidR="00472ED7" w:rsidRPr="00C046A2">
        <w:rPr>
          <w:rFonts w:ascii="Times New Roman" w:hAnsi="Times New Roman" w:cs="Times New Roman"/>
          <w:sz w:val="24"/>
          <w:szCs w:val="24"/>
        </w:rPr>
        <w:t>bandwidth</w:t>
      </w:r>
      <w:r w:rsidRPr="00C046A2">
        <w:rPr>
          <w:rFonts w:ascii="Times New Roman" w:hAnsi="Times New Roman" w:cs="Times New Roman"/>
          <w:sz w:val="24"/>
          <w:szCs w:val="24"/>
        </w:rPr>
        <w:t xml:space="preserve">. Although there are no codecs that can offer solutions to all the listed limitations, we can offer the direction of </w:t>
      </w:r>
      <w:r w:rsidR="00472ED7" w:rsidRPr="00C046A2">
        <w:rPr>
          <w:rFonts w:ascii="Times New Roman" w:hAnsi="Times New Roman" w:cs="Times New Roman"/>
          <w:sz w:val="24"/>
          <w:szCs w:val="24"/>
        </w:rPr>
        <w:t>adjustment</w:t>
      </w:r>
      <w:r w:rsidRPr="00C046A2">
        <w:rPr>
          <w:rFonts w:ascii="Times New Roman" w:hAnsi="Times New Roman" w:cs="Times New Roman"/>
          <w:sz w:val="24"/>
          <w:szCs w:val="24"/>
        </w:rPr>
        <w:t xml:space="preserve"> and development along with a </w:t>
      </w:r>
      <w:r w:rsidRPr="00C046A2">
        <w:rPr>
          <w:rFonts w:ascii="Times New Roman" w:hAnsi="Times New Roman" w:cs="Times New Roman"/>
          <w:sz w:val="24"/>
          <w:szCs w:val="24"/>
        </w:rPr>
        <w:lastRenderedPageBreak/>
        <w:t xml:space="preserve">number of improvements to see that one of the already established codecs meets these </w:t>
      </w:r>
      <w:r w:rsidR="00472ED7" w:rsidRPr="00C046A2">
        <w:rPr>
          <w:rFonts w:ascii="Times New Roman" w:hAnsi="Times New Roman" w:cs="Times New Roman"/>
          <w:sz w:val="24"/>
          <w:szCs w:val="24"/>
        </w:rPr>
        <w:t>requirements</w:t>
      </w:r>
      <w:r w:rsidRPr="00C046A2">
        <w:rPr>
          <w:rFonts w:ascii="Times New Roman" w:hAnsi="Times New Roman" w:cs="Times New Roman"/>
          <w:sz w:val="24"/>
          <w:szCs w:val="24"/>
        </w:rPr>
        <w:t>.</w:t>
      </w:r>
      <w:r w:rsidR="00E42930" w:rsidRPr="00C046A2">
        <w:rPr>
          <w:rFonts w:ascii="Times New Roman" w:hAnsi="Times New Roman" w:cs="Times New Roman"/>
          <w:sz w:val="24"/>
          <w:szCs w:val="24"/>
        </w:rPr>
        <w:t xml:space="preserve"> </w:t>
      </w:r>
      <w:r w:rsidR="00205AA4" w:rsidRPr="00C046A2">
        <w:rPr>
          <w:rFonts w:ascii="Times New Roman" w:hAnsi="Times New Roman" w:cs="Times New Roman"/>
          <w:sz w:val="24"/>
          <w:szCs w:val="24"/>
        </w:rPr>
        <w:t>Therefore, w</w:t>
      </w:r>
      <w:r w:rsidR="00AD48F6" w:rsidRPr="00C046A2">
        <w:rPr>
          <w:rFonts w:ascii="Times New Roman" w:hAnsi="Times New Roman" w:cs="Times New Roman"/>
          <w:sz w:val="24"/>
          <w:szCs w:val="24"/>
        </w:rPr>
        <w:t>hile examining VP8,</w:t>
      </w:r>
      <w:r w:rsidR="002858A9" w:rsidRPr="00C046A2">
        <w:rPr>
          <w:rFonts w:ascii="Times New Roman" w:hAnsi="Times New Roman" w:cs="Times New Roman"/>
          <w:sz w:val="24"/>
          <w:szCs w:val="24"/>
        </w:rPr>
        <w:t xml:space="preserve"> VP9,</w:t>
      </w:r>
      <w:r w:rsidR="00813711" w:rsidRPr="00C046A2">
        <w:rPr>
          <w:rFonts w:ascii="Times New Roman" w:hAnsi="Times New Roman" w:cs="Times New Roman"/>
          <w:sz w:val="24"/>
          <w:szCs w:val="24"/>
        </w:rPr>
        <w:t xml:space="preserve"> </w:t>
      </w:r>
      <w:r w:rsidR="00AD48F6" w:rsidRPr="00C046A2">
        <w:rPr>
          <w:rFonts w:ascii="Times New Roman" w:hAnsi="Times New Roman" w:cs="Times New Roman"/>
          <w:sz w:val="24"/>
          <w:szCs w:val="24"/>
        </w:rPr>
        <w:t>H.264,</w:t>
      </w:r>
      <w:r w:rsidR="00813711" w:rsidRPr="00C046A2">
        <w:rPr>
          <w:rFonts w:ascii="Times New Roman" w:hAnsi="Times New Roman" w:cs="Times New Roman"/>
          <w:sz w:val="24"/>
          <w:szCs w:val="24"/>
        </w:rPr>
        <w:t xml:space="preserve"> </w:t>
      </w:r>
      <w:r w:rsidR="00C82C25" w:rsidRPr="00C046A2">
        <w:rPr>
          <w:rFonts w:ascii="Times New Roman" w:hAnsi="Times New Roman" w:cs="Times New Roman"/>
          <w:sz w:val="24"/>
          <w:szCs w:val="24"/>
        </w:rPr>
        <w:t>H.265, and AV1, t</w:t>
      </w:r>
      <w:r w:rsidR="00EA67AE" w:rsidRPr="00C046A2">
        <w:rPr>
          <w:rFonts w:ascii="Times New Roman" w:hAnsi="Times New Roman" w:cs="Times New Roman"/>
          <w:sz w:val="24"/>
          <w:szCs w:val="24"/>
        </w:rPr>
        <w:t xml:space="preserve">he main aim </w:t>
      </w:r>
      <w:r w:rsidR="00AD48F6" w:rsidRPr="00C046A2">
        <w:rPr>
          <w:rFonts w:ascii="Times New Roman" w:hAnsi="Times New Roman" w:cs="Times New Roman"/>
          <w:sz w:val="24"/>
          <w:szCs w:val="24"/>
        </w:rPr>
        <w:t>of this project is to achieve the state of th</w:t>
      </w:r>
      <w:r w:rsidR="00932334" w:rsidRPr="00C046A2">
        <w:rPr>
          <w:rFonts w:ascii="Times New Roman" w:hAnsi="Times New Roman" w:cs="Times New Roman"/>
          <w:sz w:val="24"/>
          <w:szCs w:val="24"/>
        </w:rPr>
        <w:t>e most energy-efficient with</w:t>
      </w:r>
      <w:r w:rsidR="00AD48F6" w:rsidRPr="00C046A2">
        <w:rPr>
          <w:rFonts w:ascii="Times New Roman" w:hAnsi="Times New Roman" w:cs="Times New Roman"/>
          <w:sz w:val="24"/>
          <w:szCs w:val="24"/>
        </w:rPr>
        <w:t xml:space="preserve"> the least memory space under different scenarios, using different codec technologies</w:t>
      </w:r>
      <w:r w:rsidR="000F5BE8" w:rsidRPr="00C046A2">
        <w:rPr>
          <w:rFonts w:ascii="Times New Roman" w:hAnsi="Times New Roman" w:cs="Times New Roman"/>
          <w:sz w:val="24"/>
          <w:szCs w:val="24"/>
        </w:rPr>
        <w:t>.</w:t>
      </w:r>
    </w:p>
    <w:p w14:paraId="4145DA56" w14:textId="77777777" w:rsidR="006A15CF"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o achieve this aim, the project has the following objectives:</w:t>
      </w:r>
    </w:p>
    <w:p w14:paraId="2FD5DE60" w14:textId="77777777" w:rsidR="00881381" w:rsidRPr="00C046A2" w:rsidRDefault="0053137A" w:rsidP="00B64752">
      <w:pPr>
        <w:pStyle w:val="ListParagraph"/>
        <w:numPr>
          <w:ilvl w:val="0"/>
          <w:numId w:val="1"/>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evelop a tool that can be used to test and monitor the performance (in terms of energy and memory efficiency) of video encoding formats under different platforms and scenarios.</w:t>
      </w:r>
    </w:p>
    <w:p w14:paraId="3AC0C724" w14:textId="77777777" w:rsidR="00881381" w:rsidRPr="00C046A2" w:rsidRDefault="0053137A" w:rsidP="00B64752">
      <w:pPr>
        <w:pStyle w:val="ListParagraph"/>
        <w:numPr>
          <w:ilvl w:val="0"/>
          <w:numId w:val="1"/>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Compare the energy and memory consumption of VP8, </w:t>
      </w:r>
      <w:r w:rsidR="002858A9" w:rsidRPr="00C046A2">
        <w:rPr>
          <w:rFonts w:ascii="Times New Roman" w:hAnsi="Times New Roman" w:cs="Times New Roman"/>
          <w:sz w:val="24"/>
          <w:szCs w:val="24"/>
        </w:rPr>
        <w:t xml:space="preserve">VP9, </w:t>
      </w:r>
      <w:r w:rsidRPr="00C046A2">
        <w:rPr>
          <w:rFonts w:ascii="Times New Roman" w:hAnsi="Times New Roman" w:cs="Times New Roman"/>
          <w:sz w:val="24"/>
          <w:szCs w:val="24"/>
        </w:rPr>
        <w:t>H.264, H.265, and AV1 codec technologies.</w:t>
      </w:r>
    </w:p>
    <w:p w14:paraId="10A487BF" w14:textId="77777777" w:rsidR="00024C28" w:rsidRPr="00C046A2" w:rsidRDefault="0053137A" w:rsidP="00B64752">
      <w:pPr>
        <w:pStyle w:val="ListParagraph"/>
        <w:numPr>
          <w:ilvl w:val="0"/>
          <w:numId w:val="1"/>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Quantify the energy consumption and space efficiency of VP8, </w:t>
      </w:r>
      <w:r w:rsidR="002858A9" w:rsidRPr="00C046A2">
        <w:rPr>
          <w:rFonts w:ascii="Times New Roman" w:hAnsi="Times New Roman" w:cs="Times New Roman"/>
          <w:sz w:val="24"/>
          <w:szCs w:val="24"/>
        </w:rPr>
        <w:t xml:space="preserve">VP9, </w:t>
      </w:r>
      <w:r w:rsidRPr="00C046A2">
        <w:rPr>
          <w:rFonts w:ascii="Times New Roman" w:hAnsi="Times New Roman" w:cs="Times New Roman"/>
          <w:sz w:val="24"/>
          <w:szCs w:val="24"/>
        </w:rPr>
        <w:t>H.264, H.265, and AV1 codec technologies.</w:t>
      </w:r>
      <w:r w:rsidR="006A15CF" w:rsidRPr="00C046A2">
        <w:rPr>
          <w:rFonts w:ascii="Times New Roman" w:hAnsi="Times New Roman" w:cs="Times New Roman"/>
          <w:sz w:val="24"/>
          <w:szCs w:val="24"/>
        </w:rPr>
        <w:t xml:space="preserve"> </w:t>
      </w:r>
    </w:p>
    <w:p w14:paraId="12F871CC" w14:textId="77777777" w:rsidR="00BA0C38"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contributions of this project to the research field on video codec include: this project will help in evaluating and identifying the most energy and memory-efficient encoding method among VP8, </w:t>
      </w:r>
      <w:r w:rsidR="002858A9" w:rsidRPr="00C046A2">
        <w:rPr>
          <w:rFonts w:ascii="Times New Roman" w:hAnsi="Times New Roman" w:cs="Times New Roman"/>
          <w:sz w:val="24"/>
          <w:szCs w:val="24"/>
        </w:rPr>
        <w:t xml:space="preserve">VP9, </w:t>
      </w:r>
      <w:r w:rsidRPr="00C046A2">
        <w:rPr>
          <w:rFonts w:ascii="Times New Roman" w:hAnsi="Times New Roman" w:cs="Times New Roman"/>
          <w:sz w:val="24"/>
          <w:szCs w:val="24"/>
        </w:rPr>
        <w:t>H.264, H.265, and AV1.</w:t>
      </w:r>
    </w:p>
    <w:p w14:paraId="6032568E" w14:textId="4F747FA9" w:rsidR="001E3516" w:rsidRPr="00C046A2" w:rsidRDefault="0053137A"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Literature Review</w:t>
      </w:r>
    </w:p>
    <w:p w14:paraId="062F6F50" w14:textId="77777777" w:rsidR="00B453A5"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main focus of this project is on performance-based in memory and energy consumpt</w:t>
      </w:r>
      <w:r w:rsidR="00282A81" w:rsidRPr="00C046A2">
        <w:rPr>
          <w:rFonts w:ascii="Times New Roman" w:hAnsi="Times New Roman" w:cs="Times New Roman"/>
          <w:sz w:val="24"/>
          <w:szCs w:val="24"/>
        </w:rPr>
        <w:t>ion in video encoding technologies</w:t>
      </w:r>
      <w:r w:rsidRPr="00C046A2">
        <w:rPr>
          <w:rFonts w:ascii="Times New Roman" w:hAnsi="Times New Roman" w:cs="Times New Roman"/>
          <w:sz w:val="24"/>
          <w:szCs w:val="24"/>
        </w:rPr>
        <w:t xml:space="preserve">. Space/memory </w:t>
      </w:r>
      <w:r w:rsidR="006A1FC0" w:rsidRPr="00C046A2">
        <w:rPr>
          <w:rFonts w:ascii="Times New Roman" w:hAnsi="Times New Roman" w:cs="Times New Roman"/>
          <w:sz w:val="24"/>
          <w:szCs w:val="24"/>
        </w:rPr>
        <w:t>efficiency</w:t>
      </w:r>
      <w:r w:rsidR="00CB4411" w:rsidRPr="00C046A2">
        <w:rPr>
          <w:rFonts w:ascii="Times New Roman" w:hAnsi="Times New Roman" w:cs="Times New Roman"/>
          <w:sz w:val="24"/>
          <w:szCs w:val="24"/>
        </w:rPr>
        <w:t xml:space="preserve"> and </w:t>
      </w:r>
      <w:r w:rsidR="00A93543" w:rsidRPr="00C046A2">
        <w:rPr>
          <w:rFonts w:ascii="Times New Roman" w:hAnsi="Times New Roman" w:cs="Times New Roman"/>
          <w:sz w:val="24"/>
          <w:szCs w:val="24"/>
        </w:rPr>
        <w:t>energy consumption</w:t>
      </w:r>
      <w:r w:rsidRPr="00C046A2">
        <w:rPr>
          <w:rFonts w:ascii="Times New Roman" w:hAnsi="Times New Roman" w:cs="Times New Roman"/>
          <w:sz w:val="24"/>
          <w:szCs w:val="24"/>
        </w:rPr>
        <w:t xml:space="preserve">, which has continued to attract the attention of many </w:t>
      </w:r>
      <w:r w:rsidR="006A1FC0" w:rsidRPr="00C046A2">
        <w:rPr>
          <w:rFonts w:ascii="Times New Roman" w:hAnsi="Times New Roman" w:cs="Times New Roman"/>
          <w:sz w:val="24"/>
          <w:szCs w:val="24"/>
        </w:rPr>
        <w:t>researchers</w:t>
      </w:r>
      <w:r w:rsidRPr="00C046A2">
        <w:rPr>
          <w:rFonts w:ascii="Times New Roman" w:hAnsi="Times New Roman" w:cs="Times New Roman"/>
          <w:sz w:val="24"/>
          <w:szCs w:val="24"/>
        </w:rPr>
        <w:t xml:space="preserve">, is one of the core indicators for evaluating the coding </w:t>
      </w:r>
      <w:r w:rsidR="006A1FC0" w:rsidRPr="00C046A2">
        <w:rPr>
          <w:rFonts w:ascii="Times New Roman" w:hAnsi="Times New Roman" w:cs="Times New Roman"/>
          <w:sz w:val="24"/>
          <w:szCs w:val="24"/>
        </w:rPr>
        <w:t>performance</w:t>
      </w:r>
      <w:r w:rsidRPr="00C046A2">
        <w:rPr>
          <w:rFonts w:ascii="Times New Roman" w:hAnsi="Times New Roman" w:cs="Times New Roman"/>
          <w:sz w:val="24"/>
          <w:szCs w:val="24"/>
        </w:rPr>
        <w:t>.</w:t>
      </w:r>
    </w:p>
    <w:p w14:paraId="64CE0EDA" w14:textId="1BCEA022" w:rsidR="00674A14"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1 </w:t>
      </w:r>
      <w:r w:rsidR="0053137A" w:rsidRPr="00C046A2">
        <w:rPr>
          <w:rFonts w:ascii="Times New Roman" w:hAnsi="Times New Roman" w:cs="Times New Roman"/>
          <w:b/>
          <w:sz w:val="24"/>
          <w:szCs w:val="24"/>
        </w:rPr>
        <w:t>Characterizing Video encoding P</w:t>
      </w:r>
      <w:r w:rsidR="00CE06E5" w:rsidRPr="00C046A2">
        <w:rPr>
          <w:rFonts w:ascii="Times New Roman" w:hAnsi="Times New Roman" w:cs="Times New Roman"/>
          <w:b/>
          <w:sz w:val="24"/>
          <w:szCs w:val="24"/>
        </w:rPr>
        <w:t>erformances and energy consumption</w:t>
      </w:r>
    </w:p>
    <w:p w14:paraId="501CA347" w14:textId="2396FA30" w:rsidR="001156B7"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1.1 </w:t>
      </w:r>
      <w:r w:rsidR="0053137A" w:rsidRPr="00C046A2">
        <w:rPr>
          <w:rFonts w:ascii="Times New Roman" w:hAnsi="Times New Roman" w:cs="Times New Roman"/>
          <w:b/>
          <w:sz w:val="24"/>
          <w:szCs w:val="24"/>
        </w:rPr>
        <w:t>Performance Characterization of v</w:t>
      </w:r>
      <w:r w:rsidR="007706DD" w:rsidRPr="00C046A2">
        <w:rPr>
          <w:rFonts w:ascii="Times New Roman" w:hAnsi="Times New Roman" w:cs="Times New Roman"/>
          <w:b/>
          <w:sz w:val="24"/>
          <w:szCs w:val="24"/>
        </w:rPr>
        <w:t xml:space="preserve">ideo </w:t>
      </w:r>
      <w:r w:rsidR="00CE06E5" w:rsidRPr="00C046A2">
        <w:rPr>
          <w:rFonts w:ascii="Times New Roman" w:hAnsi="Times New Roman" w:cs="Times New Roman"/>
          <w:b/>
          <w:sz w:val="24"/>
          <w:szCs w:val="24"/>
        </w:rPr>
        <w:t>e</w:t>
      </w:r>
      <w:r w:rsidR="007706DD" w:rsidRPr="00C046A2">
        <w:rPr>
          <w:rFonts w:ascii="Times New Roman" w:hAnsi="Times New Roman" w:cs="Times New Roman"/>
          <w:b/>
          <w:sz w:val="24"/>
          <w:szCs w:val="24"/>
        </w:rPr>
        <w:t>n</w:t>
      </w:r>
      <w:r w:rsidR="00CE06E5" w:rsidRPr="00C046A2">
        <w:rPr>
          <w:rFonts w:ascii="Times New Roman" w:hAnsi="Times New Roman" w:cs="Times New Roman"/>
          <w:b/>
          <w:sz w:val="24"/>
          <w:szCs w:val="24"/>
        </w:rPr>
        <w:t xml:space="preserve">coding </w:t>
      </w:r>
    </w:p>
    <w:p w14:paraId="75B0ABB6" w14:textId="77777777" w:rsidR="00CE06E5"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Several scholars have attempted to addres</w:t>
      </w:r>
      <w:r w:rsidR="001156B7" w:rsidRPr="00C046A2">
        <w:rPr>
          <w:rFonts w:ascii="Times New Roman" w:hAnsi="Times New Roman" w:cs="Times New Roman"/>
          <w:sz w:val="24"/>
          <w:szCs w:val="24"/>
        </w:rPr>
        <w:t>s</w:t>
      </w:r>
      <w:r w:rsidRPr="00C046A2">
        <w:rPr>
          <w:rFonts w:ascii="Times New Roman" w:hAnsi="Times New Roman" w:cs="Times New Roman"/>
          <w:sz w:val="24"/>
          <w:szCs w:val="24"/>
        </w:rPr>
        <w:t xml:space="preserve"> the performance of v</w:t>
      </w:r>
      <w:r w:rsidR="00FB1D28" w:rsidRPr="00C046A2">
        <w:rPr>
          <w:rFonts w:ascii="Times New Roman" w:hAnsi="Times New Roman" w:cs="Times New Roman"/>
          <w:sz w:val="24"/>
          <w:szCs w:val="24"/>
        </w:rPr>
        <w:t>ideo en</w:t>
      </w:r>
      <w:r w:rsidR="00B81A39" w:rsidRPr="00C046A2">
        <w:rPr>
          <w:rFonts w:ascii="Times New Roman" w:hAnsi="Times New Roman" w:cs="Times New Roman"/>
          <w:sz w:val="24"/>
          <w:szCs w:val="24"/>
        </w:rPr>
        <w:t>coding. Their objective has</w:t>
      </w:r>
      <w:r w:rsidRPr="00C046A2">
        <w:rPr>
          <w:rFonts w:ascii="Times New Roman" w:hAnsi="Times New Roman" w:cs="Times New Roman"/>
          <w:sz w:val="24"/>
          <w:szCs w:val="24"/>
        </w:rPr>
        <w:t xml:space="preserve"> been to identify </w:t>
      </w:r>
      <w:r w:rsidR="007763E7" w:rsidRPr="00C046A2">
        <w:rPr>
          <w:rFonts w:ascii="Times New Roman" w:hAnsi="Times New Roman" w:cs="Times New Roman"/>
          <w:sz w:val="24"/>
          <w:szCs w:val="24"/>
        </w:rPr>
        <w:t>video encoding format that is</w:t>
      </w:r>
      <w:r w:rsidRPr="00C046A2">
        <w:rPr>
          <w:rFonts w:ascii="Times New Roman" w:hAnsi="Times New Roman" w:cs="Times New Roman"/>
          <w:sz w:val="24"/>
          <w:szCs w:val="24"/>
        </w:rPr>
        <w:t xml:space="preserve"> most </w:t>
      </w:r>
      <w:r w:rsidR="00170F0C" w:rsidRPr="00C046A2">
        <w:rPr>
          <w:rFonts w:ascii="Times New Roman" w:hAnsi="Times New Roman" w:cs="Times New Roman"/>
          <w:sz w:val="24"/>
          <w:szCs w:val="24"/>
        </w:rPr>
        <w:t xml:space="preserve">consumes </w:t>
      </w:r>
      <w:r w:rsidR="00225E14" w:rsidRPr="00C046A2">
        <w:rPr>
          <w:rFonts w:ascii="Times New Roman" w:hAnsi="Times New Roman" w:cs="Times New Roman"/>
          <w:sz w:val="24"/>
          <w:szCs w:val="24"/>
        </w:rPr>
        <w:t xml:space="preserve">most </w:t>
      </w:r>
      <w:r w:rsidRPr="00C046A2">
        <w:rPr>
          <w:rFonts w:ascii="Times New Roman" w:hAnsi="Times New Roman" w:cs="Times New Roman"/>
          <w:sz w:val="24"/>
          <w:szCs w:val="24"/>
        </w:rPr>
        <w:t>processing</w:t>
      </w:r>
      <w:r w:rsidR="00225E14" w:rsidRPr="00C046A2">
        <w:rPr>
          <w:rFonts w:ascii="Times New Roman" w:hAnsi="Times New Roman" w:cs="Times New Roman"/>
          <w:sz w:val="24"/>
          <w:szCs w:val="24"/>
        </w:rPr>
        <w:t xml:space="preserve"> resources during the enc</w:t>
      </w:r>
      <w:r w:rsidR="00275765" w:rsidRPr="00C046A2">
        <w:rPr>
          <w:rFonts w:ascii="Times New Roman" w:hAnsi="Times New Roman" w:cs="Times New Roman"/>
          <w:sz w:val="24"/>
          <w:szCs w:val="24"/>
        </w:rPr>
        <w:t xml:space="preserve">oding process and as well </w:t>
      </w:r>
      <w:r w:rsidRPr="00C046A2">
        <w:rPr>
          <w:rFonts w:ascii="Times New Roman" w:hAnsi="Times New Roman" w:cs="Times New Roman"/>
          <w:sz w:val="24"/>
          <w:szCs w:val="24"/>
        </w:rPr>
        <w:t>t</w:t>
      </w:r>
      <w:r w:rsidR="00B81A39" w:rsidRPr="00C046A2">
        <w:rPr>
          <w:rFonts w:ascii="Times New Roman" w:hAnsi="Times New Roman" w:cs="Times New Roman"/>
          <w:sz w:val="24"/>
          <w:szCs w:val="24"/>
        </w:rPr>
        <w:t>o give</w:t>
      </w:r>
      <w:r w:rsidRPr="00C046A2">
        <w:rPr>
          <w:rFonts w:ascii="Times New Roman" w:hAnsi="Times New Roman" w:cs="Times New Roman"/>
          <w:sz w:val="24"/>
          <w:szCs w:val="24"/>
        </w:rPr>
        <w:t xml:space="preserve"> an insight</w:t>
      </w:r>
      <w:r w:rsidR="004F7555" w:rsidRPr="00C046A2">
        <w:rPr>
          <w:rFonts w:ascii="Times New Roman" w:hAnsi="Times New Roman" w:cs="Times New Roman"/>
          <w:sz w:val="24"/>
          <w:szCs w:val="24"/>
        </w:rPr>
        <w:t xml:space="preserve"> into performance drop. Therefo</w:t>
      </w:r>
      <w:r w:rsidR="00D90FD1" w:rsidRPr="00C046A2">
        <w:rPr>
          <w:rFonts w:ascii="Times New Roman" w:hAnsi="Times New Roman" w:cs="Times New Roman"/>
          <w:sz w:val="24"/>
          <w:szCs w:val="24"/>
        </w:rPr>
        <w:t xml:space="preserve">re, </w:t>
      </w:r>
      <w:r w:rsidR="009F4AEE" w:rsidRPr="00C046A2">
        <w:rPr>
          <w:rFonts w:ascii="Times New Roman" w:hAnsi="Times New Roman" w:cs="Times New Roman"/>
          <w:sz w:val="24"/>
          <w:szCs w:val="24"/>
        </w:rPr>
        <w:t>this will help us in</w:t>
      </w:r>
      <w:r w:rsidR="00D90FD1" w:rsidRPr="00C046A2">
        <w:rPr>
          <w:rFonts w:ascii="Times New Roman" w:hAnsi="Times New Roman" w:cs="Times New Roman"/>
          <w:sz w:val="24"/>
          <w:szCs w:val="24"/>
        </w:rPr>
        <w:t xml:space="preserve"> </w:t>
      </w:r>
      <w:r w:rsidR="009F4AEE" w:rsidRPr="00C046A2">
        <w:rPr>
          <w:rFonts w:ascii="Times New Roman" w:hAnsi="Times New Roman" w:cs="Times New Roman"/>
          <w:sz w:val="24"/>
          <w:szCs w:val="24"/>
        </w:rPr>
        <w:t>examining</w:t>
      </w:r>
      <w:r w:rsidRPr="00C046A2">
        <w:rPr>
          <w:rFonts w:ascii="Times New Roman" w:hAnsi="Times New Roman" w:cs="Times New Roman"/>
          <w:sz w:val="24"/>
          <w:szCs w:val="24"/>
        </w:rPr>
        <w:t xml:space="preserve"> perform</w:t>
      </w:r>
      <w:r w:rsidR="001156B7" w:rsidRPr="00C046A2">
        <w:rPr>
          <w:rFonts w:ascii="Times New Roman" w:hAnsi="Times New Roman" w:cs="Times New Roman"/>
          <w:sz w:val="24"/>
          <w:szCs w:val="24"/>
        </w:rPr>
        <w:t>an</w:t>
      </w:r>
      <w:r w:rsidRPr="00C046A2">
        <w:rPr>
          <w:rFonts w:ascii="Times New Roman" w:hAnsi="Times New Roman" w:cs="Times New Roman"/>
          <w:sz w:val="24"/>
          <w:szCs w:val="24"/>
        </w:rPr>
        <w:t xml:space="preserve">ce based on three levels: application level, system-level, and </w:t>
      </w:r>
      <w:r w:rsidR="00BF19BE" w:rsidRPr="00C046A2">
        <w:rPr>
          <w:rFonts w:ascii="Times New Roman" w:hAnsi="Times New Roman" w:cs="Times New Roman"/>
          <w:sz w:val="24"/>
          <w:szCs w:val="24"/>
        </w:rPr>
        <w:t>architectural</w:t>
      </w:r>
      <w:r w:rsidRPr="00C046A2">
        <w:rPr>
          <w:rFonts w:ascii="Times New Roman" w:hAnsi="Times New Roman" w:cs="Times New Roman"/>
          <w:sz w:val="24"/>
          <w:szCs w:val="24"/>
        </w:rPr>
        <w:t xml:space="preserve"> level.</w:t>
      </w:r>
    </w:p>
    <w:p w14:paraId="15B86BEB" w14:textId="2329932C" w:rsidR="00CE06E5"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1.2 </w:t>
      </w:r>
      <w:r w:rsidR="0053137A" w:rsidRPr="00C046A2">
        <w:rPr>
          <w:rFonts w:ascii="Times New Roman" w:hAnsi="Times New Roman" w:cs="Times New Roman"/>
          <w:b/>
          <w:sz w:val="24"/>
          <w:szCs w:val="24"/>
        </w:rPr>
        <w:t>Performance at the Application level</w:t>
      </w:r>
    </w:p>
    <w:p w14:paraId="5F10C127" w14:textId="77777777" w:rsidR="00CE06E5"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Yao and the team </w:t>
      </w:r>
      <w:r w:rsidR="00FE04FD" w:rsidRPr="00C046A2">
        <w:rPr>
          <w:rFonts w:ascii="Times New Roman" w:hAnsi="Times New Roman" w:cs="Times New Roman"/>
          <w:sz w:val="24"/>
          <w:szCs w:val="24"/>
        </w:rPr>
        <w:t>in their study analyze</w:t>
      </w:r>
      <w:r w:rsidRPr="00C046A2">
        <w:rPr>
          <w:rFonts w:ascii="Times New Roman" w:hAnsi="Times New Roman" w:cs="Times New Roman"/>
          <w:sz w:val="24"/>
          <w:szCs w:val="24"/>
        </w:rPr>
        <w:t xml:space="preserve"> the complexities of different video qualities. The authors note that each video quality has a different video sequence</w:t>
      </w:r>
      <w:r w:rsidR="00FE04FD" w:rsidRPr="00C046A2">
        <w:rPr>
          <w:rFonts w:ascii="Times New Roman" w:hAnsi="Times New Roman" w:cs="Times New Roman"/>
          <w:sz w:val="24"/>
          <w:szCs w:val="24"/>
        </w:rPr>
        <w:t xml:space="preserve"> [9]</w:t>
      </w:r>
      <w:r w:rsidRPr="00C046A2">
        <w:rPr>
          <w:rFonts w:ascii="Times New Roman" w:hAnsi="Times New Roman" w:cs="Times New Roman"/>
          <w:sz w:val="24"/>
          <w:szCs w:val="24"/>
        </w:rPr>
        <w:t xml:space="preserve">. The </w:t>
      </w:r>
      <w:r w:rsidR="00DB3D0B" w:rsidRPr="00C046A2">
        <w:rPr>
          <w:rFonts w:ascii="Times New Roman" w:hAnsi="Times New Roman" w:cs="Times New Roman"/>
          <w:sz w:val="24"/>
          <w:szCs w:val="24"/>
        </w:rPr>
        <w:t>results from their study indicate</w:t>
      </w:r>
      <w:r w:rsidRPr="00C046A2">
        <w:rPr>
          <w:rFonts w:ascii="Times New Roman" w:hAnsi="Times New Roman" w:cs="Times New Roman"/>
          <w:sz w:val="24"/>
          <w:szCs w:val="24"/>
        </w:rPr>
        <w:t xml:space="preserve"> that the performance </w:t>
      </w:r>
      <w:r w:rsidR="00A303CE" w:rsidRPr="00C046A2">
        <w:rPr>
          <w:rFonts w:ascii="Times New Roman" w:hAnsi="Times New Roman" w:cs="Times New Roman"/>
          <w:sz w:val="24"/>
          <w:szCs w:val="24"/>
        </w:rPr>
        <w:t>of an encoding format</w:t>
      </w:r>
      <w:r w:rsidR="00DD6205"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varies </w:t>
      </w:r>
      <w:r w:rsidR="00AA6302" w:rsidRPr="00C046A2">
        <w:rPr>
          <w:rFonts w:ascii="Times New Roman" w:hAnsi="Times New Roman" w:cs="Times New Roman"/>
          <w:sz w:val="24"/>
          <w:szCs w:val="24"/>
        </w:rPr>
        <w:t xml:space="preserve">with the increase </w:t>
      </w:r>
      <w:r w:rsidR="003F492A" w:rsidRPr="00C046A2">
        <w:rPr>
          <w:rFonts w:ascii="Times New Roman" w:hAnsi="Times New Roman" w:cs="Times New Roman"/>
          <w:sz w:val="24"/>
          <w:szCs w:val="24"/>
        </w:rPr>
        <w:t>in video</w:t>
      </w:r>
      <w:r w:rsidRPr="00C046A2">
        <w:rPr>
          <w:rFonts w:ascii="Times New Roman" w:hAnsi="Times New Roman" w:cs="Times New Roman"/>
          <w:sz w:val="24"/>
          <w:szCs w:val="24"/>
        </w:rPr>
        <w:t xml:space="preserve"> quality</w:t>
      </w:r>
      <w:r w:rsidR="003F492A" w:rsidRPr="00C046A2">
        <w:rPr>
          <w:rFonts w:ascii="Times New Roman" w:hAnsi="Times New Roman" w:cs="Times New Roman"/>
          <w:sz w:val="24"/>
          <w:szCs w:val="24"/>
        </w:rPr>
        <w:t>.</w:t>
      </w:r>
      <w:r w:rsidRPr="00C046A2">
        <w:rPr>
          <w:rFonts w:ascii="Times New Roman" w:hAnsi="Times New Roman" w:cs="Times New Roman"/>
          <w:sz w:val="24"/>
          <w:szCs w:val="24"/>
        </w:rPr>
        <w:t xml:space="preserve"> The authors further add that for the scen</w:t>
      </w:r>
      <w:r w:rsidR="00DB3D0B" w:rsidRPr="00C046A2">
        <w:rPr>
          <w:rFonts w:ascii="Times New Roman" w:hAnsi="Times New Roman" w:cs="Times New Roman"/>
          <w:sz w:val="24"/>
          <w:szCs w:val="24"/>
        </w:rPr>
        <w:t>e</w:t>
      </w:r>
      <w:r w:rsidRPr="00C046A2">
        <w:rPr>
          <w:rFonts w:ascii="Times New Roman" w:hAnsi="Times New Roman" w:cs="Times New Roman"/>
          <w:sz w:val="24"/>
          <w:szCs w:val="24"/>
        </w:rPr>
        <w:t xml:space="preserve"> complexity of a video may affect the </w:t>
      </w:r>
      <w:r w:rsidR="00DD48AE" w:rsidRPr="00C046A2">
        <w:rPr>
          <w:rFonts w:ascii="Times New Roman" w:hAnsi="Times New Roman" w:cs="Times New Roman"/>
          <w:sz w:val="24"/>
          <w:szCs w:val="24"/>
        </w:rPr>
        <w:t>decoding</w:t>
      </w:r>
      <w:r w:rsidRPr="00C046A2">
        <w:rPr>
          <w:rFonts w:ascii="Times New Roman" w:hAnsi="Times New Roman" w:cs="Times New Roman"/>
          <w:sz w:val="24"/>
          <w:szCs w:val="24"/>
        </w:rPr>
        <w:t xml:space="preserve"> performance. While conducting performance analysis</w:t>
      </w:r>
      <w:r w:rsidR="007D611E" w:rsidRPr="00C046A2">
        <w:rPr>
          <w:rFonts w:ascii="Times New Roman" w:hAnsi="Times New Roman" w:cs="Times New Roman"/>
          <w:sz w:val="24"/>
          <w:szCs w:val="24"/>
        </w:rPr>
        <w:t xml:space="preserve"> on per-frame</w:t>
      </w:r>
      <w:r w:rsidRPr="00C046A2">
        <w:rPr>
          <w:rFonts w:ascii="Times New Roman" w:hAnsi="Times New Roman" w:cs="Times New Roman"/>
          <w:sz w:val="24"/>
          <w:szCs w:val="24"/>
        </w:rPr>
        <w:t xml:space="preserve">, it was observed that </w:t>
      </w:r>
      <w:r w:rsidR="0048725A" w:rsidRPr="00C046A2">
        <w:rPr>
          <w:rFonts w:ascii="Times New Roman" w:hAnsi="Times New Roman" w:cs="Times New Roman"/>
          <w:sz w:val="24"/>
          <w:szCs w:val="24"/>
        </w:rPr>
        <w:t xml:space="preserve">variations in </w:t>
      </w:r>
      <w:r w:rsidR="00223F06" w:rsidRPr="00C046A2">
        <w:rPr>
          <w:rFonts w:ascii="Times New Roman" w:hAnsi="Times New Roman" w:cs="Times New Roman"/>
          <w:sz w:val="24"/>
          <w:szCs w:val="24"/>
        </w:rPr>
        <w:t xml:space="preserve">encoding time </w:t>
      </w:r>
      <w:r w:rsidR="0091008F" w:rsidRPr="00C046A2">
        <w:rPr>
          <w:rFonts w:ascii="Times New Roman" w:hAnsi="Times New Roman" w:cs="Times New Roman"/>
          <w:sz w:val="24"/>
          <w:szCs w:val="24"/>
        </w:rPr>
        <w:t>also depends</w:t>
      </w:r>
      <w:r w:rsidRPr="00C046A2">
        <w:rPr>
          <w:rFonts w:ascii="Times New Roman" w:hAnsi="Times New Roman" w:cs="Times New Roman"/>
          <w:sz w:val="24"/>
          <w:szCs w:val="24"/>
        </w:rPr>
        <w:t xml:space="preserve"> on the</w:t>
      </w:r>
      <w:r w:rsidR="003510EA" w:rsidRPr="00C046A2">
        <w:rPr>
          <w:rFonts w:ascii="Times New Roman" w:hAnsi="Times New Roman" w:cs="Times New Roman"/>
          <w:sz w:val="24"/>
          <w:szCs w:val="24"/>
        </w:rPr>
        <w:t xml:space="preserve"> type of the </w:t>
      </w:r>
      <w:r w:rsidRPr="00C046A2">
        <w:rPr>
          <w:rFonts w:ascii="Times New Roman" w:hAnsi="Times New Roman" w:cs="Times New Roman"/>
          <w:sz w:val="24"/>
          <w:szCs w:val="24"/>
        </w:rPr>
        <w:t>frame type (with I frames being th</w:t>
      </w:r>
      <w:r w:rsidR="00336E03" w:rsidRPr="00C046A2">
        <w:rPr>
          <w:rFonts w:ascii="Times New Roman" w:hAnsi="Times New Roman" w:cs="Times New Roman"/>
          <w:sz w:val="24"/>
          <w:szCs w:val="24"/>
        </w:rPr>
        <w:t xml:space="preserve">e most complex frames to </w:t>
      </w:r>
      <w:r w:rsidRPr="00C046A2">
        <w:rPr>
          <w:rFonts w:ascii="Times New Roman" w:hAnsi="Times New Roman" w:cs="Times New Roman"/>
          <w:sz w:val="24"/>
          <w:szCs w:val="24"/>
        </w:rPr>
        <w:t>e</w:t>
      </w:r>
      <w:r w:rsidR="00336E03" w:rsidRPr="00C046A2">
        <w:rPr>
          <w:rFonts w:ascii="Times New Roman" w:hAnsi="Times New Roman" w:cs="Times New Roman"/>
          <w:sz w:val="24"/>
          <w:szCs w:val="24"/>
        </w:rPr>
        <w:t>n</w:t>
      </w:r>
      <w:r w:rsidRPr="00C046A2">
        <w:rPr>
          <w:rFonts w:ascii="Times New Roman" w:hAnsi="Times New Roman" w:cs="Times New Roman"/>
          <w:sz w:val="24"/>
          <w:szCs w:val="24"/>
        </w:rPr>
        <w:t xml:space="preserve">code compared to B </w:t>
      </w:r>
      <w:r w:rsidR="00F62C2E" w:rsidRPr="00C046A2">
        <w:rPr>
          <w:rFonts w:ascii="Times New Roman" w:hAnsi="Times New Roman" w:cs="Times New Roman"/>
          <w:sz w:val="24"/>
          <w:szCs w:val="24"/>
        </w:rPr>
        <w:t xml:space="preserve">frame </w:t>
      </w:r>
      <w:r w:rsidRPr="00C046A2">
        <w:rPr>
          <w:rFonts w:ascii="Times New Roman" w:hAnsi="Times New Roman" w:cs="Times New Roman"/>
          <w:sz w:val="24"/>
          <w:szCs w:val="24"/>
        </w:rPr>
        <w:t xml:space="preserve">and P frames). </w:t>
      </w:r>
    </w:p>
    <w:p w14:paraId="20CEEA82" w14:textId="77777777" w:rsidR="001E3516" w:rsidRPr="00C046A2" w:rsidRDefault="0053137A"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Kihwan</w:t>
      </w:r>
      <w:proofErr w:type="spellEnd"/>
      <w:r w:rsidRPr="00C046A2">
        <w:rPr>
          <w:rFonts w:ascii="Times New Roman" w:hAnsi="Times New Roman" w:cs="Times New Roman"/>
          <w:sz w:val="24"/>
          <w:szCs w:val="24"/>
        </w:rPr>
        <w:t xml:space="preserve"> and the team</w:t>
      </w:r>
      <w:r w:rsidR="00CF6E99" w:rsidRPr="00C046A2">
        <w:rPr>
          <w:rFonts w:ascii="Times New Roman" w:hAnsi="Times New Roman" w:cs="Times New Roman"/>
          <w:sz w:val="24"/>
          <w:szCs w:val="24"/>
        </w:rPr>
        <w:t xml:space="preserve"> mea</w:t>
      </w:r>
      <w:r w:rsidR="004A0C1A" w:rsidRPr="00C046A2">
        <w:rPr>
          <w:rFonts w:ascii="Times New Roman" w:hAnsi="Times New Roman" w:cs="Times New Roman"/>
          <w:sz w:val="24"/>
          <w:szCs w:val="24"/>
        </w:rPr>
        <w:t>sured the execution time taken by</w:t>
      </w:r>
      <w:r w:rsidR="00CF6E99" w:rsidRPr="00C046A2">
        <w:rPr>
          <w:rFonts w:ascii="Times New Roman" w:hAnsi="Times New Roman" w:cs="Times New Roman"/>
          <w:sz w:val="24"/>
          <w:szCs w:val="24"/>
        </w:rPr>
        <w:t xml:space="preserve"> </w:t>
      </w:r>
      <w:r w:rsidR="00715719" w:rsidRPr="00C046A2">
        <w:rPr>
          <w:rFonts w:ascii="Times New Roman" w:hAnsi="Times New Roman" w:cs="Times New Roman"/>
          <w:sz w:val="24"/>
          <w:szCs w:val="24"/>
        </w:rPr>
        <w:t xml:space="preserve">H.264 and AV1 </w:t>
      </w:r>
      <w:r w:rsidR="00CF6E99" w:rsidRPr="00C046A2">
        <w:rPr>
          <w:rFonts w:ascii="Times New Roman" w:hAnsi="Times New Roman" w:cs="Times New Roman"/>
          <w:sz w:val="24"/>
          <w:szCs w:val="24"/>
        </w:rPr>
        <w:t>e</w:t>
      </w:r>
      <w:r w:rsidR="00146D29" w:rsidRPr="00C046A2">
        <w:rPr>
          <w:rFonts w:ascii="Times New Roman" w:hAnsi="Times New Roman" w:cs="Times New Roman"/>
          <w:sz w:val="24"/>
          <w:szCs w:val="24"/>
        </w:rPr>
        <w:t>n</w:t>
      </w:r>
      <w:r w:rsidR="00CF6E99" w:rsidRPr="00C046A2">
        <w:rPr>
          <w:rFonts w:ascii="Times New Roman" w:hAnsi="Times New Roman" w:cs="Times New Roman"/>
          <w:sz w:val="24"/>
          <w:szCs w:val="24"/>
        </w:rPr>
        <w:t>coding</w:t>
      </w:r>
      <w:r w:rsidR="00146D29" w:rsidRPr="00C046A2">
        <w:rPr>
          <w:rFonts w:ascii="Times New Roman" w:hAnsi="Times New Roman" w:cs="Times New Roman"/>
          <w:sz w:val="24"/>
          <w:szCs w:val="24"/>
        </w:rPr>
        <w:t xml:space="preserve"> formats</w:t>
      </w:r>
      <w:r w:rsidR="007571AB" w:rsidRPr="00C046A2">
        <w:rPr>
          <w:rFonts w:ascii="Times New Roman" w:hAnsi="Times New Roman" w:cs="Times New Roman"/>
          <w:sz w:val="24"/>
          <w:szCs w:val="24"/>
        </w:rPr>
        <w:t>.</w:t>
      </w:r>
      <w:r w:rsidR="00CF6E99" w:rsidRPr="00C046A2">
        <w:rPr>
          <w:rFonts w:ascii="Times New Roman" w:hAnsi="Times New Roman" w:cs="Times New Roman"/>
          <w:sz w:val="24"/>
          <w:szCs w:val="24"/>
        </w:rPr>
        <w:t xml:space="preserve"> According to their findings, motion compensation was observed to the most time-consumi</w:t>
      </w:r>
      <w:r w:rsidR="00B66D00" w:rsidRPr="00C046A2">
        <w:rPr>
          <w:rFonts w:ascii="Times New Roman" w:hAnsi="Times New Roman" w:cs="Times New Roman"/>
          <w:sz w:val="24"/>
          <w:szCs w:val="24"/>
        </w:rPr>
        <w:t>ng</w:t>
      </w:r>
      <w:r w:rsidR="001335F8" w:rsidRPr="00C046A2">
        <w:rPr>
          <w:rFonts w:ascii="Times New Roman" w:hAnsi="Times New Roman" w:cs="Times New Roman"/>
          <w:sz w:val="24"/>
          <w:szCs w:val="24"/>
        </w:rPr>
        <w:t xml:space="preserve"> </w:t>
      </w:r>
      <w:r w:rsidR="00A46F45" w:rsidRPr="00C046A2">
        <w:rPr>
          <w:rFonts w:ascii="Times New Roman" w:hAnsi="Times New Roman" w:cs="Times New Roman"/>
          <w:sz w:val="24"/>
          <w:szCs w:val="24"/>
        </w:rPr>
        <w:t>process</w:t>
      </w:r>
      <w:r w:rsidR="00B66D00" w:rsidRPr="00C046A2">
        <w:rPr>
          <w:rFonts w:ascii="Times New Roman" w:hAnsi="Times New Roman" w:cs="Times New Roman"/>
          <w:sz w:val="24"/>
          <w:szCs w:val="24"/>
        </w:rPr>
        <w:t xml:space="preserve">, which </w:t>
      </w:r>
      <w:r w:rsidR="00DF095E" w:rsidRPr="00C046A2">
        <w:rPr>
          <w:rFonts w:ascii="Times New Roman" w:hAnsi="Times New Roman" w:cs="Times New Roman"/>
          <w:sz w:val="24"/>
          <w:szCs w:val="24"/>
        </w:rPr>
        <w:t>consumed</w:t>
      </w:r>
      <w:r w:rsidR="00BB3441" w:rsidRPr="00C046A2">
        <w:rPr>
          <w:rFonts w:ascii="Times New Roman" w:hAnsi="Times New Roman" w:cs="Times New Roman"/>
          <w:sz w:val="24"/>
          <w:szCs w:val="24"/>
        </w:rPr>
        <w:t xml:space="preserve"> more than</w:t>
      </w:r>
      <w:r w:rsidR="00B66D00" w:rsidRPr="00C046A2">
        <w:rPr>
          <w:rFonts w:ascii="Times New Roman" w:hAnsi="Times New Roman" w:cs="Times New Roman"/>
          <w:sz w:val="24"/>
          <w:szCs w:val="24"/>
        </w:rPr>
        <w:t xml:space="preserve"> 40% </w:t>
      </w:r>
      <w:r w:rsidR="00CF6E99" w:rsidRPr="00C046A2">
        <w:rPr>
          <w:rFonts w:ascii="Times New Roman" w:hAnsi="Times New Roman" w:cs="Times New Roman"/>
          <w:sz w:val="24"/>
          <w:szCs w:val="24"/>
        </w:rPr>
        <w:t>of the total CPU time.</w:t>
      </w:r>
      <w:r w:rsidR="00A06363" w:rsidRPr="00C046A2">
        <w:rPr>
          <w:rFonts w:ascii="Times New Roman" w:hAnsi="Times New Roman" w:cs="Times New Roman"/>
          <w:sz w:val="24"/>
          <w:szCs w:val="24"/>
        </w:rPr>
        <w:t xml:space="preserve"> On the other hand, entropy </w:t>
      </w:r>
      <w:r w:rsidR="00CF6E99" w:rsidRPr="00C046A2">
        <w:rPr>
          <w:rFonts w:ascii="Times New Roman" w:hAnsi="Times New Roman" w:cs="Times New Roman"/>
          <w:sz w:val="24"/>
          <w:szCs w:val="24"/>
        </w:rPr>
        <w:t>e</w:t>
      </w:r>
      <w:r w:rsidR="00A06363" w:rsidRPr="00C046A2">
        <w:rPr>
          <w:rFonts w:ascii="Times New Roman" w:hAnsi="Times New Roman" w:cs="Times New Roman"/>
          <w:sz w:val="24"/>
          <w:szCs w:val="24"/>
        </w:rPr>
        <w:t>n</w:t>
      </w:r>
      <w:r w:rsidR="00CF6E99" w:rsidRPr="00C046A2">
        <w:rPr>
          <w:rFonts w:ascii="Times New Roman" w:hAnsi="Times New Roman" w:cs="Times New Roman"/>
          <w:sz w:val="24"/>
          <w:szCs w:val="24"/>
        </w:rPr>
        <w:t xml:space="preserve">coding </w:t>
      </w:r>
      <w:r w:rsidR="00BC7C0A" w:rsidRPr="00C046A2">
        <w:rPr>
          <w:rFonts w:ascii="Times New Roman" w:hAnsi="Times New Roman" w:cs="Times New Roman"/>
          <w:sz w:val="24"/>
          <w:szCs w:val="24"/>
        </w:rPr>
        <w:t>consumed about</w:t>
      </w:r>
      <w:r w:rsidR="00CF6E99" w:rsidRPr="00C046A2">
        <w:rPr>
          <w:rFonts w:ascii="Times New Roman" w:hAnsi="Times New Roman" w:cs="Times New Roman"/>
          <w:sz w:val="24"/>
          <w:szCs w:val="24"/>
        </w:rPr>
        <w:t xml:space="preserve"> 22% of the total CPU time, with the inverse quantization and transform</w:t>
      </w:r>
      <w:r w:rsidR="00FB5858" w:rsidRPr="00C046A2">
        <w:rPr>
          <w:rFonts w:ascii="Times New Roman" w:hAnsi="Times New Roman" w:cs="Times New Roman"/>
          <w:sz w:val="24"/>
          <w:szCs w:val="24"/>
        </w:rPr>
        <w:t>ation</w:t>
      </w:r>
      <w:r w:rsidR="00CF6E99" w:rsidRPr="00C046A2">
        <w:rPr>
          <w:rFonts w:ascii="Times New Roman" w:hAnsi="Times New Roman" w:cs="Times New Roman"/>
          <w:sz w:val="24"/>
          <w:szCs w:val="24"/>
        </w:rPr>
        <w:t xml:space="preserve"> </w:t>
      </w:r>
      <w:r w:rsidR="00FB5858" w:rsidRPr="00C046A2">
        <w:rPr>
          <w:rFonts w:ascii="Times New Roman" w:hAnsi="Times New Roman" w:cs="Times New Roman"/>
          <w:sz w:val="24"/>
          <w:szCs w:val="24"/>
        </w:rPr>
        <w:t>consuming</w:t>
      </w:r>
      <w:r w:rsidR="00CF6E99" w:rsidRPr="00C046A2">
        <w:rPr>
          <w:rFonts w:ascii="Times New Roman" w:hAnsi="Times New Roman" w:cs="Times New Roman"/>
          <w:sz w:val="24"/>
          <w:szCs w:val="24"/>
        </w:rPr>
        <w:t xml:space="preserve"> only 7%. The authors further noted that the deblocking filter also requires a large amount of computation, consuming up to 20% of the remaining processing time</w:t>
      </w:r>
      <w:r w:rsidR="00BC50CB" w:rsidRPr="00C046A2">
        <w:rPr>
          <w:rFonts w:ascii="Times New Roman" w:hAnsi="Times New Roman" w:cs="Times New Roman"/>
          <w:sz w:val="24"/>
          <w:szCs w:val="24"/>
        </w:rPr>
        <w:t xml:space="preserve"> [</w:t>
      </w:r>
      <w:r w:rsidR="00095968" w:rsidRPr="00C046A2">
        <w:rPr>
          <w:rFonts w:ascii="Times New Roman" w:hAnsi="Times New Roman" w:cs="Times New Roman"/>
          <w:sz w:val="24"/>
          <w:szCs w:val="24"/>
        </w:rPr>
        <w:t>11]</w:t>
      </w:r>
      <w:r w:rsidR="00CF6E99" w:rsidRPr="00C046A2">
        <w:rPr>
          <w:rFonts w:ascii="Times New Roman" w:hAnsi="Times New Roman" w:cs="Times New Roman"/>
          <w:sz w:val="24"/>
          <w:szCs w:val="24"/>
        </w:rPr>
        <w:t>.</w:t>
      </w:r>
    </w:p>
    <w:p w14:paraId="3D0741F0" w14:textId="6A6A6AEA" w:rsidR="009A24C6"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1.3 </w:t>
      </w:r>
      <w:r w:rsidR="0053137A" w:rsidRPr="00C046A2">
        <w:rPr>
          <w:rFonts w:ascii="Times New Roman" w:hAnsi="Times New Roman" w:cs="Times New Roman"/>
          <w:b/>
          <w:sz w:val="24"/>
          <w:szCs w:val="24"/>
        </w:rPr>
        <w:t>Performance at the system level</w:t>
      </w:r>
    </w:p>
    <w:p w14:paraId="5A795D51" w14:textId="77777777" w:rsidR="0005553F"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 xml:space="preserve">In a study conducted by Horowitz and the team </w:t>
      </w:r>
      <w:r w:rsidR="00D62015" w:rsidRPr="00C046A2">
        <w:rPr>
          <w:rFonts w:ascii="Times New Roman" w:hAnsi="Times New Roman" w:cs="Times New Roman"/>
          <w:sz w:val="24"/>
          <w:szCs w:val="24"/>
        </w:rPr>
        <w:t xml:space="preserve">[12] </w:t>
      </w:r>
      <w:r w:rsidRPr="00C046A2">
        <w:rPr>
          <w:rFonts w:ascii="Times New Roman" w:hAnsi="Times New Roman" w:cs="Times New Roman"/>
          <w:sz w:val="24"/>
          <w:szCs w:val="24"/>
        </w:rPr>
        <w:t xml:space="preserve">on the impacts of video encoding technologies on the performance at the system level, the performance was mainly analyzed based on the completion of the flow of communication between a </w:t>
      </w:r>
      <w:r w:rsidR="00594FF0" w:rsidRPr="00C046A2">
        <w:rPr>
          <w:rFonts w:ascii="Times New Roman" w:hAnsi="Times New Roman" w:cs="Times New Roman"/>
          <w:sz w:val="24"/>
          <w:szCs w:val="24"/>
        </w:rPr>
        <w:t xml:space="preserve">general-purpose processor and </w:t>
      </w:r>
      <w:r w:rsidRPr="00C046A2">
        <w:rPr>
          <w:rFonts w:ascii="Times New Roman" w:hAnsi="Times New Roman" w:cs="Times New Roman"/>
          <w:sz w:val="24"/>
          <w:szCs w:val="24"/>
        </w:rPr>
        <w:t xml:space="preserve">specialized processor. In their study, the authors measured the </w:t>
      </w:r>
      <w:r w:rsidR="00D164F0" w:rsidRPr="00C046A2">
        <w:rPr>
          <w:rFonts w:ascii="Times New Roman" w:hAnsi="Times New Roman" w:cs="Times New Roman"/>
          <w:sz w:val="24"/>
          <w:szCs w:val="24"/>
        </w:rPr>
        <w:t xml:space="preserve">overhead of </w:t>
      </w:r>
      <w:r w:rsidRPr="00C046A2">
        <w:rPr>
          <w:rFonts w:ascii="Times New Roman" w:hAnsi="Times New Roman" w:cs="Times New Roman"/>
          <w:sz w:val="24"/>
          <w:szCs w:val="24"/>
        </w:rPr>
        <w:t>Inter-processor co</w:t>
      </w:r>
      <w:r w:rsidR="001537ED" w:rsidRPr="00C046A2">
        <w:rPr>
          <w:rFonts w:ascii="Times New Roman" w:hAnsi="Times New Roman" w:cs="Times New Roman"/>
          <w:sz w:val="24"/>
          <w:szCs w:val="24"/>
        </w:rPr>
        <w:t>mmunication (IPC)</w:t>
      </w:r>
      <w:r w:rsidRPr="00C046A2">
        <w:rPr>
          <w:rFonts w:ascii="Times New Roman" w:hAnsi="Times New Roman" w:cs="Times New Roman"/>
          <w:sz w:val="24"/>
          <w:szCs w:val="24"/>
        </w:rPr>
        <w:t>. They, therefore, propose a technique that can be adapted to estimate the performance of the IPC at run-time</w:t>
      </w:r>
      <w:r w:rsidR="00154DFD" w:rsidRPr="00C046A2">
        <w:rPr>
          <w:rFonts w:ascii="Times New Roman" w:hAnsi="Times New Roman" w:cs="Times New Roman"/>
          <w:sz w:val="24"/>
          <w:szCs w:val="24"/>
        </w:rPr>
        <w:t>. Therefore, with such a technique</w:t>
      </w:r>
      <w:r w:rsidR="00DC291E" w:rsidRPr="00C046A2">
        <w:rPr>
          <w:rFonts w:ascii="Times New Roman" w:hAnsi="Times New Roman" w:cs="Times New Roman"/>
          <w:sz w:val="24"/>
          <w:szCs w:val="24"/>
        </w:rPr>
        <w:t xml:space="preserve">, the IPC strategies </w:t>
      </w:r>
      <w:r w:rsidR="004E0F98" w:rsidRPr="00C046A2">
        <w:rPr>
          <w:rFonts w:ascii="Times New Roman" w:hAnsi="Times New Roman" w:cs="Times New Roman"/>
          <w:sz w:val="24"/>
          <w:szCs w:val="24"/>
        </w:rPr>
        <w:t xml:space="preserve">will be </w:t>
      </w:r>
      <w:r w:rsidRPr="00C046A2">
        <w:rPr>
          <w:rFonts w:ascii="Times New Roman" w:hAnsi="Times New Roman" w:cs="Times New Roman"/>
          <w:sz w:val="24"/>
          <w:szCs w:val="24"/>
        </w:rPr>
        <w:t>dynamically adjust</w:t>
      </w:r>
      <w:r w:rsidR="004E0F98" w:rsidRPr="00C046A2">
        <w:rPr>
          <w:rFonts w:ascii="Times New Roman" w:hAnsi="Times New Roman" w:cs="Times New Roman"/>
          <w:sz w:val="24"/>
          <w:szCs w:val="24"/>
        </w:rPr>
        <w:t>ed</w:t>
      </w:r>
      <w:r w:rsidRPr="00C046A2">
        <w:rPr>
          <w:rFonts w:ascii="Times New Roman" w:hAnsi="Times New Roman" w:cs="Times New Roman"/>
          <w:sz w:val="24"/>
          <w:szCs w:val="24"/>
        </w:rPr>
        <w:t xml:space="preserve"> </w:t>
      </w:r>
      <w:r w:rsidR="004E0F98" w:rsidRPr="00C046A2">
        <w:rPr>
          <w:rFonts w:ascii="Times New Roman" w:hAnsi="Times New Roman" w:cs="Times New Roman"/>
          <w:sz w:val="24"/>
          <w:szCs w:val="24"/>
        </w:rPr>
        <w:t>depending on the</w:t>
      </w:r>
      <w:r w:rsidRPr="00C046A2">
        <w:rPr>
          <w:rFonts w:ascii="Times New Roman" w:hAnsi="Times New Roman" w:cs="Times New Roman"/>
          <w:sz w:val="24"/>
          <w:szCs w:val="24"/>
        </w:rPr>
        <w:t xml:space="preserve"> environmental parameters and </w:t>
      </w:r>
      <w:r w:rsidR="005101EF" w:rsidRPr="00C046A2">
        <w:rPr>
          <w:rFonts w:ascii="Times New Roman" w:hAnsi="Times New Roman" w:cs="Times New Roman"/>
          <w:sz w:val="24"/>
          <w:szCs w:val="24"/>
        </w:rPr>
        <w:t xml:space="preserve">available </w:t>
      </w:r>
      <w:r w:rsidRPr="00C046A2">
        <w:rPr>
          <w:rFonts w:ascii="Times New Roman" w:hAnsi="Times New Roman" w:cs="Times New Roman"/>
          <w:sz w:val="24"/>
          <w:szCs w:val="24"/>
        </w:rPr>
        <w:t>sy</w:t>
      </w:r>
      <w:r w:rsidR="001537ED" w:rsidRPr="00C046A2">
        <w:rPr>
          <w:rFonts w:ascii="Times New Roman" w:hAnsi="Times New Roman" w:cs="Times New Roman"/>
          <w:sz w:val="24"/>
          <w:szCs w:val="24"/>
        </w:rPr>
        <w:t>s</w:t>
      </w:r>
      <w:r w:rsidRPr="00C046A2">
        <w:rPr>
          <w:rFonts w:ascii="Times New Roman" w:hAnsi="Times New Roman" w:cs="Times New Roman"/>
          <w:sz w:val="24"/>
          <w:szCs w:val="24"/>
        </w:rPr>
        <w:t>tem resource</w:t>
      </w:r>
      <w:r w:rsidR="005101EF" w:rsidRPr="00C046A2">
        <w:rPr>
          <w:rFonts w:ascii="Times New Roman" w:hAnsi="Times New Roman" w:cs="Times New Roman"/>
          <w:sz w:val="24"/>
          <w:szCs w:val="24"/>
        </w:rPr>
        <w:t>s.</w:t>
      </w:r>
      <w:r w:rsidRPr="00C046A2">
        <w:rPr>
          <w:rFonts w:ascii="Times New Roman" w:hAnsi="Times New Roman" w:cs="Times New Roman"/>
          <w:sz w:val="24"/>
          <w:szCs w:val="24"/>
        </w:rPr>
        <w:t xml:space="preserve"> (CITE) on the other hand, conducted a study analyzing the performance of Digital Signal Processors (DSP) decoding based on cache coherency and Direct Memory Access transfers. According to the result obtained by these authors, to obtain a </w:t>
      </w:r>
      <w:r w:rsidR="001537ED" w:rsidRPr="00C046A2">
        <w:rPr>
          <w:rFonts w:ascii="Times New Roman" w:hAnsi="Times New Roman" w:cs="Times New Roman"/>
          <w:sz w:val="24"/>
          <w:szCs w:val="24"/>
        </w:rPr>
        <w:t>significant</w:t>
      </w:r>
      <w:r w:rsidRPr="00C046A2">
        <w:rPr>
          <w:rFonts w:ascii="Times New Roman" w:hAnsi="Times New Roman" w:cs="Times New Roman"/>
          <w:sz w:val="24"/>
          <w:szCs w:val="24"/>
        </w:rPr>
        <w:t xml:space="preserve"> performance increase, the </w:t>
      </w:r>
      <w:r w:rsidR="001537ED" w:rsidRPr="00C046A2">
        <w:rPr>
          <w:rFonts w:ascii="Times New Roman" w:hAnsi="Times New Roman" w:cs="Times New Roman"/>
          <w:sz w:val="24"/>
          <w:szCs w:val="24"/>
        </w:rPr>
        <w:t>decoder</w:t>
      </w:r>
      <w:r w:rsidRPr="00C046A2">
        <w:rPr>
          <w:rFonts w:ascii="Times New Roman" w:hAnsi="Times New Roman" w:cs="Times New Roman"/>
          <w:sz w:val="24"/>
          <w:szCs w:val="24"/>
        </w:rPr>
        <w:t xml:space="preserve"> design can be modified to minimize the communication</w:t>
      </w:r>
      <w:r w:rsidR="004A1D43" w:rsidRPr="00C046A2">
        <w:rPr>
          <w:rFonts w:ascii="Times New Roman" w:hAnsi="Times New Roman" w:cs="Times New Roman"/>
          <w:sz w:val="24"/>
          <w:szCs w:val="24"/>
        </w:rPr>
        <w:t xml:space="preserve"> gap</w:t>
      </w:r>
      <w:r w:rsidR="00DF23DD" w:rsidRPr="00C046A2">
        <w:rPr>
          <w:rFonts w:ascii="Times New Roman" w:hAnsi="Times New Roman" w:cs="Times New Roman"/>
          <w:sz w:val="24"/>
          <w:szCs w:val="24"/>
        </w:rPr>
        <w:t xml:space="preserve"> between the general-purpose processor</w:t>
      </w:r>
      <w:r w:rsidR="0045001D" w:rsidRPr="00C046A2">
        <w:rPr>
          <w:rFonts w:ascii="Times New Roman" w:hAnsi="Times New Roman" w:cs="Times New Roman"/>
          <w:sz w:val="24"/>
          <w:szCs w:val="24"/>
        </w:rPr>
        <w:t>s and the digital signal processor</w:t>
      </w:r>
      <w:r w:rsidRPr="00C046A2">
        <w:rPr>
          <w:rFonts w:ascii="Times New Roman" w:hAnsi="Times New Roman" w:cs="Times New Roman"/>
          <w:sz w:val="24"/>
          <w:szCs w:val="24"/>
        </w:rPr>
        <w:t xml:space="preserve">. </w:t>
      </w:r>
    </w:p>
    <w:p w14:paraId="7CFDD10D" w14:textId="2EE86CBE" w:rsidR="00F00ED2"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1.4 </w:t>
      </w:r>
      <w:r w:rsidR="0053137A" w:rsidRPr="00C046A2">
        <w:rPr>
          <w:rFonts w:ascii="Times New Roman" w:hAnsi="Times New Roman" w:cs="Times New Roman"/>
          <w:b/>
          <w:sz w:val="24"/>
          <w:szCs w:val="24"/>
        </w:rPr>
        <w:t>Performance at the Architecture level</w:t>
      </w:r>
    </w:p>
    <w:p w14:paraId="3049DDC1" w14:textId="77777777" w:rsidR="00F00ED2"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In their study to weigh the </w:t>
      </w:r>
      <w:r w:rsidR="00476890" w:rsidRPr="00C046A2">
        <w:rPr>
          <w:rFonts w:ascii="Times New Roman" w:hAnsi="Times New Roman" w:cs="Times New Roman"/>
          <w:sz w:val="24"/>
          <w:szCs w:val="24"/>
        </w:rPr>
        <w:t>performance</w:t>
      </w:r>
      <w:r w:rsidRPr="00C046A2">
        <w:rPr>
          <w:rFonts w:ascii="Times New Roman" w:hAnsi="Times New Roman" w:cs="Times New Roman"/>
          <w:sz w:val="24"/>
          <w:szCs w:val="24"/>
        </w:rPr>
        <w:t xml:space="preserve"> video decoding technologies at the architecture level, </w:t>
      </w:r>
      <w:proofErr w:type="spellStart"/>
      <w:r w:rsidR="00200397" w:rsidRPr="00C046A2">
        <w:rPr>
          <w:rFonts w:ascii="Times New Roman" w:hAnsi="Times New Roman" w:cs="Times New Roman"/>
          <w:sz w:val="24"/>
          <w:szCs w:val="24"/>
        </w:rPr>
        <w:t>Kavvadias</w:t>
      </w:r>
      <w:proofErr w:type="spellEnd"/>
      <w:r w:rsidR="00200397" w:rsidRPr="00C046A2">
        <w:rPr>
          <w:rFonts w:ascii="Times New Roman" w:hAnsi="Times New Roman" w:cs="Times New Roman"/>
          <w:sz w:val="24"/>
          <w:szCs w:val="24"/>
        </w:rPr>
        <w:t xml:space="preserve"> and the team </w:t>
      </w:r>
      <w:r w:rsidRPr="00C046A2">
        <w:rPr>
          <w:rFonts w:ascii="Times New Roman" w:hAnsi="Times New Roman" w:cs="Times New Roman"/>
          <w:sz w:val="24"/>
          <w:szCs w:val="24"/>
        </w:rPr>
        <w:t xml:space="preserve">used the </w:t>
      </w:r>
      <w:proofErr w:type="spellStart"/>
      <w:r w:rsidRPr="00C046A2">
        <w:rPr>
          <w:rFonts w:ascii="Times New Roman" w:hAnsi="Times New Roman" w:cs="Times New Roman"/>
          <w:sz w:val="24"/>
          <w:szCs w:val="24"/>
        </w:rPr>
        <w:t>Simplescaler</w:t>
      </w:r>
      <w:proofErr w:type="spellEnd"/>
      <w:r w:rsidRPr="00C046A2">
        <w:rPr>
          <w:rFonts w:ascii="Times New Roman" w:hAnsi="Times New Roman" w:cs="Times New Roman"/>
          <w:sz w:val="24"/>
          <w:szCs w:val="24"/>
        </w:rPr>
        <w:t xml:space="preserve"> simulator to</w:t>
      </w:r>
      <w:r w:rsidR="00075810" w:rsidRPr="00C046A2">
        <w:rPr>
          <w:rFonts w:ascii="Times New Roman" w:hAnsi="Times New Roman" w:cs="Times New Roman"/>
          <w:sz w:val="24"/>
          <w:szCs w:val="24"/>
        </w:rPr>
        <w:t xml:space="preserve"> analyze the performance of H.264 and </w:t>
      </w:r>
      <w:r w:rsidRPr="00C046A2">
        <w:rPr>
          <w:rFonts w:ascii="Times New Roman" w:hAnsi="Times New Roman" w:cs="Times New Roman"/>
          <w:sz w:val="24"/>
          <w:szCs w:val="24"/>
        </w:rPr>
        <w:t>AVC video decoding</w:t>
      </w:r>
      <w:r w:rsidR="003F5581" w:rsidRPr="00C046A2">
        <w:rPr>
          <w:rFonts w:ascii="Times New Roman" w:hAnsi="Times New Roman" w:cs="Times New Roman"/>
          <w:sz w:val="24"/>
          <w:szCs w:val="24"/>
        </w:rPr>
        <w:t xml:space="preserve"> formats </w:t>
      </w:r>
      <w:r w:rsidR="00327517" w:rsidRPr="00C046A2">
        <w:rPr>
          <w:rFonts w:ascii="Times New Roman" w:hAnsi="Times New Roman" w:cs="Times New Roman"/>
          <w:sz w:val="24"/>
          <w:szCs w:val="24"/>
        </w:rPr>
        <w:t xml:space="preserve">[15] </w:t>
      </w:r>
      <w:r w:rsidR="003F5581" w:rsidRPr="00C046A2">
        <w:rPr>
          <w:rFonts w:ascii="Times New Roman" w:hAnsi="Times New Roman" w:cs="Times New Roman"/>
          <w:sz w:val="24"/>
          <w:szCs w:val="24"/>
        </w:rPr>
        <w:t>under different architectural</w:t>
      </w:r>
      <w:r w:rsidRPr="00C046A2">
        <w:rPr>
          <w:rFonts w:ascii="Times New Roman" w:hAnsi="Times New Roman" w:cs="Times New Roman"/>
          <w:sz w:val="24"/>
          <w:szCs w:val="24"/>
        </w:rPr>
        <w:t xml:space="preserve"> configurations. </w:t>
      </w:r>
      <w:r w:rsidR="005D7789" w:rsidRPr="00C046A2">
        <w:rPr>
          <w:rFonts w:ascii="Times New Roman" w:hAnsi="Times New Roman" w:cs="Times New Roman"/>
          <w:sz w:val="24"/>
          <w:szCs w:val="24"/>
        </w:rPr>
        <w:t xml:space="preserve">With their </w:t>
      </w:r>
      <w:r w:rsidRPr="00C046A2">
        <w:rPr>
          <w:rFonts w:ascii="Times New Roman" w:hAnsi="Times New Roman" w:cs="Times New Roman"/>
          <w:sz w:val="24"/>
          <w:szCs w:val="24"/>
        </w:rPr>
        <w:t>focus</w:t>
      </w:r>
      <w:r w:rsidR="005D7789" w:rsidRPr="00C046A2">
        <w:rPr>
          <w:rFonts w:ascii="Times New Roman" w:hAnsi="Times New Roman" w:cs="Times New Roman"/>
          <w:sz w:val="24"/>
          <w:szCs w:val="24"/>
        </w:rPr>
        <w:t xml:space="preserve"> being on</w:t>
      </w:r>
      <w:r w:rsidRPr="00C046A2">
        <w:rPr>
          <w:rFonts w:ascii="Times New Roman" w:hAnsi="Times New Roman" w:cs="Times New Roman"/>
          <w:sz w:val="24"/>
          <w:szCs w:val="24"/>
        </w:rPr>
        <w:t xml:space="preserve"> the c</w:t>
      </w:r>
      <w:r w:rsidR="00156CA5" w:rsidRPr="00C046A2">
        <w:rPr>
          <w:rFonts w:ascii="Times New Roman" w:hAnsi="Times New Roman" w:cs="Times New Roman"/>
          <w:sz w:val="24"/>
          <w:szCs w:val="24"/>
        </w:rPr>
        <w:t>on analyzing behaviors such as c</w:t>
      </w:r>
      <w:r w:rsidR="00476890" w:rsidRPr="00C046A2">
        <w:rPr>
          <w:rFonts w:ascii="Times New Roman" w:hAnsi="Times New Roman" w:cs="Times New Roman"/>
          <w:sz w:val="24"/>
          <w:szCs w:val="24"/>
        </w:rPr>
        <w:t>a</w:t>
      </w:r>
      <w:r w:rsidRPr="00C046A2">
        <w:rPr>
          <w:rFonts w:ascii="Times New Roman" w:hAnsi="Times New Roman" w:cs="Times New Roman"/>
          <w:sz w:val="24"/>
          <w:szCs w:val="24"/>
        </w:rPr>
        <w:t>che miss and instruction-l</w:t>
      </w:r>
      <w:r w:rsidR="00CE2CFE" w:rsidRPr="00C046A2">
        <w:rPr>
          <w:rFonts w:ascii="Times New Roman" w:hAnsi="Times New Roman" w:cs="Times New Roman"/>
          <w:sz w:val="24"/>
          <w:szCs w:val="24"/>
        </w:rPr>
        <w:t>evel parallelism (ILP)</w:t>
      </w:r>
      <w:r w:rsidRPr="00C046A2">
        <w:rPr>
          <w:rFonts w:ascii="Times New Roman" w:hAnsi="Times New Roman" w:cs="Times New Roman"/>
          <w:sz w:val="24"/>
          <w:szCs w:val="24"/>
        </w:rPr>
        <w:t>, t</w:t>
      </w:r>
      <w:r w:rsidR="00605CDC" w:rsidRPr="00C046A2">
        <w:rPr>
          <w:rFonts w:ascii="Times New Roman" w:hAnsi="Times New Roman" w:cs="Times New Roman"/>
          <w:sz w:val="24"/>
          <w:szCs w:val="24"/>
        </w:rPr>
        <w:t>he authors point out that</w:t>
      </w:r>
      <w:r w:rsidRPr="00C046A2">
        <w:rPr>
          <w:rFonts w:ascii="Times New Roman" w:hAnsi="Times New Roman" w:cs="Times New Roman"/>
          <w:sz w:val="24"/>
          <w:szCs w:val="24"/>
        </w:rPr>
        <w:t xml:space="preserve"> </w:t>
      </w:r>
      <w:r w:rsidR="00605CDC" w:rsidRPr="00C046A2">
        <w:rPr>
          <w:rFonts w:ascii="Times New Roman" w:hAnsi="Times New Roman" w:cs="Times New Roman"/>
          <w:sz w:val="24"/>
          <w:szCs w:val="24"/>
        </w:rPr>
        <w:t>IPL is directly related to</w:t>
      </w:r>
      <w:r w:rsidRPr="00C046A2">
        <w:rPr>
          <w:rFonts w:ascii="Times New Roman" w:hAnsi="Times New Roman" w:cs="Times New Roman"/>
          <w:sz w:val="24"/>
          <w:szCs w:val="24"/>
        </w:rPr>
        <w:t xml:space="preserve"> cache performance. </w:t>
      </w:r>
      <w:r w:rsidR="00F33FC9" w:rsidRPr="00C046A2">
        <w:rPr>
          <w:rFonts w:ascii="Times New Roman" w:hAnsi="Times New Roman" w:cs="Times New Roman"/>
          <w:sz w:val="24"/>
          <w:szCs w:val="24"/>
        </w:rPr>
        <w:t>As noted,</w:t>
      </w:r>
      <w:r w:rsidRPr="00C046A2">
        <w:rPr>
          <w:rFonts w:ascii="Times New Roman" w:hAnsi="Times New Roman" w:cs="Times New Roman"/>
          <w:sz w:val="24"/>
          <w:szCs w:val="24"/>
        </w:rPr>
        <w:t xml:space="preserve"> </w:t>
      </w:r>
      <w:r w:rsidR="00614AE7" w:rsidRPr="00C046A2">
        <w:rPr>
          <w:rFonts w:ascii="Times New Roman" w:hAnsi="Times New Roman" w:cs="Times New Roman"/>
          <w:sz w:val="24"/>
          <w:szCs w:val="24"/>
        </w:rPr>
        <w:t>the</w:t>
      </w:r>
      <w:r w:rsidRPr="00C046A2">
        <w:rPr>
          <w:rFonts w:ascii="Times New Roman" w:hAnsi="Times New Roman" w:cs="Times New Roman"/>
          <w:sz w:val="24"/>
          <w:szCs w:val="24"/>
        </w:rPr>
        <w:t xml:space="preserve"> video decoding</w:t>
      </w:r>
      <w:r w:rsidR="00614AE7" w:rsidRPr="00C046A2">
        <w:rPr>
          <w:rFonts w:ascii="Times New Roman" w:hAnsi="Times New Roman" w:cs="Times New Roman"/>
          <w:sz w:val="24"/>
          <w:szCs w:val="24"/>
        </w:rPr>
        <w:t xml:space="preserve"> process</w:t>
      </w:r>
      <w:r w:rsidR="00417660" w:rsidRPr="00C046A2">
        <w:rPr>
          <w:rFonts w:ascii="Times New Roman" w:hAnsi="Times New Roman" w:cs="Times New Roman"/>
          <w:sz w:val="24"/>
          <w:szCs w:val="24"/>
        </w:rPr>
        <w:t xml:space="preserve"> requires a</w:t>
      </w:r>
      <w:r w:rsidRPr="00C046A2">
        <w:rPr>
          <w:rFonts w:ascii="Times New Roman" w:hAnsi="Times New Roman" w:cs="Times New Roman"/>
          <w:sz w:val="24"/>
          <w:szCs w:val="24"/>
        </w:rPr>
        <w:t xml:space="preserve"> significant amount of time </w:t>
      </w:r>
      <w:r w:rsidR="00A96AA1" w:rsidRPr="00C046A2">
        <w:rPr>
          <w:rFonts w:ascii="Times New Roman" w:hAnsi="Times New Roman" w:cs="Times New Roman"/>
          <w:sz w:val="24"/>
          <w:szCs w:val="24"/>
        </w:rPr>
        <w:t>while</w:t>
      </w:r>
      <w:r w:rsidRPr="00C046A2">
        <w:rPr>
          <w:rFonts w:ascii="Times New Roman" w:hAnsi="Times New Roman" w:cs="Times New Roman"/>
          <w:sz w:val="24"/>
          <w:szCs w:val="24"/>
        </w:rPr>
        <w:t xml:space="preserve"> waiting for data to be </w:t>
      </w:r>
      <w:r w:rsidR="007B1C62" w:rsidRPr="00C046A2">
        <w:rPr>
          <w:rFonts w:ascii="Times New Roman" w:hAnsi="Times New Roman" w:cs="Times New Roman"/>
          <w:sz w:val="24"/>
          <w:szCs w:val="24"/>
        </w:rPr>
        <w:t>fetched</w:t>
      </w:r>
      <w:r w:rsidR="00B41325" w:rsidRPr="00C046A2">
        <w:rPr>
          <w:rFonts w:ascii="Times New Roman" w:hAnsi="Times New Roman" w:cs="Times New Roman"/>
          <w:sz w:val="24"/>
          <w:szCs w:val="24"/>
        </w:rPr>
        <w:t xml:space="preserve"> and </w:t>
      </w:r>
      <w:r w:rsidR="00D03060" w:rsidRPr="00C046A2">
        <w:rPr>
          <w:rFonts w:ascii="Times New Roman" w:hAnsi="Times New Roman" w:cs="Times New Roman"/>
          <w:sz w:val="24"/>
          <w:szCs w:val="24"/>
        </w:rPr>
        <w:t>retrieved</w:t>
      </w:r>
      <w:r w:rsidR="00B41325" w:rsidRPr="00C046A2">
        <w:rPr>
          <w:rFonts w:ascii="Times New Roman" w:hAnsi="Times New Roman" w:cs="Times New Roman"/>
          <w:sz w:val="24"/>
          <w:szCs w:val="24"/>
        </w:rPr>
        <w:t xml:space="preserve"> </w:t>
      </w:r>
      <w:r w:rsidRPr="00C046A2">
        <w:rPr>
          <w:rFonts w:ascii="Times New Roman" w:hAnsi="Times New Roman" w:cs="Times New Roman"/>
          <w:sz w:val="24"/>
          <w:szCs w:val="24"/>
        </w:rPr>
        <w:t>from the main memory. As a result, the</w:t>
      </w:r>
      <w:r w:rsidR="00403619" w:rsidRPr="00C046A2">
        <w:rPr>
          <w:rFonts w:ascii="Times New Roman" w:hAnsi="Times New Roman" w:cs="Times New Roman"/>
          <w:sz w:val="24"/>
          <w:szCs w:val="24"/>
        </w:rPr>
        <w:t>re is an increase in the</w:t>
      </w:r>
      <w:r w:rsidRPr="00C046A2">
        <w:rPr>
          <w:rFonts w:ascii="Times New Roman" w:hAnsi="Times New Roman" w:cs="Times New Roman"/>
          <w:sz w:val="24"/>
          <w:szCs w:val="24"/>
        </w:rPr>
        <w:t xml:space="preserve"> </w:t>
      </w:r>
      <w:r w:rsidR="006C51B8" w:rsidRPr="00C046A2">
        <w:rPr>
          <w:rFonts w:ascii="Times New Roman" w:hAnsi="Times New Roman" w:cs="Times New Roman"/>
          <w:sz w:val="24"/>
          <w:szCs w:val="24"/>
        </w:rPr>
        <w:t xml:space="preserve">number of cycles per instruction, </w:t>
      </w:r>
      <w:r w:rsidR="00EF402F" w:rsidRPr="00C046A2">
        <w:rPr>
          <w:rFonts w:ascii="Times New Roman" w:hAnsi="Times New Roman" w:cs="Times New Roman"/>
          <w:sz w:val="24"/>
          <w:szCs w:val="24"/>
        </w:rPr>
        <w:t xml:space="preserve">which in turn </w:t>
      </w:r>
      <w:r w:rsidR="007B1C62" w:rsidRPr="00C046A2">
        <w:rPr>
          <w:rFonts w:ascii="Times New Roman" w:hAnsi="Times New Roman" w:cs="Times New Roman"/>
          <w:sz w:val="24"/>
          <w:szCs w:val="24"/>
        </w:rPr>
        <w:t>decreas</w:t>
      </w:r>
      <w:r w:rsidR="00EF402F" w:rsidRPr="00C046A2">
        <w:rPr>
          <w:rFonts w:ascii="Times New Roman" w:hAnsi="Times New Roman" w:cs="Times New Roman"/>
          <w:sz w:val="24"/>
          <w:szCs w:val="24"/>
        </w:rPr>
        <w:t>es</w:t>
      </w:r>
      <w:r w:rsidRPr="00C046A2">
        <w:rPr>
          <w:rFonts w:ascii="Times New Roman" w:hAnsi="Times New Roman" w:cs="Times New Roman"/>
          <w:sz w:val="24"/>
          <w:szCs w:val="24"/>
        </w:rPr>
        <w:t xml:space="preserve"> the IPC. </w:t>
      </w:r>
    </w:p>
    <w:p w14:paraId="1CCCFCAC" w14:textId="77777777" w:rsidR="00F00ED2"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While encoding a vide</w:t>
      </w:r>
      <w:r w:rsidR="007B3D64" w:rsidRPr="00C046A2">
        <w:rPr>
          <w:rFonts w:ascii="Times New Roman" w:hAnsi="Times New Roman" w:cs="Times New Roman"/>
          <w:sz w:val="24"/>
          <w:szCs w:val="24"/>
        </w:rPr>
        <w:t xml:space="preserve">o, </w:t>
      </w:r>
      <w:proofErr w:type="spellStart"/>
      <w:r w:rsidR="00635A88" w:rsidRPr="00C046A2">
        <w:rPr>
          <w:rFonts w:ascii="Times New Roman" w:hAnsi="Times New Roman" w:cs="Times New Roman"/>
          <w:sz w:val="24"/>
          <w:szCs w:val="24"/>
        </w:rPr>
        <w:t>Juraj</w:t>
      </w:r>
      <w:proofErr w:type="spellEnd"/>
      <w:r w:rsidR="00635A88" w:rsidRPr="00C046A2">
        <w:rPr>
          <w:rFonts w:ascii="Times New Roman" w:hAnsi="Times New Roman" w:cs="Times New Roman"/>
          <w:sz w:val="24"/>
          <w:szCs w:val="24"/>
        </w:rPr>
        <w:t xml:space="preserve"> and the team</w:t>
      </w:r>
      <w:r w:rsidR="00A05BA0" w:rsidRPr="00C046A2">
        <w:rPr>
          <w:rFonts w:ascii="Times New Roman" w:hAnsi="Times New Roman" w:cs="Times New Roman"/>
          <w:sz w:val="24"/>
          <w:szCs w:val="24"/>
        </w:rPr>
        <w:t xml:space="preserve"> in their work analyze</w:t>
      </w:r>
      <w:r w:rsidRPr="00C046A2">
        <w:rPr>
          <w:rFonts w:ascii="Times New Roman" w:hAnsi="Times New Roman" w:cs="Times New Roman"/>
          <w:sz w:val="24"/>
          <w:szCs w:val="24"/>
        </w:rPr>
        <w:t xml:space="preserve"> the performance</w:t>
      </w:r>
      <w:r w:rsidR="009D1575" w:rsidRPr="00C046A2">
        <w:rPr>
          <w:rFonts w:ascii="Times New Roman" w:hAnsi="Times New Roman" w:cs="Times New Roman"/>
          <w:sz w:val="24"/>
          <w:szCs w:val="24"/>
        </w:rPr>
        <w:t xml:space="preserve"> of video encoding formats based on</w:t>
      </w:r>
      <w:r w:rsidRPr="00C046A2">
        <w:rPr>
          <w:rFonts w:ascii="Times New Roman" w:hAnsi="Times New Roman" w:cs="Times New Roman"/>
          <w:sz w:val="24"/>
          <w:szCs w:val="24"/>
        </w:rPr>
        <w:t xml:space="preserve"> memory access</w:t>
      </w:r>
      <w:r w:rsidR="00A05BA0" w:rsidRPr="00C046A2">
        <w:rPr>
          <w:rFonts w:ascii="Times New Roman" w:hAnsi="Times New Roman" w:cs="Times New Roman"/>
          <w:sz w:val="24"/>
          <w:szCs w:val="24"/>
        </w:rPr>
        <w:t xml:space="preserve"> </w:t>
      </w:r>
      <w:r w:rsidR="00D81857" w:rsidRPr="00C046A2">
        <w:rPr>
          <w:rFonts w:ascii="Times New Roman" w:hAnsi="Times New Roman" w:cs="Times New Roman"/>
          <w:sz w:val="24"/>
          <w:szCs w:val="24"/>
        </w:rPr>
        <w:t>[13]</w:t>
      </w:r>
      <w:r w:rsidRPr="00C046A2">
        <w:rPr>
          <w:rFonts w:ascii="Times New Roman" w:hAnsi="Times New Roman" w:cs="Times New Roman"/>
          <w:sz w:val="24"/>
          <w:szCs w:val="24"/>
        </w:rPr>
        <w:t xml:space="preserve">. From their study, the authors </w:t>
      </w:r>
      <w:r w:rsidR="00C173A4" w:rsidRPr="00C046A2">
        <w:rPr>
          <w:rFonts w:ascii="Times New Roman" w:hAnsi="Times New Roman" w:cs="Times New Roman"/>
          <w:sz w:val="24"/>
          <w:szCs w:val="24"/>
        </w:rPr>
        <w:t xml:space="preserve">gave their focus on </w:t>
      </w:r>
      <w:r w:rsidR="00197AA9" w:rsidRPr="00C046A2">
        <w:rPr>
          <w:rFonts w:ascii="Times New Roman" w:hAnsi="Times New Roman" w:cs="Times New Roman"/>
          <w:sz w:val="24"/>
          <w:szCs w:val="24"/>
        </w:rPr>
        <w:t>the ratio of cache miss during the en</w:t>
      </w:r>
      <w:r w:rsidRPr="00C046A2">
        <w:rPr>
          <w:rFonts w:ascii="Times New Roman" w:hAnsi="Times New Roman" w:cs="Times New Roman"/>
          <w:sz w:val="24"/>
          <w:szCs w:val="24"/>
        </w:rPr>
        <w:t xml:space="preserve">coding </w:t>
      </w:r>
      <w:r w:rsidR="00197AA9" w:rsidRPr="00C046A2">
        <w:rPr>
          <w:rFonts w:ascii="Times New Roman" w:hAnsi="Times New Roman" w:cs="Times New Roman"/>
          <w:sz w:val="24"/>
          <w:szCs w:val="24"/>
        </w:rPr>
        <w:t xml:space="preserve">process of </w:t>
      </w:r>
      <w:r w:rsidR="00ED4515" w:rsidRPr="00C046A2">
        <w:rPr>
          <w:rFonts w:ascii="Times New Roman" w:hAnsi="Times New Roman" w:cs="Times New Roman"/>
          <w:sz w:val="24"/>
          <w:szCs w:val="24"/>
        </w:rPr>
        <w:t>different</w:t>
      </w:r>
      <w:r w:rsidRPr="00C046A2">
        <w:rPr>
          <w:rFonts w:ascii="Times New Roman" w:hAnsi="Times New Roman" w:cs="Times New Roman"/>
          <w:sz w:val="24"/>
          <w:szCs w:val="24"/>
        </w:rPr>
        <w:t xml:space="preserve"> type</w:t>
      </w:r>
      <w:r w:rsidR="00405501" w:rsidRPr="00C046A2">
        <w:rPr>
          <w:rFonts w:ascii="Times New Roman" w:hAnsi="Times New Roman" w:cs="Times New Roman"/>
          <w:sz w:val="24"/>
          <w:szCs w:val="24"/>
        </w:rPr>
        <w:t>s</w:t>
      </w:r>
      <w:r w:rsidRPr="00C046A2">
        <w:rPr>
          <w:rFonts w:ascii="Times New Roman" w:hAnsi="Times New Roman" w:cs="Times New Roman"/>
          <w:sz w:val="24"/>
          <w:szCs w:val="24"/>
        </w:rPr>
        <w:t xml:space="preserve"> of multimedia workloads. Their study noted that the increase in the number of memory instructions </w:t>
      </w:r>
      <w:r w:rsidR="006D0FB7" w:rsidRPr="00C046A2">
        <w:rPr>
          <w:rFonts w:ascii="Times New Roman" w:hAnsi="Times New Roman" w:cs="Times New Roman"/>
          <w:sz w:val="24"/>
          <w:szCs w:val="24"/>
        </w:rPr>
        <w:t>resulted in</w:t>
      </w:r>
      <w:r w:rsidRPr="00C046A2">
        <w:rPr>
          <w:rFonts w:ascii="Times New Roman" w:hAnsi="Times New Roman" w:cs="Times New Roman"/>
          <w:sz w:val="24"/>
          <w:szCs w:val="24"/>
        </w:rPr>
        <w:t xml:space="preserve"> an increase in video quality. Similar</w:t>
      </w:r>
      <w:r w:rsidR="00336F91" w:rsidRPr="00C046A2">
        <w:rPr>
          <w:rFonts w:ascii="Times New Roman" w:hAnsi="Times New Roman" w:cs="Times New Roman"/>
          <w:sz w:val="24"/>
          <w:szCs w:val="24"/>
        </w:rPr>
        <w:t>ly, Yue and the team</w:t>
      </w:r>
      <w:r w:rsidR="009F0439" w:rsidRPr="00C046A2">
        <w:rPr>
          <w:rFonts w:ascii="Times New Roman" w:hAnsi="Times New Roman" w:cs="Times New Roman"/>
          <w:sz w:val="24"/>
          <w:szCs w:val="24"/>
        </w:rPr>
        <w:t xml:space="preserve"> conducted a study to analyze </w:t>
      </w:r>
      <w:r w:rsidR="007D1A98" w:rsidRPr="00C046A2">
        <w:rPr>
          <w:rFonts w:ascii="Times New Roman" w:hAnsi="Times New Roman" w:cs="Times New Roman"/>
          <w:sz w:val="24"/>
          <w:szCs w:val="24"/>
        </w:rPr>
        <w:t>memory-bound instruction</w:t>
      </w:r>
      <w:r w:rsidR="00336F91" w:rsidRPr="00C046A2">
        <w:rPr>
          <w:rFonts w:ascii="Times New Roman" w:hAnsi="Times New Roman" w:cs="Times New Roman"/>
          <w:sz w:val="24"/>
          <w:szCs w:val="24"/>
        </w:rPr>
        <w:t xml:space="preserve"> [14]</w:t>
      </w:r>
      <w:r w:rsidR="007D1A98" w:rsidRPr="00C046A2">
        <w:rPr>
          <w:rFonts w:ascii="Times New Roman" w:hAnsi="Times New Roman" w:cs="Times New Roman"/>
          <w:sz w:val="24"/>
          <w:szCs w:val="24"/>
        </w:rPr>
        <w:t xml:space="preserve"> </w:t>
      </w:r>
      <w:r w:rsidR="00033529" w:rsidRPr="00C046A2">
        <w:rPr>
          <w:rFonts w:ascii="Times New Roman" w:hAnsi="Times New Roman" w:cs="Times New Roman"/>
          <w:sz w:val="24"/>
          <w:szCs w:val="24"/>
        </w:rPr>
        <w:t>while also considering t</w:t>
      </w:r>
      <w:r w:rsidRPr="00C046A2">
        <w:rPr>
          <w:rFonts w:ascii="Times New Roman" w:hAnsi="Times New Roman" w:cs="Times New Roman"/>
          <w:sz w:val="24"/>
          <w:szCs w:val="24"/>
        </w:rPr>
        <w:t>he</w:t>
      </w:r>
      <w:r w:rsidR="00033529" w:rsidRPr="00C046A2">
        <w:rPr>
          <w:rFonts w:ascii="Times New Roman" w:hAnsi="Times New Roman" w:cs="Times New Roman"/>
          <w:sz w:val="24"/>
          <w:szCs w:val="24"/>
        </w:rPr>
        <w:t xml:space="preserve"> potential</w:t>
      </w:r>
      <w:r w:rsidRPr="00C046A2">
        <w:rPr>
          <w:rFonts w:ascii="Times New Roman" w:hAnsi="Times New Roman" w:cs="Times New Roman"/>
          <w:sz w:val="24"/>
          <w:szCs w:val="24"/>
        </w:rPr>
        <w:t xml:space="preserve"> impact</w:t>
      </w:r>
      <w:r w:rsidR="00033529" w:rsidRPr="00C046A2">
        <w:rPr>
          <w:rFonts w:ascii="Times New Roman" w:hAnsi="Times New Roman" w:cs="Times New Roman"/>
          <w:sz w:val="24"/>
          <w:szCs w:val="24"/>
        </w:rPr>
        <w:t>s</w:t>
      </w:r>
      <w:r w:rsidRPr="00C046A2">
        <w:rPr>
          <w:rFonts w:ascii="Times New Roman" w:hAnsi="Times New Roman" w:cs="Times New Roman"/>
          <w:sz w:val="24"/>
          <w:szCs w:val="24"/>
        </w:rPr>
        <w:t xml:space="preserve"> o</w:t>
      </w:r>
      <w:r w:rsidR="00113D07" w:rsidRPr="00C046A2">
        <w:rPr>
          <w:rFonts w:ascii="Times New Roman" w:hAnsi="Times New Roman" w:cs="Times New Roman"/>
          <w:sz w:val="24"/>
          <w:szCs w:val="24"/>
        </w:rPr>
        <w:t>f performance scaling when</w:t>
      </w:r>
      <w:r w:rsidRPr="00C046A2">
        <w:rPr>
          <w:rFonts w:ascii="Times New Roman" w:hAnsi="Times New Roman" w:cs="Times New Roman"/>
          <w:sz w:val="24"/>
          <w:szCs w:val="24"/>
        </w:rPr>
        <w:t xml:space="preserve"> Dynamic voltage and frequency scaling (DVFS)</w:t>
      </w:r>
      <w:r w:rsidR="00113D07" w:rsidRPr="00C046A2">
        <w:rPr>
          <w:rFonts w:ascii="Times New Roman" w:hAnsi="Times New Roman" w:cs="Times New Roman"/>
          <w:sz w:val="24"/>
          <w:szCs w:val="24"/>
        </w:rPr>
        <w:t xml:space="preserve"> are used</w:t>
      </w:r>
      <w:r w:rsidRPr="00C046A2">
        <w:rPr>
          <w:rFonts w:ascii="Times New Roman" w:hAnsi="Times New Roman" w:cs="Times New Roman"/>
          <w:sz w:val="24"/>
          <w:szCs w:val="24"/>
        </w:rPr>
        <w:t xml:space="preserve">. Basing on the </w:t>
      </w:r>
      <w:r w:rsidR="00C66CA2" w:rsidRPr="00C046A2">
        <w:rPr>
          <w:rFonts w:ascii="Times New Roman" w:hAnsi="Times New Roman" w:cs="Times New Roman"/>
          <w:sz w:val="24"/>
          <w:szCs w:val="24"/>
        </w:rPr>
        <w:t>statistics on a cache miss</w:t>
      </w:r>
      <w:r w:rsidRPr="00C046A2">
        <w:rPr>
          <w:rFonts w:ascii="Times New Roman" w:hAnsi="Times New Roman" w:cs="Times New Roman"/>
          <w:sz w:val="24"/>
          <w:szCs w:val="24"/>
        </w:rPr>
        <w:t xml:space="preserve">, the authors noted that </w:t>
      </w:r>
      <w:r w:rsidR="00F91F94" w:rsidRPr="00C046A2">
        <w:rPr>
          <w:rFonts w:ascii="Times New Roman" w:hAnsi="Times New Roman" w:cs="Times New Roman"/>
          <w:sz w:val="24"/>
          <w:szCs w:val="24"/>
        </w:rPr>
        <w:t>when the H.264 encoding format is used, the inverse quantization is completely</w:t>
      </w:r>
      <w:r w:rsidRPr="00C046A2">
        <w:rPr>
          <w:rFonts w:ascii="Times New Roman" w:hAnsi="Times New Roman" w:cs="Times New Roman"/>
          <w:sz w:val="24"/>
          <w:szCs w:val="24"/>
        </w:rPr>
        <w:t xml:space="preserve"> computation-bound</w:t>
      </w:r>
      <w:r w:rsidR="00F91F94" w:rsidRPr="00C046A2">
        <w:rPr>
          <w:rFonts w:ascii="Times New Roman" w:hAnsi="Times New Roman" w:cs="Times New Roman"/>
          <w:sz w:val="24"/>
          <w:szCs w:val="24"/>
        </w:rPr>
        <w:t>.</w:t>
      </w:r>
      <w:r w:rsidRPr="00C046A2">
        <w:rPr>
          <w:rFonts w:ascii="Times New Roman" w:hAnsi="Times New Roman" w:cs="Times New Roman"/>
          <w:sz w:val="24"/>
          <w:szCs w:val="24"/>
        </w:rPr>
        <w:t xml:space="preserve"> However, motion compensation consumes a lot of memory because </w:t>
      </w:r>
      <w:r w:rsidR="003406B3" w:rsidRPr="00C046A2">
        <w:rPr>
          <w:rFonts w:ascii="Times New Roman" w:hAnsi="Times New Roman" w:cs="Times New Roman"/>
          <w:sz w:val="24"/>
          <w:szCs w:val="24"/>
        </w:rPr>
        <w:t>the data</w:t>
      </w:r>
      <w:r w:rsidRPr="00C046A2">
        <w:rPr>
          <w:rFonts w:ascii="Times New Roman" w:hAnsi="Times New Roman" w:cs="Times New Roman"/>
          <w:sz w:val="24"/>
          <w:szCs w:val="24"/>
        </w:rPr>
        <w:t xml:space="preserve"> obtained </w:t>
      </w:r>
      <w:r w:rsidR="003406B3" w:rsidRPr="00C046A2">
        <w:rPr>
          <w:rFonts w:ascii="Times New Roman" w:hAnsi="Times New Roman" w:cs="Times New Roman"/>
          <w:sz w:val="24"/>
          <w:szCs w:val="24"/>
        </w:rPr>
        <w:t>can be</w:t>
      </w:r>
      <w:r w:rsidRPr="00C046A2">
        <w:rPr>
          <w:rFonts w:ascii="Times New Roman" w:hAnsi="Times New Roman" w:cs="Times New Roman"/>
          <w:sz w:val="24"/>
          <w:szCs w:val="24"/>
        </w:rPr>
        <w:t xml:space="preserve"> used to provide an explanation of the performance scaling</w:t>
      </w:r>
      <w:r w:rsidR="002A723D" w:rsidRPr="00C046A2">
        <w:rPr>
          <w:rFonts w:ascii="Times New Roman" w:hAnsi="Times New Roman" w:cs="Times New Roman"/>
          <w:sz w:val="24"/>
          <w:szCs w:val="24"/>
        </w:rPr>
        <w:t xml:space="preserve">. </w:t>
      </w:r>
      <w:r w:rsidR="00105D40" w:rsidRPr="00C046A2">
        <w:rPr>
          <w:rFonts w:ascii="Times New Roman" w:hAnsi="Times New Roman" w:cs="Times New Roman"/>
          <w:sz w:val="24"/>
          <w:szCs w:val="24"/>
        </w:rPr>
        <w:t>Particularly</w:t>
      </w:r>
      <w:r w:rsidR="0049391C" w:rsidRPr="00C046A2">
        <w:rPr>
          <w:rFonts w:ascii="Times New Roman" w:hAnsi="Times New Roman" w:cs="Times New Roman"/>
          <w:sz w:val="24"/>
          <w:szCs w:val="24"/>
        </w:rPr>
        <w:t>,</w:t>
      </w:r>
      <w:r w:rsidRPr="00C046A2">
        <w:rPr>
          <w:rFonts w:ascii="Times New Roman" w:hAnsi="Times New Roman" w:cs="Times New Roman"/>
          <w:sz w:val="24"/>
          <w:szCs w:val="24"/>
        </w:rPr>
        <w:t xml:space="preserve"> DVFS</w:t>
      </w:r>
      <w:r w:rsidR="001F71C9" w:rsidRPr="00C046A2">
        <w:rPr>
          <w:rFonts w:ascii="Times New Roman" w:hAnsi="Times New Roman" w:cs="Times New Roman"/>
          <w:sz w:val="24"/>
          <w:szCs w:val="24"/>
        </w:rPr>
        <w:t xml:space="preserve"> is </w:t>
      </w:r>
      <w:r w:rsidR="00754459" w:rsidRPr="00C046A2">
        <w:rPr>
          <w:rFonts w:ascii="Times New Roman" w:hAnsi="Times New Roman" w:cs="Times New Roman"/>
          <w:sz w:val="24"/>
          <w:szCs w:val="24"/>
        </w:rPr>
        <w:t>used;</w:t>
      </w:r>
      <w:r w:rsidR="001F71C9" w:rsidRPr="00C046A2">
        <w:rPr>
          <w:rFonts w:ascii="Times New Roman" w:hAnsi="Times New Roman" w:cs="Times New Roman"/>
          <w:sz w:val="24"/>
          <w:szCs w:val="24"/>
        </w:rPr>
        <w:t xml:space="preserve"> the authors explain that the</w:t>
      </w:r>
      <w:r w:rsidR="003A06B8" w:rsidRPr="00C046A2">
        <w:rPr>
          <w:rFonts w:ascii="Times New Roman" w:hAnsi="Times New Roman" w:cs="Times New Roman"/>
          <w:sz w:val="24"/>
          <w:szCs w:val="24"/>
        </w:rPr>
        <w:t xml:space="preserve"> relative performance scaling </w:t>
      </w:r>
      <w:r w:rsidRPr="00C046A2">
        <w:rPr>
          <w:rFonts w:ascii="Times New Roman" w:hAnsi="Times New Roman" w:cs="Times New Roman"/>
          <w:sz w:val="24"/>
          <w:szCs w:val="24"/>
        </w:rPr>
        <w:t>differ</w:t>
      </w:r>
      <w:r w:rsidR="003A06B8" w:rsidRPr="00C046A2">
        <w:rPr>
          <w:rFonts w:ascii="Times New Roman" w:hAnsi="Times New Roman" w:cs="Times New Roman"/>
          <w:sz w:val="24"/>
          <w:szCs w:val="24"/>
        </w:rPr>
        <w:t>s based on the encoding modules present in a video en</w:t>
      </w:r>
      <w:r w:rsidRPr="00C046A2">
        <w:rPr>
          <w:rFonts w:ascii="Times New Roman" w:hAnsi="Times New Roman" w:cs="Times New Roman"/>
          <w:sz w:val="24"/>
          <w:szCs w:val="24"/>
        </w:rPr>
        <w:t>coding</w:t>
      </w:r>
      <w:r w:rsidR="003A06B8" w:rsidRPr="00C046A2">
        <w:rPr>
          <w:rFonts w:ascii="Times New Roman" w:hAnsi="Times New Roman" w:cs="Times New Roman"/>
          <w:sz w:val="24"/>
          <w:szCs w:val="24"/>
        </w:rPr>
        <w:t xml:space="preserve"> format</w:t>
      </w:r>
      <w:r w:rsidRPr="00C046A2">
        <w:rPr>
          <w:rFonts w:ascii="Times New Roman" w:hAnsi="Times New Roman" w:cs="Times New Roman"/>
          <w:sz w:val="24"/>
          <w:szCs w:val="24"/>
        </w:rPr>
        <w:t>. The authors showed</w:t>
      </w:r>
      <w:r w:rsidR="00F84BC4" w:rsidRPr="00C046A2">
        <w:rPr>
          <w:rFonts w:ascii="Times New Roman" w:hAnsi="Times New Roman" w:cs="Times New Roman"/>
          <w:sz w:val="24"/>
          <w:szCs w:val="24"/>
        </w:rPr>
        <w:t xml:space="preserve"> </w:t>
      </w:r>
      <w:r w:rsidR="00DA2D37" w:rsidRPr="00C046A2">
        <w:rPr>
          <w:rFonts w:ascii="Times New Roman" w:hAnsi="Times New Roman" w:cs="Times New Roman"/>
          <w:sz w:val="24"/>
          <w:szCs w:val="24"/>
        </w:rPr>
        <w:t xml:space="preserve">that the </w:t>
      </w:r>
      <w:r w:rsidR="00D5255D" w:rsidRPr="00C046A2">
        <w:rPr>
          <w:rFonts w:ascii="Times New Roman" w:hAnsi="Times New Roman" w:cs="Times New Roman"/>
          <w:sz w:val="24"/>
          <w:szCs w:val="24"/>
        </w:rPr>
        <w:t>motion</w:t>
      </w:r>
      <w:r w:rsidR="001A6124" w:rsidRPr="00C046A2">
        <w:rPr>
          <w:rFonts w:ascii="Times New Roman" w:hAnsi="Times New Roman" w:cs="Times New Roman"/>
          <w:sz w:val="24"/>
          <w:szCs w:val="24"/>
        </w:rPr>
        <w:t xml:space="preserve"> estimation</w:t>
      </w:r>
      <w:r w:rsidRPr="00C046A2">
        <w:rPr>
          <w:rFonts w:ascii="Times New Roman" w:hAnsi="Times New Roman" w:cs="Times New Roman"/>
          <w:sz w:val="24"/>
          <w:szCs w:val="24"/>
        </w:rPr>
        <w:t xml:space="preserve"> </w:t>
      </w:r>
      <w:r w:rsidR="001A6124" w:rsidRPr="00C046A2">
        <w:rPr>
          <w:rFonts w:ascii="Times New Roman" w:hAnsi="Times New Roman" w:cs="Times New Roman"/>
          <w:sz w:val="24"/>
          <w:szCs w:val="24"/>
        </w:rPr>
        <w:t xml:space="preserve">speed-up process </w:t>
      </w:r>
      <w:r w:rsidRPr="00C046A2">
        <w:rPr>
          <w:rFonts w:ascii="Times New Roman" w:hAnsi="Times New Roman" w:cs="Times New Roman"/>
          <w:sz w:val="24"/>
          <w:szCs w:val="24"/>
        </w:rPr>
        <w:t>is</w:t>
      </w:r>
      <w:r w:rsidR="001A6124" w:rsidRPr="00C046A2">
        <w:rPr>
          <w:rFonts w:ascii="Times New Roman" w:hAnsi="Times New Roman" w:cs="Times New Roman"/>
          <w:sz w:val="24"/>
          <w:szCs w:val="24"/>
        </w:rPr>
        <w:t xml:space="preserve"> slightly</w:t>
      </w:r>
      <w:r w:rsidRPr="00C046A2">
        <w:rPr>
          <w:rFonts w:ascii="Times New Roman" w:hAnsi="Times New Roman" w:cs="Times New Roman"/>
          <w:sz w:val="24"/>
          <w:szCs w:val="24"/>
        </w:rPr>
        <w:t xml:space="preserve"> lower than </w:t>
      </w:r>
      <w:r w:rsidR="00882292" w:rsidRPr="00C046A2">
        <w:rPr>
          <w:rFonts w:ascii="Times New Roman" w:hAnsi="Times New Roman" w:cs="Times New Roman"/>
          <w:sz w:val="24"/>
          <w:szCs w:val="24"/>
        </w:rPr>
        <w:t xml:space="preserve">the </w:t>
      </w:r>
      <w:r w:rsidR="00634E42" w:rsidRPr="00C046A2">
        <w:rPr>
          <w:rFonts w:ascii="Times New Roman" w:hAnsi="Times New Roman" w:cs="Times New Roman"/>
          <w:sz w:val="24"/>
          <w:szCs w:val="24"/>
        </w:rPr>
        <w:t>entropy en</w:t>
      </w:r>
      <w:r w:rsidRPr="00C046A2">
        <w:rPr>
          <w:rFonts w:ascii="Times New Roman" w:hAnsi="Times New Roman" w:cs="Times New Roman"/>
          <w:sz w:val="24"/>
          <w:szCs w:val="24"/>
        </w:rPr>
        <w:t>codin</w:t>
      </w:r>
      <w:r w:rsidR="001F6926" w:rsidRPr="00C046A2">
        <w:rPr>
          <w:rFonts w:ascii="Times New Roman" w:hAnsi="Times New Roman" w:cs="Times New Roman"/>
          <w:sz w:val="24"/>
          <w:szCs w:val="24"/>
        </w:rPr>
        <w:t>g. This is because</w:t>
      </w:r>
      <w:r w:rsidR="00326977" w:rsidRPr="00C046A2">
        <w:rPr>
          <w:rFonts w:ascii="Times New Roman" w:hAnsi="Times New Roman" w:cs="Times New Roman"/>
          <w:sz w:val="24"/>
          <w:szCs w:val="24"/>
        </w:rPr>
        <w:t>,</w:t>
      </w:r>
      <w:r w:rsidR="001F6926" w:rsidRPr="00C046A2">
        <w:rPr>
          <w:rFonts w:ascii="Times New Roman" w:hAnsi="Times New Roman" w:cs="Times New Roman"/>
          <w:sz w:val="24"/>
          <w:szCs w:val="24"/>
        </w:rPr>
        <w:t xml:space="preserve"> </w:t>
      </w:r>
      <w:r w:rsidRPr="00C046A2">
        <w:rPr>
          <w:rFonts w:ascii="Times New Roman" w:hAnsi="Times New Roman" w:cs="Times New Roman"/>
          <w:sz w:val="24"/>
          <w:szCs w:val="24"/>
        </w:rPr>
        <w:t>in</w:t>
      </w:r>
      <w:r w:rsidR="0017415C" w:rsidRPr="00C046A2">
        <w:rPr>
          <w:rFonts w:ascii="Times New Roman" w:hAnsi="Times New Roman" w:cs="Times New Roman"/>
          <w:sz w:val="24"/>
          <w:szCs w:val="24"/>
        </w:rPr>
        <w:t xml:space="preserve"> memory-bound instructions, a high amount of</w:t>
      </w:r>
      <w:r w:rsidR="00F460D7" w:rsidRPr="00C046A2">
        <w:rPr>
          <w:rFonts w:ascii="Times New Roman" w:hAnsi="Times New Roman" w:cs="Times New Roman"/>
          <w:sz w:val="24"/>
          <w:szCs w:val="24"/>
        </w:rPr>
        <w:t xml:space="preserve"> CPU time is consumed</w:t>
      </w:r>
      <w:r w:rsidR="0028178A" w:rsidRPr="00C046A2">
        <w:rPr>
          <w:rFonts w:ascii="Times New Roman" w:hAnsi="Times New Roman" w:cs="Times New Roman"/>
          <w:sz w:val="24"/>
          <w:szCs w:val="24"/>
        </w:rPr>
        <w:t xml:space="preserve"> while</w:t>
      </w:r>
      <w:r w:rsidRPr="00C046A2">
        <w:rPr>
          <w:rFonts w:ascii="Times New Roman" w:hAnsi="Times New Roman" w:cs="Times New Roman"/>
          <w:sz w:val="24"/>
          <w:szCs w:val="24"/>
        </w:rPr>
        <w:t xml:space="preserve"> waiting for </w:t>
      </w:r>
      <w:r w:rsidR="00847822" w:rsidRPr="00C046A2">
        <w:rPr>
          <w:rFonts w:ascii="Times New Roman" w:hAnsi="Times New Roman" w:cs="Times New Roman"/>
          <w:sz w:val="24"/>
          <w:szCs w:val="24"/>
        </w:rPr>
        <w:t>memory</w:t>
      </w:r>
      <w:r w:rsidRPr="00C046A2">
        <w:rPr>
          <w:rFonts w:ascii="Times New Roman" w:hAnsi="Times New Roman" w:cs="Times New Roman"/>
          <w:sz w:val="24"/>
          <w:szCs w:val="24"/>
        </w:rPr>
        <w:t xml:space="preserve"> access, which does not depend on the clock frequency.  </w:t>
      </w:r>
    </w:p>
    <w:p w14:paraId="7F0617DD" w14:textId="77777777" w:rsidR="00FF1232" w:rsidRPr="00C046A2" w:rsidRDefault="0053137A"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Gutnik</w:t>
      </w:r>
      <w:proofErr w:type="spellEnd"/>
      <w:r w:rsidRPr="00C046A2">
        <w:rPr>
          <w:rFonts w:ascii="Times New Roman" w:hAnsi="Times New Roman" w:cs="Times New Roman"/>
          <w:sz w:val="24"/>
          <w:szCs w:val="24"/>
        </w:rPr>
        <w:t xml:space="preserve"> and </w:t>
      </w:r>
      <w:proofErr w:type="spellStart"/>
      <w:r w:rsidRPr="00C046A2">
        <w:rPr>
          <w:rFonts w:ascii="Times New Roman" w:hAnsi="Times New Roman" w:cs="Times New Roman"/>
          <w:sz w:val="24"/>
          <w:szCs w:val="24"/>
        </w:rPr>
        <w:t>Chandrakasan</w:t>
      </w:r>
      <w:proofErr w:type="spellEnd"/>
      <w:r w:rsidRPr="00C046A2">
        <w:rPr>
          <w:rFonts w:ascii="Times New Roman" w:hAnsi="Times New Roman" w:cs="Times New Roman"/>
          <w:sz w:val="24"/>
          <w:szCs w:val="24"/>
        </w:rPr>
        <w:t xml:space="preserve"> </w:t>
      </w:r>
      <w:r w:rsidR="00F00ED2" w:rsidRPr="00C046A2">
        <w:rPr>
          <w:rFonts w:ascii="Times New Roman" w:hAnsi="Times New Roman" w:cs="Times New Roman"/>
          <w:sz w:val="24"/>
          <w:szCs w:val="24"/>
        </w:rPr>
        <w:t xml:space="preserve">conducted a study to </w:t>
      </w:r>
      <w:r w:rsidR="00CC3A46" w:rsidRPr="00C046A2">
        <w:rPr>
          <w:rFonts w:ascii="Times New Roman" w:hAnsi="Times New Roman" w:cs="Times New Roman"/>
          <w:sz w:val="24"/>
          <w:szCs w:val="24"/>
        </w:rPr>
        <w:t>analyze</w:t>
      </w:r>
      <w:r w:rsidR="00F00ED2" w:rsidRPr="00C046A2">
        <w:rPr>
          <w:rFonts w:ascii="Times New Roman" w:hAnsi="Times New Roman" w:cs="Times New Roman"/>
          <w:sz w:val="24"/>
          <w:szCs w:val="24"/>
        </w:rPr>
        <w:t xml:space="preserve"> the performance scaling of parallel video decoding on multi</w:t>
      </w:r>
      <w:r w:rsidR="00CC3A46" w:rsidRPr="00C046A2">
        <w:rPr>
          <w:rFonts w:ascii="Times New Roman" w:hAnsi="Times New Roman" w:cs="Times New Roman"/>
          <w:sz w:val="24"/>
          <w:szCs w:val="24"/>
        </w:rPr>
        <w:t>-</w:t>
      </w:r>
      <w:r w:rsidR="00F00ED2" w:rsidRPr="00C046A2">
        <w:rPr>
          <w:rFonts w:ascii="Times New Roman" w:hAnsi="Times New Roman" w:cs="Times New Roman"/>
          <w:sz w:val="24"/>
          <w:szCs w:val="24"/>
        </w:rPr>
        <w:t>core processors and looked at various parallelizat</w:t>
      </w:r>
      <w:r w:rsidR="00906F99" w:rsidRPr="00C046A2">
        <w:rPr>
          <w:rFonts w:ascii="Times New Roman" w:hAnsi="Times New Roman" w:cs="Times New Roman"/>
          <w:sz w:val="24"/>
          <w:szCs w:val="24"/>
        </w:rPr>
        <w:t>ion possibilities</w:t>
      </w:r>
      <w:r w:rsidRPr="00C046A2">
        <w:rPr>
          <w:rFonts w:ascii="Times New Roman" w:hAnsi="Times New Roman" w:cs="Times New Roman"/>
          <w:sz w:val="24"/>
          <w:szCs w:val="24"/>
        </w:rPr>
        <w:t xml:space="preserve"> [10]</w:t>
      </w:r>
      <w:r w:rsidR="00906F99" w:rsidRPr="00C046A2">
        <w:rPr>
          <w:rFonts w:ascii="Times New Roman" w:hAnsi="Times New Roman" w:cs="Times New Roman"/>
          <w:sz w:val="24"/>
          <w:szCs w:val="24"/>
        </w:rPr>
        <w:t>. Their study indicated</w:t>
      </w:r>
      <w:r w:rsidR="00F00ED2" w:rsidRPr="00C046A2">
        <w:rPr>
          <w:rFonts w:ascii="Times New Roman" w:hAnsi="Times New Roman" w:cs="Times New Roman"/>
          <w:sz w:val="24"/>
          <w:szCs w:val="24"/>
        </w:rPr>
        <w:t xml:space="preserve"> that there are two main limitations associated with slice-level parallelism—first,</w:t>
      </w:r>
      <w:r w:rsidR="00872E8B" w:rsidRPr="00C046A2">
        <w:rPr>
          <w:rFonts w:ascii="Times New Roman" w:hAnsi="Times New Roman" w:cs="Times New Roman"/>
          <w:sz w:val="24"/>
          <w:szCs w:val="24"/>
        </w:rPr>
        <w:t xml:space="preserve"> the bitrate increases as the number of slices</w:t>
      </w:r>
      <w:r w:rsidR="00F00ED2" w:rsidRPr="00C046A2">
        <w:rPr>
          <w:rFonts w:ascii="Times New Roman" w:hAnsi="Times New Roman" w:cs="Times New Roman"/>
          <w:sz w:val="24"/>
          <w:szCs w:val="24"/>
        </w:rPr>
        <w:t xml:space="preserve"> increase</w:t>
      </w:r>
      <w:r w:rsidR="00872E8B" w:rsidRPr="00C046A2">
        <w:rPr>
          <w:rFonts w:ascii="Times New Roman" w:hAnsi="Times New Roman" w:cs="Times New Roman"/>
          <w:sz w:val="24"/>
          <w:szCs w:val="24"/>
        </w:rPr>
        <w:t>s</w:t>
      </w:r>
      <w:r w:rsidR="00F00ED2" w:rsidRPr="00C046A2">
        <w:rPr>
          <w:rFonts w:ascii="Times New Roman" w:hAnsi="Times New Roman" w:cs="Times New Roman"/>
          <w:sz w:val="24"/>
          <w:szCs w:val="24"/>
        </w:rPr>
        <w:t xml:space="preserve">. Second, </w:t>
      </w:r>
      <w:r w:rsidR="000967BE" w:rsidRPr="00C046A2">
        <w:rPr>
          <w:rFonts w:ascii="Times New Roman" w:hAnsi="Times New Roman" w:cs="Times New Roman"/>
          <w:sz w:val="24"/>
          <w:szCs w:val="24"/>
        </w:rPr>
        <w:t xml:space="preserve">since the number of slices in a given </w:t>
      </w:r>
      <w:r w:rsidR="00D82F7A" w:rsidRPr="00C046A2">
        <w:rPr>
          <w:rFonts w:ascii="Times New Roman" w:hAnsi="Times New Roman" w:cs="Times New Roman"/>
          <w:sz w:val="24"/>
          <w:szCs w:val="24"/>
        </w:rPr>
        <w:t xml:space="preserve">frame </w:t>
      </w:r>
      <w:r w:rsidR="00F00ED2" w:rsidRPr="00C046A2">
        <w:rPr>
          <w:rFonts w:ascii="Times New Roman" w:hAnsi="Times New Roman" w:cs="Times New Roman"/>
          <w:sz w:val="24"/>
          <w:szCs w:val="24"/>
        </w:rPr>
        <w:t>de</w:t>
      </w:r>
      <w:r w:rsidR="00D82F7A" w:rsidRPr="00C046A2">
        <w:rPr>
          <w:rFonts w:ascii="Times New Roman" w:hAnsi="Times New Roman" w:cs="Times New Roman"/>
          <w:sz w:val="24"/>
          <w:szCs w:val="24"/>
        </w:rPr>
        <w:t>pends on the</w:t>
      </w:r>
      <w:r w:rsidR="00F00ED2" w:rsidRPr="00C046A2">
        <w:rPr>
          <w:rFonts w:ascii="Times New Roman" w:hAnsi="Times New Roman" w:cs="Times New Roman"/>
          <w:sz w:val="24"/>
          <w:szCs w:val="24"/>
        </w:rPr>
        <w:t xml:space="preserve"> encoder, </w:t>
      </w:r>
      <w:r w:rsidR="00251F9D" w:rsidRPr="00C046A2">
        <w:rPr>
          <w:rFonts w:ascii="Times New Roman" w:hAnsi="Times New Roman" w:cs="Times New Roman"/>
          <w:sz w:val="24"/>
          <w:szCs w:val="24"/>
        </w:rPr>
        <w:t xml:space="preserve">and that </w:t>
      </w:r>
      <w:r w:rsidR="00F00ED2" w:rsidRPr="00C046A2">
        <w:rPr>
          <w:rFonts w:ascii="Times New Roman" w:hAnsi="Times New Roman" w:cs="Times New Roman"/>
          <w:sz w:val="24"/>
          <w:szCs w:val="24"/>
        </w:rPr>
        <w:t>not</w:t>
      </w:r>
      <w:r w:rsidR="00AD25F2" w:rsidRPr="00C046A2">
        <w:rPr>
          <w:rFonts w:ascii="Times New Roman" w:hAnsi="Times New Roman" w:cs="Times New Roman"/>
          <w:sz w:val="24"/>
          <w:szCs w:val="24"/>
        </w:rPr>
        <w:t xml:space="preserve"> all sequences will contain a higher number of</w:t>
      </w:r>
      <w:r w:rsidR="00F00ED2" w:rsidRPr="00C046A2">
        <w:rPr>
          <w:rFonts w:ascii="Times New Roman" w:hAnsi="Times New Roman" w:cs="Times New Roman"/>
          <w:sz w:val="24"/>
          <w:szCs w:val="24"/>
        </w:rPr>
        <w:t xml:space="preserve"> slices. The authors then proceeded to analyze frame-level parallelism. With frame-level parallelism, some fr</w:t>
      </w:r>
      <w:r w:rsidR="00E93DA4" w:rsidRPr="00C046A2">
        <w:rPr>
          <w:rFonts w:ascii="Times New Roman" w:hAnsi="Times New Roman" w:cs="Times New Roman"/>
          <w:sz w:val="24"/>
          <w:szCs w:val="24"/>
        </w:rPr>
        <w:t>ames (particularly B frames) cannot be utilized as</w:t>
      </w:r>
      <w:r w:rsidR="00F00ED2" w:rsidRPr="00C046A2">
        <w:rPr>
          <w:rFonts w:ascii="Times New Roman" w:hAnsi="Times New Roman" w:cs="Times New Roman"/>
          <w:sz w:val="24"/>
          <w:szCs w:val="24"/>
        </w:rPr>
        <w:t xml:space="preserve"> </w:t>
      </w:r>
      <w:r w:rsidR="003F7852" w:rsidRPr="00C046A2">
        <w:rPr>
          <w:rFonts w:ascii="Times New Roman" w:hAnsi="Times New Roman" w:cs="Times New Roman"/>
          <w:sz w:val="24"/>
          <w:szCs w:val="24"/>
        </w:rPr>
        <w:t>reference frames; thus can their</w:t>
      </w:r>
      <w:r w:rsidR="00F00ED2" w:rsidRPr="00C046A2">
        <w:rPr>
          <w:rFonts w:ascii="Times New Roman" w:hAnsi="Times New Roman" w:cs="Times New Roman"/>
          <w:sz w:val="24"/>
          <w:szCs w:val="24"/>
        </w:rPr>
        <w:t xml:space="preserve"> </w:t>
      </w:r>
      <w:r w:rsidR="006D20A3" w:rsidRPr="00C046A2">
        <w:rPr>
          <w:rFonts w:ascii="Times New Roman" w:hAnsi="Times New Roman" w:cs="Times New Roman"/>
          <w:sz w:val="24"/>
          <w:szCs w:val="24"/>
        </w:rPr>
        <w:t>process</w:t>
      </w:r>
      <w:r w:rsidR="003F7852" w:rsidRPr="00C046A2">
        <w:rPr>
          <w:rFonts w:ascii="Times New Roman" w:hAnsi="Times New Roman" w:cs="Times New Roman"/>
          <w:sz w:val="24"/>
          <w:szCs w:val="24"/>
        </w:rPr>
        <w:t xml:space="preserve">ing can be </w:t>
      </w:r>
      <w:r w:rsidR="00F00ED2" w:rsidRPr="00C046A2">
        <w:rPr>
          <w:rFonts w:ascii="Times New Roman" w:hAnsi="Times New Roman" w:cs="Times New Roman"/>
          <w:sz w:val="24"/>
          <w:szCs w:val="24"/>
        </w:rPr>
        <w:t xml:space="preserve">in parallel. The authors found this approach not to be very scalable due to the fact that the </w:t>
      </w:r>
      <w:r w:rsidR="00663AE7" w:rsidRPr="00C046A2">
        <w:rPr>
          <w:rFonts w:ascii="Times New Roman" w:hAnsi="Times New Roman" w:cs="Times New Roman"/>
          <w:sz w:val="24"/>
          <w:szCs w:val="24"/>
        </w:rPr>
        <w:lastRenderedPageBreak/>
        <w:t>number of B frames between consecutive P frames is</w:t>
      </w:r>
      <w:r w:rsidR="00F00ED2" w:rsidRPr="00C046A2">
        <w:rPr>
          <w:rFonts w:ascii="Times New Roman" w:hAnsi="Times New Roman" w:cs="Times New Roman"/>
          <w:sz w:val="24"/>
          <w:szCs w:val="24"/>
        </w:rPr>
        <w:t xml:space="preserve"> less than three. The authors also show that </w:t>
      </w:r>
      <w:r w:rsidR="00460F82" w:rsidRPr="00C046A2">
        <w:rPr>
          <w:rFonts w:ascii="Times New Roman" w:hAnsi="Times New Roman" w:cs="Times New Roman"/>
          <w:sz w:val="24"/>
          <w:szCs w:val="24"/>
        </w:rPr>
        <w:t xml:space="preserve">the parallelism of the </w:t>
      </w:r>
      <w:r w:rsidR="00F00ED2" w:rsidRPr="00C046A2">
        <w:rPr>
          <w:rFonts w:ascii="Times New Roman" w:hAnsi="Times New Roman" w:cs="Times New Roman"/>
          <w:sz w:val="24"/>
          <w:szCs w:val="24"/>
        </w:rPr>
        <w:t xml:space="preserve">MB level is very scalable and does not need requirements from </w:t>
      </w:r>
      <w:r w:rsidR="000B7051" w:rsidRPr="00C046A2">
        <w:rPr>
          <w:rFonts w:ascii="Times New Roman" w:hAnsi="Times New Roman" w:cs="Times New Roman"/>
          <w:sz w:val="24"/>
          <w:szCs w:val="24"/>
        </w:rPr>
        <w:t>the encoder</w:t>
      </w:r>
      <w:r w:rsidR="00106CC4" w:rsidRPr="00C046A2">
        <w:rPr>
          <w:rFonts w:ascii="Times New Roman" w:hAnsi="Times New Roman" w:cs="Times New Roman"/>
          <w:sz w:val="24"/>
          <w:szCs w:val="24"/>
        </w:rPr>
        <w:t xml:space="preserve"> side. In concl</w:t>
      </w:r>
      <w:r w:rsidR="00A336F1" w:rsidRPr="00C046A2">
        <w:rPr>
          <w:rFonts w:ascii="Times New Roman" w:hAnsi="Times New Roman" w:cs="Times New Roman"/>
          <w:sz w:val="24"/>
          <w:szCs w:val="24"/>
        </w:rPr>
        <w:t>u</w:t>
      </w:r>
      <w:r w:rsidR="00106CC4" w:rsidRPr="00C046A2">
        <w:rPr>
          <w:rFonts w:ascii="Times New Roman" w:hAnsi="Times New Roman" w:cs="Times New Roman"/>
          <w:sz w:val="24"/>
          <w:szCs w:val="24"/>
        </w:rPr>
        <w:t>si</w:t>
      </w:r>
      <w:r w:rsidR="000B7051" w:rsidRPr="00C046A2">
        <w:rPr>
          <w:rFonts w:ascii="Times New Roman" w:hAnsi="Times New Roman" w:cs="Times New Roman"/>
          <w:sz w:val="24"/>
          <w:szCs w:val="24"/>
        </w:rPr>
        <w:t xml:space="preserve">on, </w:t>
      </w:r>
      <w:r w:rsidR="00CF5BE0" w:rsidRPr="00C046A2">
        <w:rPr>
          <w:rFonts w:ascii="Times New Roman" w:hAnsi="Times New Roman" w:cs="Times New Roman"/>
          <w:sz w:val="24"/>
          <w:szCs w:val="24"/>
        </w:rPr>
        <w:t>the</w:t>
      </w:r>
      <w:r w:rsidR="00F00ED2" w:rsidRPr="00C046A2">
        <w:rPr>
          <w:rFonts w:ascii="Times New Roman" w:hAnsi="Times New Roman" w:cs="Times New Roman"/>
          <w:sz w:val="24"/>
          <w:szCs w:val="24"/>
        </w:rPr>
        <w:t xml:space="preserve"> </w:t>
      </w:r>
      <w:r w:rsidR="00CF5BE0" w:rsidRPr="00C046A2">
        <w:rPr>
          <w:rFonts w:ascii="Times New Roman" w:hAnsi="Times New Roman" w:cs="Times New Roman"/>
          <w:sz w:val="24"/>
          <w:szCs w:val="24"/>
        </w:rPr>
        <w:t xml:space="preserve">authors point that </w:t>
      </w:r>
      <w:r w:rsidR="00440B2E" w:rsidRPr="00C046A2">
        <w:rPr>
          <w:rFonts w:ascii="Times New Roman" w:hAnsi="Times New Roman" w:cs="Times New Roman"/>
          <w:sz w:val="24"/>
          <w:szCs w:val="24"/>
        </w:rPr>
        <w:t xml:space="preserve">in order to avoid performance drop, </w:t>
      </w:r>
      <w:r w:rsidR="00C722E1" w:rsidRPr="00C046A2">
        <w:rPr>
          <w:rFonts w:ascii="Times New Roman" w:hAnsi="Times New Roman" w:cs="Times New Roman"/>
          <w:sz w:val="24"/>
          <w:szCs w:val="24"/>
        </w:rPr>
        <w:t xml:space="preserve">there is </w:t>
      </w:r>
      <w:r w:rsidR="00F00ED2" w:rsidRPr="00C046A2">
        <w:rPr>
          <w:rFonts w:ascii="Times New Roman" w:hAnsi="Times New Roman" w:cs="Times New Roman"/>
          <w:sz w:val="24"/>
          <w:szCs w:val="24"/>
        </w:rPr>
        <w:t>a need to reduce communication and synchronization overhead.</w:t>
      </w:r>
    </w:p>
    <w:p w14:paraId="27CE8122" w14:textId="77777777" w:rsidR="00816D7B" w:rsidRPr="00C046A2" w:rsidRDefault="00816D7B" w:rsidP="00B64752">
      <w:pPr>
        <w:spacing w:line="480" w:lineRule="auto"/>
        <w:jc w:val="both"/>
        <w:rPr>
          <w:rFonts w:ascii="Times New Roman" w:hAnsi="Times New Roman" w:cs="Times New Roman"/>
          <w:b/>
          <w:sz w:val="24"/>
          <w:szCs w:val="24"/>
        </w:rPr>
      </w:pPr>
    </w:p>
    <w:p w14:paraId="383CB4F7" w14:textId="3C62B7A6" w:rsidR="00C61DED" w:rsidRPr="00C046A2" w:rsidRDefault="00222BD9" w:rsidP="00B64752">
      <w:pPr>
        <w:spacing w:line="480" w:lineRule="auto"/>
        <w:jc w:val="both"/>
        <w:rPr>
          <w:rFonts w:ascii="Times New Roman" w:hAnsi="Times New Roman" w:cs="Times New Roman"/>
          <w:b/>
          <w:sz w:val="24"/>
          <w:szCs w:val="24"/>
        </w:rPr>
      </w:pPr>
      <w:bookmarkStart w:id="0" w:name="OLE_LINK1"/>
      <w:bookmarkStart w:id="1" w:name="OLE_LINK2"/>
      <w:r w:rsidRPr="00C046A2">
        <w:rPr>
          <w:rFonts w:ascii="Times New Roman" w:hAnsi="Times New Roman" w:cs="Times New Roman"/>
          <w:b/>
          <w:sz w:val="24"/>
          <w:szCs w:val="24"/>
        </w:rPr>
        <w:t xml:space="preserve">3.2 </w:t>
      </w:r>
      <w:r w:rsidR="0053137A" w:rsidRPr="00C046A2">
        <w:rPr>
          <w:rFonts w:ascii="Times New Roman" w:hAnsi="Times New Roman" w:cs="Times New Roman"/>
          <w:b/>
          <w:sz w:val="24"/>
          <w:szCs w:val="24"/>
        </w:rPr>
        <w:t>Energy consumption characterization</w:t>
      </w:r>
      <w:bookmarkEnd w:id="0"/>
      <w:bookmarkEnd w:id="1"/>
    </w:p>
    <w:p w14:paraId="0BF749BD" w14:textId="19CCA569" w:rsidR="00C61DED"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2.1 </w:t>
      </w:r>
      <w:r w:rsidR="0053137A" w:rsidRPr="00C046A2">
        <w:rPr>
          <w:rFonts w:ascii="Times New Roman" w:hAnsi="Times New Roman" w:cs="Times New Roman"/>
          <w:b/>
          <w:sz w:val="24"/>
          <w:szCs w:val="24"/>
        </w:rPr>
        <w:t>Energy consumption at the Application Level</w:t>
      </w:r>
    </w:p>
    <w:p w14:paraId="28D4A19E" w14:textId="77777777" w:rsidR="00C61DED"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Mehul and the team analyzed the energy consumption </w:t>
      </w:r>
      <w:r w:rsidR="005B3A1B" w:rsidRPr="00C046A2">
        <w:rPr>
          <w:rFonts w:ascii="Times New Roman" w:hAnsi="Times New Roman" w:cs="Times New Roman"/>
          <w:sz w:val="24"/>
          <w:szCs w:val="24"/>
        </w:rPr>
        <w:t>at the application level for</w:t>
      </w:r>
      <w:r w:rsidRPr="00C046A2">
        <w:rPr>
          <w:rFonts w:ascii="Times New Roman" w:hAnsi="Times New Roman" w:cs="Times New Roman"/>
          <w:sz w:val="24"/>
          <w:szCs w:val="24"/>
        </w:rPr>
        <w:t xml:space="preserve"> different video codecs [16]. They performed se</w:t>
      </w:r>
      <w:r w:rsidR="00034148" w:rsidRPr="00C046A2">
        <w:rPr>
          <w:rFonts w:ascii="Times New Roman" w:hAnsi="Times New Roman" w:cs="Times New Roman"/>
          <w:sz w:val="24"/>
          <w:szCs w:val="24"/>
        </w:rPr>
        <w:t>veral experiments to evaluate</w:t>
      </w:r>
      <w:r w:rsidR="00556E7B" w:rsidRPr="00C046A2">
        <w:rPr>
          <w:rFonts w:ascii="Times New Roman" w:hAnsi="Times New Roman" w:cs="Times New Roman"/>
          <w:sz w:val="24"/>
          <w:szCs w:val="24"/>
        </w:rPr>
        <w:t xml:space="preserve"> the effects that</w:t>
      </w:r>
      <w:r w:rsidRPr="00C046A2">
        <w:rPr>
          <w:rFonts w:ascii="Times New Roman" w:hAnsi="Times New Roman" w:cs="Times New Roman"/>
          <w:sz w:val="24"/>
          <w:szCs w:val="24"/>
        </w:rPr>
        <w:t xml:space="preserve"> codec parameters like </w:t>
      </w:r>
      <w:r w:rsidR="006B66CA" w:rsidRPr="00C046A2">
        <w:rPr>
          <w:rFonts w:ascii="Times New Roman" w:hAnsi="Times New Roman" w:cs="Times New Roman"/>
          <w:sz w:val="24"/>
          <w:szCs w:val="24"/>
        </w:rPr>
        <w:t xml:space="preserve">resolution </w:t>
      </w:r>
      <w:r w:rsidR="00B00E0A" w:rsidRPr="00C046A2">
        <w:rPr>
          <w:rFonts w:ascii="Times New Roman" w:hAnsi="Times New Roman" w:cs="Times New Roman"/>
          <w:sz w:val="24"/>
          <w:szCs w:val="24"/>
        </w:rPr>
        <w:t xml:space="preserve">and </w:t>
      </w:r>
      <w:r w:rsidRPr="00C046A2">
        <w:rPr>
          <w:rFonts w:ascii="Times New Roman" w:hAnsi="Times New Roman" w:cs="Times New Roman"/>
          <w:sz w:val="24"/>
          <w:szCs w:val="24"/>
        </w:rPr>
        <w:t xml:space="preserve">bitrate </w:t>
      </w:r>
      <w:r w:rsidR="00383A6D" w:rsidRPr="00C046A2">
        <w:rPr>
          <w:rFonts w:ascii="Times New Roman" w:hAnsi="Times New Roman" w:cs="Times New Roman"/>
          <w:sz w:val="24"/>
          <w:szCs w:val="24"/>
        </w:rPr>
        <w:t>on energy consumption.</w:t>
      </w:r>
      <w:r w:rsidR="005F284D" w:rsidRPr="00C046A2">
        <w:rPr>
          <w:rFonts w:ascii="Times New Roman" w:hAnsi="Times New Roman" w:cs="Times New Roman"/>
          <w:sz w:val="24"/>
          <w:szCs w:val="24"/>
        </w:rPr>
        <w:t xml:space="preserve"> The findings</w:t>
      </w:r>
      <w:r w:rsidRPr="00C046A2">
        <w:rPr>
          <w:rFonts w:ascii="Times New Roman" w:hAnsi="Times New Roman" w:cs="Times New Roman"/>
          <w:sz w:val="24"/>
          <w:szCs w:val="24"/>
        </w:rPr>
        <w:t xml:space="preserve"> from their experiments showed that increase in resolution results in a significant increase in </w:t>
      </w:r>
      <w:r w:rsidR="000147E3" w:rsidRPr="00C046A2">
        <w:rPr>
          <w:rFonts w:ascii="Times New Roman" w:hAnsi="Times New Roman" w:cs="Times New Roman"/>
          <w:sz w:val="24"/>
          <w:szCs w:val="24"/>
        </w:rPr>
        <w:t xml:space="preserve">total </w:t>
      </w:r>
      <w:r w:rsidRPr="00C046A2">
        <w:rPr>
          <w:rFonts w:ascii="Times New Roman" w:hAnsi="Times New Roman" w:cs="Times New Roman"/>
          <w:sz w:val="24"/>
          <w:szCs w:val="24"/>
        </w:rPr>
        <w:t>energy consum</w:t>
      </w:r>
      <w:r w:rsidR="000147E3" w:rsidRPr="00C046A2">
        <w:rPr>
          <w:rFonts w:ascii="Times New Roman" w:hAnsi="Times New Roman" w:cs="Times New Roman"/>
          <w:sz w:val="24"/>
          <w:szCs w:val="24"/>
        </w:rPr>
        <w:t>ed.</w:t>
      </w:r>
      <w:r w:rsidRPr="00C046A2">
        <w:rPr>
          <w:rFonts w:ascii="Times New Roman" w:hAnsi="Times New Roman" w:cs="Times New Roman"/>
          <w:sz w:val="24"/>
          <w:szCs w:val="24"/>
        </w:rPr>
        <w:t xml:space="preserve"> However, the authors also noted that increasing the bit rate results in bett</w:t>
      </w:r>
      <w:r w:rsidR="00BE616E" w:rsidRPr="00C046A2">
        <w:rPr>
          <w:rFonts w:ascii="Times New Roman" w:hAnsi="Times New Roman" w:cs="Times New Roman"/>
          <w:sz w:val="24"/>
          <w:szCs w:val="24"/>
        </w:rPr>
        <w:t>er picture quality without con</w:t>
      </w:r>
      <w:r w:rsidRPr="00C046A2">
        <w:rPr>
          <w:rFonts w:ascii="Times New Roman" w:hAnsi="Times New Roman" w:cs="Times New Roman"/>
          <w:sz w:val="24"/>
          <w:szCs w:val="24"/>
        </w:rPr>
        <w:t xml:space="preserve">suming too much energy. </w:t>
      </w:r>
    </w:p>
    <w:p w14:paraId="0048E898" w14:textId="77777777" w:rsidR="00C61DED"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Jens-Rainer and the team conducted a study to analyze how video quality </w:t>
      </w:r>
      <w:r w:rsidR="00BE616E" w:rsidRPr="00C046A2">
        <w:rPr>
          <w:rFonts w:ascii="Times New Roman" w:hAnsi="Times New Roman" w:cs="Times New Roman"/>
          <w:sz w:val="24"/>
          <w:szCs w:val="24"/>
        </w:rPr>
        <w:t>scalability</w:t>
      </w:r>
      <w:r w:rsidRPr="00C046A2">
        <w:rPr>
          <w:rFonts w:ascii="Times New Roman" w:hAnsi="Times New Roman" w:cs="Times New Roman"/>
          <w:sz w:val="24"/>
          <w:szCs w:val="24"/>
        </w:rPr>
        <w:t xml:space="preserve"> affects energy consumptio</w:t>
      </w:r>
      <w:r w:rsidR="009E68A5" w:rsidRPr="00C046A2">
        <w:rPr>
          <w:rFonts w:ascii="Times New Roman" w:hAnsi="Times New Roman" w:cs="Times New Roman"/>
          <w:sz w:val="24"/>
          <w:szCs w:val="24"/>
        </w:rPr>
        <w:t>n</w:t>
      </w:r>
      <w:r w:rsidR="00583D63" w:rsidRPr="00C046A2">
        <w:rPr>
          <w:rFonts w:ascii="Times New Roman" w:hAnsi="Times New Roman" w:cs="Times New Roman"/>
          <w:sz w:val="24"/>
          <w:szCs w:val="24"/>
        </w:rPr>
        <w:t xml:space="preserve"> [17]</w:t>
      </w:r>
      <w:r w:rsidR="009E68A5" w:rsidRPr="00C046A2">
        <w:rPr>
          <w:rFonts w:ascii="Times New Roman" w:hAnsi="Times New Roman" w:cs="Times New Roman"/>
          <w:sz w:val="24"/>
          <w:szCs w:val="24"/>
        </w:rPr>
        <w:t xml:space="preserve">. Apart from video resolution </w:t>
      </w:r>
      <w:r w:rsidRPr="00C046A2">
        <w:rPr>
          <w:rFonts w:ascii="Times New Roman" w:hAnsi="Times New Roman" w:cs="Times New Roman"/>
          <w:sz w:val="24"/>
          <w:szCs w:val="24"/>
        </w:rPr>
        <w:t xml:space="preserve">and the bitrate, the authors also analyzed the impacts of frame rate on energy consumption. The </w:t>
      </w:r>
      <w:r w:rsidR="00BE616E" w:rsidRPr="00C046A2">
        <w:rPr>
          <w:rFonts w:ascii="Times New Roman" w:hAnsi="Times New Roman" w:cs="Times New Roman"/>
          <w:sz w:val="24"/>
          <w:szCs w:val="24"/>
        </w:rPr>
        <w:t>results from their study also match</w:t>
      </w:r>
      <w:r w:rsidRPr="00C046A2">
        <w:rPr>
          <w:rFonts w:ascii="Times New Roman" w:hAnsi="Times New Roman" w:cs="Times New Roman"/>
          <w:sz w:val="24"/>
          <w:szCs w:val="24"/>
        </w:rPr>
        <w:t xml:space="preserve"> that from a previous study: video resolution is one of the most crucial video</w:t>
      </w:r>
      <w:r w:rsidR="004365CF" w:rsidRPr="00C046A2">
        <w:rPr>
          <w:rFonts w:ascii="Times New Roman" w:hAnsi="Times New Roman" w:cs="Times New Roman"/>
          <w:sz w:val="24"/>
          <w:szCs w:val="24"/>
        </w:rPr>
        <w:t xml:space="preserve"> encoding</w:t>
      </w:r>
      <w:r w:rsidRPr="00C046A2">
        <w:rPr>
          <w:rFonts w:ascii="Times New Roman" w:hAnsi="Times New Roman" w:cs="Times New Roman"/>
          <w:sz w:val="24"/>
          <w:szCs w:val="24"/>
        </w:rPr>
        <w:t xml:space="preserve"> parameters that heavily </w:t>
      </w:r>
      <w:r w:rsidR="00BE616E" w:rsidRPr="00C046A2">
        <w:rPr>
          <w:rFonts w:ascii="Times New Roman" w:hAnsi="Times New Roman" w:cs="Times New Roman"/>
          <w:sz w:val="24"/>
          <w:szCs w:val="24"/>
        </w:rPr>
        <w:t>affect</w:t>
      </w:r>
      <w:r w:rsidR="00C350DF" w:rsidRPr="00C046A2">
        <w:rPr>
          <w:rFonts w:ascii="Times New Roman" w:hAnsi="Times New Roman" w:cs="Times New Roman"/>
          <w:sz w:val="24"/>
          <w:szCs w:val="24"/>
        </w:rPr>
        <w:t xml:space="preserve"> the </w:t>
      </w:r>
      <w:r w:rsidRPr="00C046A2">
        <w:rPr>
          <w:rFonts w:ascii="Times New Roman" w:hAnsi="Times New Roman" w:cs="Times New Roman"/>
          <w:sz w:val="24"/>
          <w:szCs w:val="24"/>
        </w:rPr>
        <w:t>consumption</w:t>
      </w:r>
      <w:r w:rsidR="00C350DF" w:rsidRPr="00C046A2">
        <w:rPr>
          <w:rFonts w:ascii="Times New Roman" w:hAnsi="Times New Roman" w:cs="Times New Roman"/>
          <w:sz w:val="24"/>
          <w:szCs w:val="24"/>
        </w:rPr>
        <w:t xml:space="preserve"> of energy</w:t>
      </w:r>
      <w:r w:rsidRPr="00C046A2">
        <w:rPr>
          <w:rFonts w:ascii="Times New Roman" w:hAnsi="Times New Roman" w:cs="Times New Roman"/>
          <w:sz w:val="24"/>
          <w:szCs w:val="24"/>
        </w:rPr>
        <w:t xml:space="preserve">. The authors, therefore, propose a strategy that can be used to rescale </w:t>
      </w:r>
      <w:r w:rsidR="00B46FCA" w:rsidRPr="00C046A2">
        <w:rPr>
          <w:rFonts w:ascii="Times New Roman" w:hAnsi="Times New Roman" w:cs="Times New Roman"/>
          <w:sz w:val="24"/>
          <w:szCs w:val="24"/>
        </w:rPr>
        <w:t xml:space="preserve">settings of </w:t>
      </w:r>
      <w:r w:rsidRPr="00C046A2">
        <w:rPr>
          <w:rFonts w:ascii="Times New Roman" w:hAnsi="Times New Roman" w:cs="Times New Roman"/>
          <w:sz w:val="24"/>
          <w:szCs w:val="24"/>
        </w:rPr>
        <w:t xml:space="preserve">video quality </w:t>
      </w:r>
      <w:r w:rsidR="00B46FCA" w:rsidRPr="00C046A2">
        <w:rPr>
          <w:rFonts w:ascii="Times New Roman" w:hAnsi="Times New Roman" w:cs="Times New Roman"/>
          <w:sz w:val="24"/>
          <w:szCs w:val="24"/>
        </w:rPr>
        <w:t>on encoding techniques in order</w:t>
      </w:r>
      <w:r w:rsidRPr="00C046A2">
        <w:rPr>
          <w:rFonts w:ascii="Times New Roman" w:hAnsi="Times New Roman" w:cs="Times New Roman"/>
          <w:sz w:val="24"/>
          <w:szCs w:val="24"/>
        </w:rPr>
        <w:t xml:space="preserve"> to save on energy consumption. </w:t>
      </w:r>
    </w:p>
    <w:p w14:paraId="080FB98F" w14:textId="0A9DC981" w:rsidR="006529B3"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2.2 </w:t>
      </w:r>
      <w:r w:rsidR="0053137A" w:rsidRPr="00C046A2">
        <w:rPr>
          <w:rFonts w:ascii="Times New Roman" w:hAnsi="Times New Roman" w:cs="Times New Roman"/>
          <w:b/>
          <w:sz w:val="24"/>
          <w:szCs w:val="24"/>
        </w:rPr>
        <w:t xml:space="preserve">System Level </w:t>
      </w:r>
    </w:p>
    <w:p w14:paraId="5E4E481D" w14:textId="77777777" w:rsidR="006529B3"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While focusing on software and hardware</w:t>
      </w:r>
      <w:r w:rsidR="00CC2C65" w:rsidRPr="00C046A2">
        <w:rPr>
          <w:rFonts w:ascii="Times New Roman" w:hAnsi="Times New Roman" w:cs="Times New Roman"/>
          <w:sz w:val="24"/>
          <w:szCs w:val="24"/>
        </w:rPr>
        <w:t xml:space="preserve">-based video decoder, [4] </w:t>
      </w:r>
      <w:r w:rsidR="002A4B52" w:rsidRPr="00C046A2">
        <w:rPr>
          <w:rFonts w:ascii="Times New Roman" w:hAnsi="Times New Roman" w:cs="Times New Roman"/>
          <w:sz w:val="24"/>
          <w:szCs w:val="24"/>
        </w:rPr>
        <w:t>evaluated</w:t>
      </w:r>
      <w:r w:rsidRPr="00C046A2">
        <w:rPr>
          <w:rFonts w:ascii="Times New Roman" w:hAnsi="Times New Roman" w:cs="Times New Roman"/>
          <w:sz w:val="24"/>
          <w:szCs w:val="24"/>
        </w:rPr>
        <w:t xml:space="preserve"> the cost</w:t>
      </w:r>
      <w:r w:rsidR="002A4B52" w:rsidRPr="00C046A2">
        <w:rPr>
          <w:rFonts w:ascii="Times New Roman" w:hAnsi="Times New Roman" w:cs="Times New Roman"/>
          <w:sz w:val="24"/>
          <w:szCs w:val="24"/>
        </w:rPr>
        <w:t xml:space="preserve"> associated with</w:t>
      </w:r>
      <w:r w:rsidRPr="00C046A2">
        <w:rPr>
          <w:rFonts w:ascii="Times New Roman" w:hAnsi="Times New Roman" w:cs="Times New Roman"/>
          <w:sz w:val="24"/>
          <w:szCs w:val="24"/>
        </w:rPr>
        <w:t xml:space="preserve"> the multimedia framework </w:t>
      </w:r>
      <w:r w:rsidR="00451ECF" w:rsidRPr="00C046A2">
        <w:rPr>
          <w:rFonts w:ascii="Times New Roman" w:hAnsi="Times New Roman" w:cs="Times New Roman"/>
          <w:sz w:val="24"/>
          <w:szCs w:val="24"/>
        </w:rPr>
        <w:t xml:space="preserve">and </w:t>
      </w:r>
      <w:r w:rsidRPr="00C046A2">
        <w:rPr>
          <w:rFonts w:ascii="Times New Roman" w:hAnsi="Times New Roman" w:cs="Times New Roman"/>
          <w:sz w:val="24"/>
          <w:szCs w:val="24"/>
        </w:rPr>
        <w:t xml:space="preserve">the operating system overhead. According to the findings of these authors, the interfacing overheads of the operating systems and software framework hiding the implementation details can be significant irrespective of the video decoding technique implemented. </w:t>
      </w:r>
    </w:p>
    <w:p w14:paraId="7C316C58" w14:textId="77777777" w:rsidR="006529B3"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More recent studi</w:t>
      </w:r>
      <w:r w:rsidR="00102FED" w:rsidRPr="00C046A2">
        <w:rPr>
          <w:rFonts w:ascii="Times New Roman" w:hAnsi="Times New Roman" w:cs="Times New Roman"/>
          <w:sz w:val="24"/>
          <w:szCs w:val="24"/>
        </w:rPr>
        <w:t>es by [19</w:t>
      </w:r>
      <w:r w:rsidR="00617115" w:rsidRPr="00C046A2">
        <w:rPr>
          <w:rFonts w:ascii="Times New Roman" w:hAnsi="Times New Roman" w:cs="Times New Roman"/>
          <w:sz w:val="24"/>
          <w:szCs w:val="24"/>
        </w:rPr>
        <w:t>] analyze</w:t>
      </w:r>
      <w:r w:rsidR="00560C9B" w:rsidRPr="00C046A2">
        <w:rPr>
          <w:rFonts w:ascii="Times New Roman" w:hAnsi="Times New Roman" w:cs="Times New Roman"/>
          <w:sz w:val="24"/>
          <w:szCs w:val="24"/>
        </w:rPr>
        <w:t xml:space="preserve"> the</w:t>
      </w:r>
      <w:r w:rsidRPr="00C046A2">
        <w:rPr>
          <w:rFonts w:ascii="Times New Roman" w:hAnsi="Times New Roman" w:cs="Times New Roman"/>
          <w:sz w:val="24"/>
          <w:szCs w:val="24"/>
        </w:rPr>
        <w:t xml:space="preserve"> consumption of</w:t>
      </w:r>
      <w:r w:rsidR="00560C9B" w:rsidRPr="00C046A2">
        <w:rPr>
          <w:rFonts w:ascii="Times New Roman" w:hAnsi="Times New Roman" w:cs="Times New Roman"/>
          <w:sz w:val="24"/>
          <w:szCs w:val="24"/>
        </w:rPr>
        <w:t xml:space="preserve"> energy in</w:t>
      </w:r>
      <w:r w:rsidRPr="00C046A2">
        <w:rPr>
          <w:rFonts w:ascii="Times New Roman" w:hAnsi="Times New Roman" w:cs="Times New Roman"/>
          <w:sz w:val="24"/>
          <w:szCs w:val="24"/>
        </w:rPr>
        <w:t xml:space="preserve"> multimedia processing </w:t>
      </w:r>
      <w:r w:rsidR="00560C9B" w:rsidRPr="00C046A2">
        <w:rPr>
          <w:rFonts w:ascii="Times New Roman" w:hAnsi="Times New Roman" w:cs="Times New Roman"/>
          <w:sz w:val="24"/>
          <w:szCs w:val="24"/>
        </w:rPr>
        <w:t>using</w:t>
      </w:r>
      <w:r w:rsidRPr="00C046A2">
        <w:rPr>
          <w:rFonts w:ascii="Times New Roman" w:hAnsi="Times New Roman" w:cs="Times New Roman"/>
          <w:sz w:val="24"/>
          <w:szCs w:val="24"/>
        </w:rPr>
        <w:t xml:space="preserve"> a heterogeneous S</w:t>
      </w:r>
      <w:r w:rsidR="00560C9B" w:rsidRPr="00C046A2">
        <w:rPr>
          <w:rFonts w:ascii="Times New Roman" w:hAnsi="Times New Roman" w:cs="Times New Roman"/>
          <w:sz w:val="24"/>
          <w:szCs w:val="24"/>
        </w:rPr>
        <w:t>ystem on Chip (SoC)</w:t>
      </w:r>
      <w:r w:rsidR="008F69E6" w:rsidRPr="00C046A2">
        <w:rPr>
          <w:rFonts w:ascii="Times New Roman" w:hAnsi="Times New Roman" w:cs="Times New Roman"/>
          <w:sz w:val="24"/>
          <w:szCs w:val="24"/>
        </w:rPr>
        <w:t>.</w:t>
      </w:r>
      <w:r w:rsidRPr="00C046A2">
        <w:rPr>
          <w:rFonts w:ascii="Times New Roman" w:hAnsi="Times New Roman" w:cs="Times New Roman"/>
          <w:sz w:val="24"/>
          <w:szCs w:val="24"/>
        </w:rPr>
        <w:t xml:space="preserve"> </w:t>
      </w:r>
      <w:r w:rsidR="00AF5FFD" w:rsidRPr="00C046A2">
        <w:rPr>
          <w:rFonts w:ascii="Times New Roman" w:hAnsi="Times New Roman" w:cs="Times New Roman"/>
          <w:sz w:val="24"/>
          <w:szCs w:val="24"/>
        </w:rPr>
        <w:t>The authors noted that the energy</w:t>
      </w:r>
      <w:r w:rsidRPr="00C046A2">
        <w:rPr>
          <w:rFonts w:ascii="Times New Roman" w:hAnsi="Times New Roman" w:cs="Times New Roman"/>
          <w:sz w:val="24"/>
          <w:szCs w:val="24"/>
        </w:rPr>
        <w:t xml:space="preserve"> </w:t>
      </w:r>
      <w:r w:rsidR="006254BA" w:rsidRPr="00C046A2">
        <w:rPr>
          <w:rFonts w:ascii="Times New Roman" w:hAnsi="Times New Roman" w:cs="Times New Roman"/>
          <w:sz w:val="24"/>
          <w:szCs w:val="24"/>
        </w:rPr>
        <w:t>consumption of two or more processors</w:t>
      </w:r>
      <w:r w:rsidRPr="00C046A2">
        <w:rPr>
          <w:rFonts w:ascii="Times New Roman" w:hAnsi="Times New Roman" w:cs="Times New Roman"/>
          <w:sz w:val="24"/>
          <w:szCs w:val="24"/>
        </w:rPr>
        <w:t xml:space="preserve"> running concurrently is relatively lo</w:t>
      </w:r>
      <w:r w:rsidR="00236565" w:rsidRPr="00C046A2">
        <w:rPr>
          <w:rFonts w:ascii="Times New Roman" w:hAnsi="Times New Roman" w:cs="Times New Roman"/>
          <w:sz w:val="24"/>
          <w:szCs w:val="24"/>
        </w:rPr>
        <w:t>wer compared to the sum of energy</w:t>
      </w:r>
      <w:r w:rsidR="002E5D25" w:rsidRPr="00C046A2">
        <w:rPr>
          <w:rFonts w:ascii="Times New Roman" w:hAnsi="Times New Roman" w:cs="Times New Roman"/>
          <w:sz w:val="24"/>
          <w:szCs w:val="24"/>
        </w:rPr>
        <w:t xml:space="preserve"> consumed when each processor</w:t>
      </w:r>
      <w:r w:rsidRPr="00C046A2">
        <w:rPr>
          <w:rFonts w:ascii="Times New Roman" w:hAnsi="Times New Roman" w:cs="Times New Roman"/>
          <w:sz w:val="24"/>
          <w:szCs w:val="24"/>
        </w:rPr>
        <w:t xml:space="preserve"> is running independently. </w:t>
      </w:r>
    </w:p>
    <w:p w14:paraId="0F166B80" w14:textId="5D0AAB29" w:rsidR="00FE11FD"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2.3 </w:t>
      </w:r>
      <w:r w:rsidR="0053137A" w:rsidRPr="00C046A2">
        <w:rPr>
          <w:rFonts w:ascii="Times New Roman" w:hAnsi="Times New Roman" w:cs="Times New Roman"/>
          <w:b/>
          <w:sz w:val="24"/>
          <w:szCs w:val="24"/>
        </w:rPr>
        <w:t>Architectural level</w:t>
      </w:r>
    </w:p>
    <w:p w14:paraId="6A26C6F8" w14:textId="77777777" w:rsidR="00C846B8"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Martin and the team evaluated the benefits relating to performance and energy consumption when integrated GPU and DSP cores were used [20]. From</w:t>
      </w:r>
      <w:r w:rsidR="00111318" w:rsidRPr="00C046A2">
        <w:rPr>
          <w:rFonts w:ascii="Times New Roman" w:hAnsi="Times New Roman" w:cs="Times New Roman"/>
          <w:sz w:val="24"/>
          <w:szCs w:val="24"/>
        </w:rPr>
        <w:t xml:space="preserve"> their studies, the authors point out</w:t>
      </w:r>
      <w:r w:rsidRPr="00C046A2">
        <w:rPr>
          <w:rFonts w:ascii="Times New Roman" w:hAnsi="Times New Roman" w:cs="Times New Roman"/>
          <w:sz w:val="24"/>
          <w:szCs w:val="24"/>
        </w:rPr>
        <w:t xml:space="preserve"> that when </w:t>
      </w:r>
      <w:r w:rsidR="00DE79C3" w:rsidRPr="00C046A2">
        <w:rPr>
          <w:rFonts w:ascii="Times New Roman" w:hAnsi="Times New Roman" w:cs="Times New Roman"/>
          <w:sz w:val="24"/>
          <w:szCs w:val="24"/>
        </w:rPr>
        <w:t xml:space="preserve">a specialized processor </w:t>
      </w:r>
      <w:r w:rsidRPr="00C046A2">
        <w:rPr>
          <w:rFonts w:ascii="Times New Roman" w:hAnsi="Times New Roman" w:cs="Times New Roman"/>
          <w:sz w:val="24"/>
          <w:szCs w:val="24"/>
        </w:rPr>
        <w:t>is off-load</w:t>
      </w:r>
      <w:r w:rsidR="00DE79C3" w:rsidRPr="00C046A2">
        <w:rPr>
          <w:rFonts w:ascii="Times New Roman" w:hAnsi="Times New Roman" w:cs="Times New Roman"/>
          <w:sz w:val="24"/>
          <w:szCs w:val="24"/>
        </w:rPr>
        <w:t>ed,</w:t>
      </w:r>
      <w:r w:rsidRPr="00C046A2">
        <w:rPr>
          <w:rFonts w:ascii="Times New Roman" w:hAnsi="Times New Roman" w:cs="Times New Roman"/>
          <w:sz w:val="24"/>
          <w:szCs w:val="24"/>
        </w:rPr>
        <w:t xml:space="preserve"> the execution time reduc</w:t>
      </w:r>
      <w:r w:rsidR="003A6A14" w:rsidRPr="00C046A2">
        <w:rPr>
          <w:rFonts w:ascii="Times New Roman" w:hAnsi="Times New Roman" w:cs="Times New Roman"/>
          <w:sz w:val="24"/>
          <w:szCs w:val="24"/>
        </w:rPr>
        <w:t xml:space="preserve">ed </w:t>
      </w:r>
      <w:r w:rsidRPr="00C046A2">
        <w:rPr>
          <w:rFonts w:ascii="Times New Roman" w:hAnsi="Times New Roman" w:cs="Times New Roman"/>
          <w:sz w:val="24"/>
          <w:szCs w:val="24"/>
        </w:rPr>
        <w:t xml:space="preserve">is </w:t>
      </w:r>
      <w:r w:rsidR="000F1ACE" w:rsidRPr="00C046A2">
        <w:rPr>
          <w:rFonts w:ascii="Times New Roman" w:hAnsi="Times New Roman" w:cs="Times New Roman"/>
          <w:sz w:val="24"/>
          <w:szCs w:val="24"/>
        </w:rPr>
        <w:t xml:space="preserve">relatively </w:t>
      </w:r>
      <w:r w:rsidRPr="00C046A2">
        <w:rPr>
          <w:rFonts w:ascii="Times New Roman" w:hAnsi="Times New Roman" w:cs="Times New Roman"/>
          <w:sz w:val="24"/>
          <w:szCs w:val="24"/>
        </w:rPr>
        <w:t xml:space="preserve">greater than </w:t>
      </w:r>
      <w:r w:rsidR="0042517B" w:rsidRPr="00C046A2">
        <w:rPr>
          <w:rFonts w:ascii="Times New Roman" w:hAnsi="Times New Roman" w:cs="Times New Roman"/>
          <w:sz w:val="24"/>
          <w:szCs w:val="24"/>
        </w:rPr>
        <w:t>the total</w:t>
      </w:r>
      <w:r w:rsidRPr="00C046A2">
        <w:rPr>
          <w:rFonts w:ascii="Times New Roman" w:hAnsi="Times New Roman" w:cs="Times New Roman"/>
          <w:sz w:val="24"/>
          <w:szCs w:val="24"/>
        </w:rPr>
        <w:t xml:space="preserve"> power consumption. Therefore, the overall </w:t>
      </w:r>
      <w:r w:rsidR="00043E5E" w:rsidRPr="00C046A2">
        <w:rPr>
          <w:rFonts w:ascii="Times New Roman" w:hAnsi="Times New Roman" w:cs="Times New Roman"/>
          <w:sz w:val="24"/>
          <w:szCs w:val="24"/>
        </w:rPr>
        <w:t xml:space="preserve">consumed </w:t>
      </w:r>
      <w:r w:rsidRPr="00C046A2">
        <w:rPr>
          <w:rFonts w:ascii="Times New Roman" w:hAnsi="Times New Roman" w:cs="Times New Roman"/>
          <w:sz w:val="24"/>
          <w:szCs w:val="24"/>
        </w:rPr>
        <w:t xml:space="preserve">energy </w:t>
      </w:r>
      <w:r w:rsidR="00043E5E" w:rsidRPr="00C046A2">
        <w:rPr>
          <w:rFonts w:ascii="Times New Roman" w:hAnsi="Times New Roman" w:cs="Times New Roman"/>
          <w:sz w:val="24"/>
          <w:szCs w:val="24"/>
        </w:rPr>
        <w:t>drastically reduces</w:t>
      </w:r>
      <w:r w:rsidRPr="00C046A2">
        <w:rPr>
          <w:rFonts w:ascii="Times New Roman" w:hAnsi="Times New Roman" w:cs="Times New Roman"/>
          <w:sz w:val="24"/>
          <w:szCs w:val="24"/>
        </w:rPr>
        <w:t>, as well. The</w:t>
      </w:r>
      <w:r w:rsidR="008E4E27" w:rsidRPr="00C046A2">
        <w:rPr>
          <w:rFonts w:ascii="Times New Roman" w:hAnsi="Times New Roman" w:cs="Times New Roman"/>
          <w:sz w:val="24"/>
          <w:szCs w:val="24"/>
        </w:rPr>
        <w:t xml:space="preserve"> authors also noted that resource</w:t>
      </w:r>
      <w:r w:rsidRPr="00C046A2">
        <w:rPr>
          <w:rFonts w:ascii="Times New Roman" w:hAnsi="Times New Roman" w:cs="Times New Roman"/>
          <w:sz w:val="24"/>
          <w:szCs w:val="24"/>
        </w:rPr>
        <w:t xml:space="preserve">-intensive algorithms were </w:t>
      </w:r>
      <w:r w:rsidR="00DE756D" w:rsidRPr="00C046A2">
        <w:rPr>
          <w:rFonts w:ascii="Times New Roman" w:hAnsi="Times New Roman" w:cs="Times New Roman"/>
          <w:sz w:val="24"/>
          <w:szCs w:val="24"/>
        </w:rPr>
        <w:t>observed</w:t>
      </w:r>
      <w:r w:rsidR="00334058" w:rsidRPr="00C046A2">
        <w:rPr>
          <w:rFonts w:ascii="Times New Roman" w:hAnsi="Times New Roman" w:cs="Times New Roman"/>
          <w:sz w:val="24"/>
          <w:szCs w:val="24"/>
        </w:rPr>
        <w:t xml:space="preserve"> to have several </w:t>
      </w:r>
      <w:r w:rsidRPr="00C046A2">
        <w:rPr>
          <w:rFonts w:ascii="Times New Roman" w:hAnsi="Times New Roman" w:cs="Times New Roman"/>
          <w:sz w:val="24"/>
          <w:szCs w:val="24"/>
        </w:rPr>
        <w:t>subtasks</w:t>
      </w:r>
      <w:r w:rsidR="00334058" w:rsidRPr="00C046A2">
        <w:rPr>
          <w:rFonts w:ascii="Times New Roman" w:hAnsi="Times New Roman" w:cs="Times New Roman"/>
          <w:sz w:val="24"/>
          <w:szCs w:val="24"/>
        </w:rPr>
        <w:t xml:space="preserve"> th</w:t>
      </w:r>
      <w:r w:rsidRPr="00C046A2">
        <w:rPr>
          <w:rFonts w:ascii="Times New Roman" w:hAnsi="Times New Roman" w:cs="Times New Roman"/>
          <w:sz w:val="24"/>
          <w:szCs w:val="24"/>
        </w:rPr>
        <w:t>at exhib</w:t>
      </w:r>
      <w:r w:rsidR="00334058" w:rsidRPr="00C046A2">
        <w:rPr>
          <w:rFonts w:ascii="Times New Roman" w:hAnsi="Times New Roman" w:cs="Times New Roman"/>
          <w:sz w:val="24"/>
          <w:szCs w:val="24"/>
        </w:rPr>
        <w:t>ited</w:t>
      </w:r>
      <w:r w:rsidR="006260BB" w:rsidRPr="00C046A2">
        <w:rPr>
          <w:rFonts w:ascii="Times New Roman" w:hAnsi="Times New Roman" w:cs="Times New Roman"/>
          <w:sz w:val="24"/>
          <w:szCs w:val="24"/>
        </w:rPr>
        <w:t xml:space="preserve"> different</w:t>
      </w:r>
      <w:r w:rsidR="00635439" w:rsidRPr="00C046A2">
        <w:rPr>
          <w:rFonts w:ascii="Times New Roman" w:hAnsi="Times New Roman" w:cs="Times New Roman"/>
          <w:sz w:val="24"/>
          <w:szCs w:val="24"/>
        </w:rPr>
        <w:t xml:space="preserve"> characteristics</w:t>
      </w:r>
      <w:r w:rsidRPr="00C046A2">
        <w:rPr>
          <w:rFonts w:ascii="Times New Roman" w:hAnsi="Times New Roman" w:cs="Times New Roman"/>
          <w:sz w:val="24"/>
          <w:szCs w:val="24"/>
        </w:rPr>
        <w:t xml:space="preserve">. </w:t>
      </w:r>
    </w:p>
    <w:p w14:paraId="6CABFE25" w14:textId="77777777" w:rsidR="00FF51B0"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With </w:t>
      </w:r>
      <w:r w:rsidR="0041260F" w:rsidRPr="00C046A2">
        <w:rPr>
          <w:rFonts w:ascii="Times New Roman" w:hAnsi="Times New Roman" w:cs="Times New Roman"/>
          <w:sz w:val="24"/>
          <w:szCs w:val="24"/>
        </w:rPr>
        <w:t>our focus on four video encoding technologies -</w:t>
      </w:r>
      <w:r w:rsidRPr="00C046A2">
        <w:rPr>
          <w:rFonts w:ascii="Times New Roman" w:hAnsi="Times New Roman" w:cs="Times New Roman"/>
          <w:sz w:val="24"/>
          <w:szCs w:val="24"/>
        </w:rPr>
        <w:t xml:space="preserve"> </w:t>
      </w:r>
      <w:r w:rsidR="0041260F" w:rsidRPr="00C046A2">
        <w:rPr>
          <w:rFonts w:ascii="Times New Roman" w:hAnsi="Times New Roman" w:cs="Times New Roman"/>
          <w:sz w:val="24"/>
          <w:szCs w:val="24"/>
        </w:rPr>
        <w:t xml:space="preserve">VP8, </w:t>
      </w:r>
      <w:r w:rsidR="002858A9" w:rsidRPr="00C046A2">
        <w:rPr>
          <w:rFonts w:ascii="Times New Roman" w:hAnsi="Times New Roman" w:cs="Times New Roman"/>
          <w:sz w:val="24"/>
          <w:szCs w:val="24"/>
        </w:rPr>
        <w:t xml:space="preserve">VP9, </w:t>
      </w:r>
      <w:r w:rsidR="0041260F" w:rsidRPr="00C046A2">
        <w:rPr>
          <w:rFonts w:ascii="Times New Roman" w:hAnsi="Times New Roman" w:cs="Times New Roman"/>
          <w:sz w:val="24"/>
          <w:szCs w:val="24"/>
        </w:rPr>
        <w:t>H.264, H.265, and AV1,</w:t>
      </w:r>
      <w:r w:rsidRPr="00C046A2">
        <w:rPr>
          <w:rFonts w:ascii="Times New Roman" w:hAnsi="Times New Roman" w:cs="Times New Roman"/>
          <w:sz w:val="24"/>
          <w:szCs w:val="24"/>
        </w:rPr>
        <w:t xml:space="preserve"> </w:t>
      </w:r>
      <w:r w:rsidR="00755B41" w:rsidRPr="00C046A2">
        <w:rPr>
          <w:rFonts w:ascii="Times New Roman" w:hAnsi="Times New Roman" w:cs="Times New Roman"/>
          <w:sz w:val="24"/>
          <w:szCs w:val="24"/>
        </w:rPr>
        <w:t>we b</w:t>
      </w:r>
      <w:r w:rsidR="0075594A" w:rsidRPr="00C046A2">
        <w:rPr>
          <w:rFonts w:ascii="Times New Roman" w:hAnsi="Times New Roman" w:cs="Times New Roman"/>
          <w:sz w:val="24"/>
          <w:szCs w:val="24"/>
        </w:rPr>
        <w:t xml:space="preserve">egin by analyzing </w:t>
      </w:r>
      <w:proofErr w:type="spellStart"/>
      <w:r w:rsidRPr="00C046A2">
        <w:rPr>
          <w:rFonts w:ascii="Times New Roman" w:hAnsi="Times New Roman" w:cs="Times New Roman"/>
          <w:sz w:val="24"/>
          <w:szCs w:val="24"/>
        </w:rPr>
        <w:t>Layek</w:t>
      </w:r>
      <w:r w:rsidR="0075594A" w:rsidRPr="00C046A2">
        <w:rPr>
          <w:rFonts w:ascii="Times New Roman" w:hAnsi="Times New Roman" w:cs="Times New Roman"/>
          <w:sz w:val="24"/>
          <w:szCs w:val="24"/>
        </w:rPr>
        <w:t>'s</w:t>
      </w:r>
      <w:proofErr w:type="spellEnd"/>
      <w:r w:rsidR="0075594A" w:rsidRPr="00C046A2">
        <w:rPr>
          <w:rFonts w:ascii="Times New Roman" w:hAnsi="Times New Roman" w:cs="Times New Roman"/>
          <w:sz w:val="24"/>
          <w:szCs w:val="24"/>
        </w:rPr>
        <w:t xml:space="preserve"> work, which focused on evaluating </w:t>
      </w:r>
      <w:r w:rsidRPr="00C046A2">
        <w:rPr>
          <w:rFonts w:ascii="Times New Roman" w:hAnsi="Times New Roman" w:cs="Times New Roman"/>
          <w:sz w:val="24"/>
          <w:szCs w:val="24"/>
        </w:rPr>
        <w:t>the performance of</w:t>
      </w:r>
      <w:r w:rsidR="00755B41" w:rsidRPr="00C046A2">
        <w:rPr>
          <w:rFonts w:ascii="Times New Roman" w:hAnsi="Times New Roman" w:cs="Times New Roman"/>
          <w:sz w:val="24"/>
          <w:szCs w:val="24"/>
        </w:rPr>
        <w:t xml:space="preserve"> these </w:t>
      </w:r>
      <w:r w:rsidRPr="00C046A2">
        <w:rPr>
          <w:rFonts w:ascii="Times New Roman" w:hAnsi="Times New Roman" w:cs="Times New Roman"/>
          <w:sz w:val="24"/>
          <w:szCs w:val="24"/>
        </w:rPr>
        <w:t>video encoders. In order to balance between performance (</w:t>
      </w:r>
      <w:r w:rsidR="00FC428C" w:rsidRPr="00C046A2">
        <w:rPr>
          <w:rFonts w:ascii="Times New Roman" w:hAnsi="Times New Roman" w:cs="Times New Roman"/>
          <w:sz w:val="24"/>
          <w:szCs w:val="24"/>
        </w:rPr>
        <w:t>quality</w:t>
      </w:r>
      <w:r w:rsidR="00E6380C" w:rsidRPr="00C046A2">
        <w:rPr>
          <w:rFonts w:ascii="Times New Roman" w:hAnsi="Times New Roman" w:cs="Times New Roman"/>
          <w:sz w:val="24"/>
          <w:szCs w:val="24"/>
        </w:rPr>
        <w:t>), time</w:t>
      </w:r>
      <w:r w:rsidRPr="00C046A2">
        <w:rPr>
          <w:rFonts w:ascii="Times New Roman" w:hAnsi="Times New Roman" w:cs="Times New Roman"/>
          <w:sz w:val="24"/>
          <w:szCs w:val="24"/>
        </w:rPr>
        <w:t xml:space="preserve">, and size of the encoded video, the authors selected four </w:t>
      </w:r>
      <w:r w:rsidR="00FC428C" w:rsidRPr="00C046A2">
        <w:rPr>
          <w:rFonts w:ascii="Times New Roman" w:hAnsi="Times New Roman" w:cs="Times New Roman"/>
          <w:sz w:val="24"/>
          <w:szCs w:val="24"/>
        </w:rPr>
        <w:t>measurable</w:t>
      </w:r>
      <w:r w:rsidRPr="00C046A2">
        <w:rPr>
          <w:rFonts w:ascii="Times New Roman" w:hAnsi="Times New Roman" w:cs="Times New Roman"/>
          <w:sz w:val="24"/>
          <w:szCs w:val="24"/>
        </w:rPr>
        <w:t xml:space="preserve"> parameters, which included Absolute Bitrate, Constant Rate Factor (CRF), Constant Quality Level (CQ) and Timing Pre-set. Among these </w:t>
      </w:r>
      <w:r w:rsidR="00FC428C" w:rsidRPr="00C046A2">
        <w:rPr>
          <w:rFonts w:ascii="Times New Roman" w:hAnsi="Times New Roman" w:cs="Times New Roman"/>
          <w:sz w:val="24"/>
          <w:szCs w:val="24"/>
        </w:rPr>
        <w:t>measurable</w:t>
      </w:r>
      <w:r w:rsidRPr="00C046A2">
        <w:rPr>
          <w:rFonts w:ascii="Times New Roman" w:hAnsi="Times New Roman" w:cs="Times New Roman"/>
          <w:sz w:val="24"/>
          <w:szCs w:val="24"/>
        </w:rPr>
        <w:t xml:space="preserve"> parameters, the authors focused on the energy and space efficiency of the encoding method.  </w:t>
      </w:r>
    </w:p>
    <w:p w14:paraId="4914E6BE" w14:textId="12ED7DDC" w:rsidR="003873DD"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 xml:space="preserve">3.3 </w:t>
      </w:r>
      <w:r w:rsidR="003873DD" w:rsidRPr="00C046A2">
        <w:rPr>
          <w:rFonts w:ascii="Times New Roman" w:hAnsi="Times New Roman" w:cs="Times New Roman"/>
          <w:b/>
          <w:sz w:val="24"/>
          <w:szCs w:val="24"/>
        </w:rPr>
        <w:t>Video Coding</w:t>
      </w:r>
    </w:p>
    <w:p w14:paraId="1D41BA6B" w14:textId="6C232945" w:rsidR="00B90EC7"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3.1 </w:t>
      </w:r>
      <w:r w:rsidR="0053137A" w:rsidRPr="00C046A2">
        <w:rPr>
          <w:rFonts w:ascii="Times New Roman" w:hAnsi="Times New Roman" w:cs="Times New Roman"/>
          <w:b/>
          <w:sz w:val="24"/>
          <w:szCs w:val="24"/>
        </w:rPr>
        <w:t>MPE</w:t>
      </w:r>
      <w:r w:rsidR="003379B6" w:rsidRPr="00C046A2">
        <w:rPr>
          <w:rFonts w:ascii="Times New Roman" w:hAnsi="Times New Roman" w:cs="Times New Roman"/>
          <w:b/>
          <w:sz w:val="24"/>
          <w:szCs w:val="24"/>
        </w:rPr>
        <w:t xml:space="preserve">G-4AVC (Advanced Video Coding) </w:t>
      </w:r>
    </w:p>
    <w:p w14:paraId="7D9960C7" w14:textId="77777777" w:rsidR="00B90EC7"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MPEG-4AVC, also known as the H.264, is a video compression standard popularly known for its high-precision video recording, com</w:t>
      </w:r>
      <w:r w:rsidR="00BF1485" w:rsidRPr="00C046A2">
        <w:rPr>
          <w:rFonts w:ascii="Times New Roman" w:hAnsi="Times New Roman" w:cs="Times New Roman"/>
          <w:sz w:val="24"/>
          <w:szCs w:val="24"/>
        </w:rPr>
        <w:t xml:space="preserve">pression, and distribution </w:t>
      </w:r>
      <w:r w:rsidR="0009754E" w:rsidRPr="00C046A2">
        <w:rPr>
          <w:rFonts w:ascii="Times New Roman" w:hAnsi="Times New Roman" w:cs="Times New Roman"/>
          <w:sz w:val="24"/>
          <w:szCs w:val="24"/>
        </w:rPr>
        <w:t>capabilities</w:t>
      </w:r>
      <w:r w:rsidRPr="00C046A2">
        <w:rPr>
          <w:rFonts w:ascii="Times New Roman" w:hAnsi="Times New Roman" w:cs="Times New Roman"/>
          <w:sz w:val="24"/>
          <w:szCs w:val="24"/>
        </w:rPr>
        <w:t>. H.264 is the coded standard for Blu-ray discs</w:t>
      </w:r>
      <w:r w:rsidR="009F05BF" w:rsidRPr="00C046A2">
        <w:rPr>
          <w:rFonts w:ascii="Times New Roman" w:hAnsi="Times New Roman" w:cs="Times New Roman"/>
          <w:sz w:val="24"/>
          <w:szCs w:val="24"/>
        </w:rPr>
        <w:t xml:space="preserve"> [1]</w:t>
      </w:r>
      <w:r w:rsidRPr="00C046A2">
        <w:rPr>
          <w:rFonts w:ascii="Times New Roman" w:hAnsi="Times New Roman" w:cs="Times New Roman"/>
          <w:sz w:val="24"/>
          <w:szCs w:val="24"/>
        </w:rPr>
        <w:t xml:space="preserve">. H.264 became famous </w:t>
      </w:r>
      <w:r w:rsidR="0009754E" w:rsidRPr="00C046A2">
        <w:rPr>
          <w:rFonts w:ascii="Times New Roman" w:hAnsi="Times New Roman" w:cs="Times New Roman"/>
          <w:sz w:val="24"/>
          <w:szCs w:val="24"/>
        </w:rPr>
        <w:t>after</w:t>
      </w:r>
      <w:r w:rsidRPr="00C046A2">
        <w:rPr>
          <w:rFonts w:ascii="Times New Roman" w:hAnsi="Times New Roman" w:cs="Times New Roman"/>
          <w:sz w:val="24"/>
          <w:szCs w:val="24"/>
        </w:rPr>
        <w:t xml:space="preserve"> Apple </w:t>
      </w:r>
      <w:r w:rsidR="0009754E" w:rsidRPr="00C046A2">
        <w:rPr>
          <w:rFonts w:ascii="Times New Roman" w:hAnsi="Times New Roman" w:cs="Times New Roman"/>
          <w:sz w:val="24"/>
          <w:szCs w:val="24"/>
        </w:rPr>
        <w:t>abandoned</w:t>
      </w:r>
      <w:r w:rsidRPr="00C046A2">
        <w:rPr>
          <w:rFonts w:ascii="Times New Roman" w:hAnsi="Times New Roman" w:cs="Times New Roman"/>
          <w:sz w:val="24"/>
          <w:szCs w:val="24"/>
        </w:rPr>
        <w:t xml:space="preserve"> Adobe's VP6 encoding for it. H.264 has </w:t>
      </w:r>
      <w:r w:rsidR="0009754E" w:rsidRPr="00C046A2">
        <w:rPr>
          <w:rFonts w:ascii="Times New Roman" w:hAnsi="Times New Roman" w:cs="Times New Roman"/>
          <w:sz w:val="24"/>
          <w:szCs w:val="24"/>
        </w:rPr>
        <w:t>always</w:t>
      </w:r>
      <w:r w:rsidRPr="00C046A2">
        <w:rPr>
          <w:rFonts w:ascii="Times New Roman" w:hAnsi="Times New Roman" w:cs="Times New Roman"/>
          <w:sz w:val="24"/>
          <w:szCs w:val="24"/>
        </w:rPr>
        <w:t xml:space="preserve"> been used in millions of iPads and iPhones. Furthermore, H.264 has also been widely applied in the field of streaming services, in high-</w:t>
      </w:r>
      <w:r w:rsidR="0009754E" w:rsidRPr="00C046A2">
        <w:rPr>
          <w:rFonts w:ascii="Times New Roman" w:hAnsi="Times New Roman" w:cs="Times New Roman"/>
          <w:sz w:val="24"/>
          <w:szCs w:val="24"/>
        </w:rPr>
        <w:t>definition</w:t>
      </w:r>
      <w:r w:rsidRPr="00C046A2">
        <w:rPr>
          <w:rFonts w:ascii="Times New Roman" w:hAnsi="Times New Roman" w:cs="Times New Roman"/>
          <w:sz w:val="24"/>
          <w:szCs w:val="24"/>
        </w:rPr>
        <w:t xml:space="preserve"> </w:t>
      </w:r>
      <w:r w:rsidR="0009754E" w:rsidRPr="00C046A2">
        <w:rPr>
          <w:rFonts w:ascii="Times New Roman" w:hAnsi="Times New Roman" w:cs="Times New Roman"/>
          <w:sz w:val="24"/>
          <w:szCs w:val="24"/>
        </w:rPr>
        <w:t>broadcasting and</w:t>
      </w:r>
      <w:r w:rsidRPr="00C046A2">
        <w:rPr>
          <w:rFonts w:ascii="Times New Roman" w:hAnsi="Times New Roman" w:cs="Times New Roman"/>
          <w:sz w:val="24"/>
          <w:szCs w:val="24"/>
        </w:rPr>
        <w:t xml:space="preserve"> satellite TV broadcasting. When compared to coding standards that existed previously</w:t>
      </w:r>
      <w:r w:rsidR="0009754E" w:rsidRPr="00C046A2">
        <w:rPr>
          <w:rFonts w:ascii="Times New Roman" w:hAnsi="Times New Roman" w:cs="Times New Roman"/>
          <w:sz w:val="24"/>
          <w:szCs w:val="24"/>
        </w:rPr>
        <w:t>, H.264 included new characteri</w:t>
      </w:r>
      <w:r w:rsidRPr="00C046A2">
        <w:rPr>
          <w:rFonts w:ascii="Times New Roman" w:hAnsi="Times New Roman" w:cs="Times New Roman"/>
          <w:sz w:val="24"/>
          <w:szCs w:val="24"/>
        </w:rPr>
        <w:t>s</w:t>
      </w:r>
      <w:r w:rsidR="0009754E" w:rsidRPr="00C046A2">
        <w:rPr>
          <w:rFonts w:ascii="Times New Roman" w:hAnsi="Times New Roman" w:cs="Times New Roman"/>
          <w:sz w:val="24"/>
          <w:szCs w:val="24"/>
        </w:rPr>
        <w:t>tics</w:t>
      </w:r>
      <w:r w:rsidRPr="00C046A2">
        <w:rPr>
          <w:rFonts w:ascii="Times New Roman" w:hAnsi="Times New Roman" w:cs="Times New Roman"/>
          <w:sz w:val="24"/>
          <w:szCs w:val="24"/>
        </w:rPr>
        <w:t xml:space="preserve"> like variable block size motion compensation, multi-reference frame motion compensation, intra-frame prediction coding, etc. As a result, it maintains a high video quality and low bit rate. </w:t>
      </w:r>
    </w:p>
    <w:p w14:paraId="00229E32" w14:textId="38B56921" w:rsidR="00B90EC7"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3.3.</w:t>
      </w:r>
      <w:r w:rsidR="003873DD" w:rsidRPr="00C046A2">
        <w:rPr>
          <w:rFonts w:ascii="Times New Roman" w:hAnsi="Times New Roman" w:cs="Times New Roman"/>
          <w:b/>
          <w:sz w:val="24"/>
          <w:szCs w:val="24"/>
        </w:rPr>
        <w:t>2</w:t>
      </w:r>
      <w:r w:rsidRPr="00C046A2">
        <w:rPr>
          <w:rFonts w:ascii="Times New Roman" w:hAnsi="Times New Roman" w:cs="Times New Roman"/>
          <w:b/>
          <w:sz w:val="24"/>
          <w:szCs w:val="24"/>
        </w:rPr>
        <w:t xml:space="preserve"> </w:t>
      </w:r>
      <w:r w:rsidR="0053137A" w:rsidRPr="00C046A2">
        <w:rPr>
          <w:rFonts w:ascii="Times New Roman" w:hAnsi="Times New Roman" w:cs="Times New Roman"/>
          <w:b/>
          <w:sz w:val="24"/>
          <w:szCs w:val="24"/>
        </w:rPr>
        <w:t>HEVC Format</w:t>
      </w:r>
    </w:p>
    <w:p w14:paraId="4B1B86DB" w14:textId="77777777" w:rsidR="00FF51B0"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HEVC, also known as H.265/MPEG-H, is a high-efficiency video encoding standard formulated by ITU-TVCEG to replace H.264. It is mainly based on H.264, with major improvements being on the utilization of advanced algorithms that improves the relationships among code streams</w:t>
      </w:r>
      <w:r w:rsidR="009F05BF" w:rsidRPr="00C046A2">
        <w:rPr>
          <w:rFonts w:ascii="Times New Roman" w:hAnsi="Times New Roman" w:cs="Times New Roman"/>
          <w:sz w:val="24"/>
          <w:szCs w:val="24"/>
        </w:rPr>
        <w:t xml:space="preserve"> [9, 13]</w:t>
      </w:r>
      <w:r w:rsidRPr="00C046A2">
        <w:rPr>
          <w:rFonts w:ascii="Times New Roman" w:hAnsi="Times New Roman" w:cs="Times New Roman"/>
          <w:sz w:val="24"/>
          <w:szCs w:val="24"/>
        </w:rPr>
        <w:t xml:space="preserve">, the quality of video encoding, delay, and algorithm complexity, thus </w:t>
      </w:r>
      <w:r w:rsidR="0068515E" w:rsidRPr="00C046A2">
        <w:rPr>
          <w:rFonts w:ascii="Times New Roman" w:hAnsi="Times New Roman" w:cs="Times New Roman"/>
          <w:sz w:val="24"/>
          <w:szCs w:val="24"/>
        </w:rPr>
        <w:t>achieving</w:t>
      </w:r>
      <w:r w:rsidRPr="00C046A2">
        <w:rPr>
          <w:rFonts w:ascii="Times New Roman" w:hAnsi="Times New Roman" w:cs="Times New Roman"/>
          <w:sz w:val="24"/>
          <w:szCs w:val="24"/>
        </w:rPr>
        <w:t xml:space="preserve"> the optimal setting. The specifics research content carried out by these authors include:</w:t>
      </w:r>
    </w:p>
    <w:p w14:paraId="7A115D38" w14:textId="77777777" w:rsidR="00FF51B0" w:rsidRPr="00C046A2" w:rsidRDefault="0053137A" w:rsidP="00B64752">
      <w:pPr>
        <w:pStyle w:val="ListParagraph"/>
        <w:numPr>
          <w:ilvl w:val="0"/>
          <w:numId w:val="3"/>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Improving the efficiency of compression</w:t>
      </w:r>
    </w:p>
    <w:p w14:paraId="07321785" w14:textId="77777777" w:rsidR="00FF51B0" w:rsidRPr="00C046A2" w:rsidRDefault="0053137A" w:rsidP="00B64752">
      <w:pPr>
        <w:pStyle w:val="ListParagraph"/>
        <w:numPr>
          <w:ilvl w:val="0"/>
          <w:numId w:val="3"/>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Improving the robustness and error recovery capabilities</w:t>
      </w:r>
    </w:p>
    <w:p w14:paraId="27BD0BA1" w14:textId="77777777" w:rsidR="00FF51B0" w:rsidRPr="00C046A2" w:rsidRDefault="0053137A" w:rsidP="00B64752">
      <w:pPr>
        <w:pStyle w:val="ListParagraph"/>
        <w:numPr>
          <w:ilvl w:val="0"/>
          <w:numId w:val="3"/>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ecreasing the real-time delay</w:t>
      </w:r>
    </w:p>
    <w:p w14:paraId="1A73EFD0" w14:textId="77777777" w:rsidR="00FF51B0" w:rsidRPr="00C046A2" w:rsidRDefault="0053137A" w:rsidP="00B64752">
      <w:pPr>
        <w:pStyle w:val="ListParagraph"/>
        <w:numPr>
          <w:ilvl w:val="0"/>
          <w:numId w:val="3"/>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ecreasing the channel acquisition time and random access delay.</w:t>
      </w:r>
    </w:p>
    <w:p w14:paraId="6CC3CD9C" w14:textId="77777777" w:rsidR="00FF51B0" w:rsidRPr="00C046A2" w:rsidRDefault="0053137A" w:rsidP="00B64752">
      <w:pPr>
        <w:pStyle w:val="ListParagraph"/>
        <w:numPr>
          <w:ilvl w:val="0"/>
          <w:numId w:val="3"/>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Decreasing complexity.</w:t>
      </w:r>
    </w:p>
    <w:p w14:paraId="2EB3CBB7" w14:textId="77777777" w:rsidR="009A0671" w:rsidRPr="00C046A2" w:rsidRDefault="009A0671" w:rsidP="00B64752">
      <w:pPr>
        <w:spacing w:line="480" w:lineRule="auto"/>
        <w:jc w:val="both"/>
        <w:rPr>
          <w:rFonts w:ascii="Times New Roman" w:hAnsi="Times New Roman" w:cs="Times New Roman"/>
          <w:sz w:val="24"/>
          <w:szCs w:val="24"/>
        </w:rPr>
      </w:pPr>
    </w:p>
    <w:p w14:paraId="429AF0A4" w14:textId="77777777" w:rsidR="009A0671"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omparing the coding arch</w:t>
      </w:r>
      <w:r w:rsidR="0068515E" w:rsidRPr="00C046A2">
        <w:rPr>
          <w:rFonts w:ascii="Times New Roman" w:hAnsi="Times New Roman" w:cs="Times New Roman"/>
          <w:sz w:val="24"/>
          <w:szCs w:val="24"/>
        </w:rPr>
        <w:t>it</w:t>
      </w:r>
      <w:r w:rsidR="00127C6E" w:rsidRPr="00C046A2">
        <w:rPr>
          <w:rFonts w:ascii="Times New Roman" w:hAnsi="Times New Roman" w:cs="Times New Roman"/>
          <w:sz w:val="24"/>
          <w:szCs w:val="24"/>
        </w:rPr>
        <w:t xml:space="preserve">ecture of HEVC to H.264, Thomas and the team </w:t>
      </w:r>
      <w:r w:rsidRPr="00C046A2">
        <w:rPr>
          <w:rFonts w:ascii="Times New Roman" w:hAnsi="Times New Roman" w:cs="Times New Roman"/>
          <w:sz w:val="24"/>
          <w:szCs w:val="24"/>
        </w:rPr>
        <w:t xml:space="preserve">point out that, to some extent, HEVC has a similar architecture to H.264, mainly in terms of intra and inter prediction, transform, </w:t>
      </w:r>
      <w:r w:rsidR="0068515E" w:rsidRPr="00C046A2">
        <w:rPr>
          <w:rFonts w:ascii="Times New Roman" w:hAnsi="Times New Roman" w:cs="Times New Roman"/>
          <w:sz w:val="24"/>
          <w:szCs w:val="24"/>
        </w:rPr>
        <w:t>quantization</w:t>
      </w:r>
      <w:r w:rsidRPr="00C046A2">
        <w:rPr>
          <w:rFonts w:ascii="Times New Roman" w:hAnsi="Times New Roman" w:cs="Times New Roman"/>
          <w:sz w:val="24"/>
          <w:szCs w:val="24"/>
        </w:rPr>
        <w:t>, deblocking filter, entropy coding and other modules</w:t>
      </w:r>
      <w:r w:rsidR="00127C6E" w:rsidRPr="00C046A2">
        <w:rPr>
          <w:rFonts w:ascii="Times New Roman" w:hAnsi="Times New Roman" w:cs="Times New Roman"/>
          <w:sz w:val="24"/>
          <w:szCs w:val="24"/>
        </w:rPr>
        <w:t xml:space="preserve"> [18]</w:t>
      </w:r>
      <w:r w:rsidRPr="00C046A2">
        <w:rPr>
          <w:rFonts w:ascii="Times New Roman" w:hAnsi="Times New Roman" w:cs="Times New Roman"/>
          <w:sz w:val="24"/>
          <w:szCs w:val="24"/>
        </w:rPr>
        <w:t>. The difference is, however, on the fact that the coding architecture of HEVC has three main units which are, the coding unit (CU), a prediction unit (PU), and the transform unit (TU). Therefore, unlike H.264, HEVC provides more tools that can be used for decreasing the code rate.</w:t>
      </w:r>
      <w:r w:rsidR="00D500ED" w:rsidRPr="00C046A2">
        <w:rPr>
          <w:rFonts w:ascii="Times New Roman" w:hAnsi="Times New Roman" w:cs="Times New Roman"/>
          <w:sz w:val="24"/>
          <w:szCs w:val="24"/>
        </w:rPr>
        <w:t xml:space="preserve"> Analyzing the CU of both HEVC and H.264, both have the smallest CU as 8*8</w:t>
      </w:r>
      <w:r w:rsidR="002F6531" w:rsidRPr="00C046A2">
        <w:rPr>
          <w:rFonts w:ascii="Times New Roman" w:hAnsi="Times New Roman" w:cs="Times New Roman"/>
          <w:sz w:val="24"/>
          <w:szCs w:val="24"/>
        </w:rPr>
        <w:t xml:space="preserve"> and the largest as 64*64 [2, 9]</w:t>
      </w:r>
      <w:r w:rsidR="00D500ED" w:rsidRPr="00C046A2">
        <w:rPr>
          <w:rFonts w:ascii="Times New Roman" w:hAnsi="Times New Roman" w:cs="Times New Roman"/>
          <w:sz w:val="24"/>
          <w:szCs w:val="24"/>
        </w:rPr>
        <w:t xml:space="preserve">. Areas containing little information have larger </w:t>
      </w:r>
      <w:r w:rsidR="0068515E" w:rsidRPr="00C046A2">
        <w:rPr>
          <w:rFonts w:ascii="Times New Roman" w:hAnsi="Times New Roman" w:cs="Times New Roman"/>
          <w:sz w:val="24"/>
          <w:szCs w:val="24"/>
        </w:rPr>
        <w:t>macroblocks</w:t>
      </w:r>
      <w:r w:rsidR="00D500ED" w:rsidRPr="00C046A2">
        <w:rPr>
          <w:rFonts w:ascii="Times New Roman" w:hAnsi="Times New Roman" w:cs="Times New Roman"/>
          <w:sz w:val="24"/>
          <w:szCs w:val="24"/>
        </w:rPr>
        <w:t xml:space="preserve"> with fewer code</w:t>
      </w:r>
      <w:r w:rsidR="00133C78" w:rsidRPr="00C046A2">
        <w:rPr>
          <w:rFonts w:ascii="Times New Roman" w:hAnsi="Times New Roman" w:cs="Times New Roman"/>
          <w:sz w:val="24"/>
          <w:szCs w:val="24"/>
        </w:rPr>
        <w:t xml:space="preserve"> </w:t>
      </w:r>
      <w:r w:rsidR="00D500ED" w:rsidRPr="00C046A2">
        <w:rPr>
          <w:rFonts w:ascii="Times New Roman" w:hAnsi="Times New Roman" w:cs="Times New Roman"/>
          <w:sz w:val="24"/>
          <w:szCs w:val="24"/>
        </w:rPr>
        <w:t xml:space="preserve">words, while areas with more details have </w:t>
      </w:r>
      <w:r w:rsidR="0068515E" w:rsidRPr="00C046A2">
        <w:rPr>
          <w:rFonts w:ascii="Times New Roman" w:hAnsi="Times New Roman" w:cs="Times New Roman"/>
          <w:sz w:val="24"/>
          <w:szCs w:val="24"/>
        </w:rPr>
        <w:t>smaller</w:t>
      </w:r>
      <w:r w:rsidR="00D500ED" w:rsidRPr="00C046A2">
        <w:rPr>
          <w:rFonts w:ascii="Times New Roman" w:hAnsi="Times New Roman" w:cs="Times New Roman"/>
          <w:sz w:val="24"/>
          <w:szCs w:val="24"/>
        </w:rPr>
        <w:t xml:space="preserve"> </w:t>
      </w:r>
      <w:r w:rsidR="0068515E" w:rsidRPr="00C046A2">
        <w:rPr>
          <w:rFonts w:ascii="Times New Roman" w:hAnsi="Times New Roman" w:cs="Times New Roman"/>
          <w:sz w:val="24"/>
          <w:szCs w:val="24"/>
        </w:rPr>
        <w:t>macroblocks</w:t>
      </w:r>
      <w:r w:rsidR="00D500ED" w:rsidRPr="00C046A2">
        <w:rPr>
          <w:rFonts w:ascii="Times New Roman" w:hAnsi="Times New Roman" w:cs="Times New Roman"/>
          <w:sz w:val="24"/>
          <w:szCs w:val="24"/>
        </w:rPr>
        <w:t xml:space="preserve">. The intra prediction mode of HEVC supports up to 33 directions, while H.264 supports only eight intra prediction directions. However, H.264, with its eight intra prediction directions, </w:t>
      </w:r>
      <w:r w:rsidR="0068515E" w:rsidRPr="00C046A2">
        <w:rPr>
          <w:rFonts w:ascii="Times New Roman" w:hAnsi="Times New Roman" w:cs="Times New Roman"/>
          <w:sz w:val="24"/>
          <w:szCs w:val="24"/>
        </w:rPr>
        <w:t>provides</w:t>
      </w:r>
      <w:r w:rsidR="00D500ED" w:rsidRPr="00C046A2">
        <w:rPr>
          <w:rFonts w:ascii="Times New Roman" w:hAnsi="Times New Roman" w:cs="Times New Roman"/>
          <w:sz w:val="24"/>
          <w:szCs w:val="24"/>
        </w:rPr>
        <w:t xml:space="preserve"> better motion compensation </w:t>
      </w:r>
      <w:r w:rsidR="0068515E" w:rsidRPr="00C046A2">
        <w:rPr>
          <w:rFonts w:ascii="Times New Roman" w:hAnsi="Times New Roman" w:cs="Times New Roman"/>
          <w:sz w:val="24"/>
          <w:szCs w:val="24"/>
        </w:rPr>
        <w:t>processing</w:t>
      </w:r>
      <w:r w:rsidR="00D500ED" w:rsidRPr="00C046A2">
        <w:rPr>
          <w:rFonts w:ascii="Times New Roman" w:hAnsi="Times New Roman" w:cs="Times New Roman"/>
          <w:sz w:val="24"/>
          <w:szCs w:val="24"/>
        </w:rPr>
        <w:t xml:space="preserve"> and vector </w:t>
      </w:r>
      <w:r w:rsidR="0068515E" w:rsidRPr="00C046A2">
        <w:rPr>
          <w:rFonts w:ascii="Times New Roman" w:hAnsi="Times New Roman" w:cs="Times New Roman"/>
          <w:sz w:val="24"/>
          <w:szCs w:val="24"/>
        </w:rPr>
        <w:t>prediction</w:t>
      </w:r>
      <w:r w:rsidR="00D500ED" w:rsidRPr="00C046A2">
        <w:rPr>
          <w:rFonts w:ascii="Times New Roman" w:hAnsi="Times New Roman" w:cs="Times New Roman"/>
          <w:sz w:val="24"/>
          <w:szCs w:val="24"/>
        </w:rPr>
        <w:t xml:space="preserve"> methods.</w:t>
      </w:r>
    </w:p>
    <w:p w14:paraId="4D0E9028" w14:textId="77777777" w:rsidR="00FF1712"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HEVC was mainly </w:t>
      </w:r>
      <w:r w:rsidR="0068515E" w:rsidRPr="00C046A2">
        <w:rPr>
          <w:rFonts w:ascii="Times New Roman" w:hAnsi="Times New Roman" w:cs="Times New Roman"/>
          <w:sz w:val="24"/>
          <w:szCs w:val="24"/>
        </w:rPr>
        <w:t>designed</w:t>
      </w:r>
      <w:r w:rsidRPr="00C046A2">
        <w:rPr>
          <w:rFonts w:ascii="Times New Roman" w:hAnsi="Times New Roman" w:cs="Times New Roman"/>
          <w:sz w:val="24"/>
          <w:szCs w:val="24"/>
        </w:rPr>
        <w:t xml:space="preserve"> for </w:t>
      </w:r>
      <w:r w:rsidR="0068515E" w:rsidRPr="00C046A2">
        <w:rPr>
          <w:rFonts w:ascii="Times New Roman" w:hAnsi="Times New Roman" w:cs="Times New Roman"/>
          <w:sz w:val="24"/>
          <w:szCs w:val="24"/>
        </w:rPr>
        <w:t>transmitting</w:t>
      </w:r>
      <w:r w:rsidRPr="00C046A2">
        <w:rPr>
          <w:rFonts w:ascii="Times New Roman" w:hAnsi="Times New Roman" w:cs="Times New Roman"/>
          <w:sz w:val="24"/>
          <w:szCs w:val="24"/>
        </w:rPr>
        <w:t xml:space="preserve"> higher-quality videos through the Internet under limited </w:t>
      </w:r>
      <w:r w:rsidR="00A76DAE" w:rsidRPr="00C046A2">
        <w:rPr>
          <w:rFonts w:ascii="Times New Roman" w:hAnsi="Times New Roman" w:cs="Times New Roman"/>
          <w:sz w:val="24"/>
          <w:szCs w:val="24"/>
        </w:rPr>
        <w:t>bandwidth [</w:t>
      </w:r>
      <w:r w:rsidR="00E161B8" w:rsidRPr="00C046A2">
        <w:rPr>
          <w:rFonts w:ascii="Times New Roman" w:hAnsi="Times New Roman" w:cs="Times New Roman"/>
          <w:sz w:val="24"/>
          <w:szCs w:val="24"/>
        </w:rPr>
        <w:t>10, 16]</w:t>
      </w:r>
      <w:r w:rsidRPr="00C046A2">
        <w:rPr>
          <w:rFonts w:ascii="Times New Roman" w:hAnsi="Times New Roman" w:cs="Times New Roman"/>
          <w:sz w:val="24"/>
          <w:szCs w:val="24"/>
        </w:rPr>
        <w:t>. This means that users playing videos using HEVC can enjoy high quality videos with only half the original bandwidth. This also indicates that smartphones, tablets, and other mobile devices used by users will be able to play 1080p full HD videos directly online. HEVC standard also supports both 4k high-definition, and 8K ultra-</w:t>
      </w:r>
      <w:r w:rsidR="0068515E" w:rsidRPr="00C046A2">
        <w:rPr>
          <w:rFonts w:ascii="Times New Roman" w:hAnsi="Times New Roman" w:cs="Times New Roman"/>
          <w:sz w:val="24"/>
          <w:szCs w:val="24"/>
        </w:rPr>
        <w:t>high</w:t>
      </w:r>
      <w:r w:rsidRPr="00C046A2">
        <w:rPr>
          <w:rFonts w:ascii="Times New Roman" w:hAnsi="Times New Roman" w:cs="Times New Roman"/>
          <w:sz w:val="24"/>
          <w:szCs w:val="24"/>
        </w:rPr>
        <w:t>-definition.</w:t>
      </w:r>
      <w:r w:rsidR="00F44635"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However, several studies have </w:t>
      </w:r>
      <w:r w:rsidR="0068515E" w:rsidRPr="00C046A2">
        <w:rPr>
          <w:rFonts w:ascii="Times New Roman" w:hAnsi="Times New Roman" w:cs="Times New Roman"/>
          <w:sz w:val="24"/>
          <w:szCs w:val="24"/>
        </w:rPr>
        <w:t>pointed</w:t>
      </w:r>
      <w:r w:rsidRPr="00C046A2">
        <w:rPr>
          <w:rFonts w:ascii="Times New Roman" w:hAnsi="Times New Roman" w:cs="Times New Roman"/>
          <w:sz w:val="24"/>
          <w:szCs w:val="24"/>
        </w:rPr>
        <w:t xml:space="preserve"> </w:t>
      </w:r>
      <w:r w:rsidR="0068515E" w:rsidRPr="00C046A2">
        <w:rPr>
          <w:rFonts w:ascii="Times New Roman" w:hAnsi="Times New Roman" w:cs="Times New Roman"/>
          <w:sz w:val="24"/>
          <w:szCs w:val="24"/>
        </w:rPr>
        <w:t>out that</w:t>
      </w:r>
      <w:r w:rsidRPr="00C046A2">
        <w:rPr>
          <w:rFonts w:ascii="Times New Roman" w:hAnsi="Times New Roman" w:cs="Times New Roman"/>
          <w:sz w:val="24"/>
          <w:szCs w:val="24"/>
        </w:rPr>
        <w:t xml:space="preserve"> HD pixel requires more complex codecs in order to minimize bandwidth requirements. Researchers also point out that increased </w:t>
      </w:r>
      <w:r w:rsidR="0068515E" w:rsidRPr="00C046A2">
        <w:rPr>
          <w:rFonts w:ascii="Times New Roman" w:hAnsi="Times New Roman" w:cs="Times New Roman"/>
          <w:sz w:val="24"/>
          <w:szCs w:val="24"/>
        </w:rPr>
        <w:t>algorithm</w:t>
      </w:r>
      <w:r w:rsidRPr="00C046A2">
        <w:rPr>
          <w:rFonts w:ascii="Times New Roman" w:hAnsi="Times New Roman" w:cs="Times New Roman"/>
          <w:sz w:val="24"/>
          <w:szCs w:val="24"/>
        </w:rPr>
        <w:t xml:space="preserve"> complexity needs up to 10 </w:t>
      </w:r>
      <w:r w:rsidR="0068515E" w:rsidRPr="00C046A2">
        <w:rPr>
          <w:rFonts w:ascii="Times New Roman" w:hAnsi="Times New Roman" w:cs="Times New Roman"/>
          <w:sz w:val="24"/>
          <w:szCs w:val="24"/>
        </w:rPr>
        <w:t>time</w:t>
      </w:r>
      <w:r w:rsidR="00DD62EA" w:rsidRPr="00C046A2">
        <w:rPr>
          <w:rFonts w:ascii="Times New Roman" w:hAnsi="Times New Roman" w:cs="Times New Roman"/>
          <w:sz w:val="24"/>
          <w:szCs w:val="24"/>
        </w:rPr>
        <w:t>s</w:t>
      </w:r>
      <w:r w:rsidR="0068515E" w:rsidRPr="00C046A2">
        <w:rPr>
          <w:rFonts w:ascii="Times New Roman" w:hAnsi="Times New Roman" w:cs="Times New Roman"/>
          <w:sz w:val="24"/>
          <w:szCs w:val="24"/>
        </w:rPr>
        <w:t xml:space="preserve"> the</w:t>
      </w:r>
      <w:r w:rsidRPr="00C046A2">
        <w:rPr>
          <w:rFonts w:ascii="Times New Roman" w:hAnsi="Times New Roman" w:cs="Times New Roman"/>
          <w:sz w:val="24"/>
          <w:szCs w:val="24"/>
        </w:rPr>
        <w:t xml:space="preserve"> computing power; thus, this means that the H.264 codec requires high </w:t>
      </w:r>
      <w:r w:rsidR="00C521CC" w:rsidRPr="00C046A2">
        <w:rPr>
          <w:rFonts w:ascii="Times New Roman" w:hAnsi="Times New Roman" w:cs="Times New Roman"/>
          <w:sz w:val="24"/>
          <w:szCs w:val="24"/>
        </w:rPr>
        <w:t>energy consumption</w:t>
      </w:r>
      <w:r w:rsidRPr="00C046A2">
        <w:rPr>
          <w:rFonts w:ascii="Times New Roman" w:hAnsi="Times New Roman" w:cs="Times New Roman"/>
          <w:sz w:val="24"/>
          <w:szCs w:val="24"/>
        </w:rPr>
        <w:t xml:space="preserve"> compared to HEVC.</w:t>
      </w:r>
    </w:p>
    <w:p w14:paraId="42BD1A6F" w14:textId="77777777" w:rsidR="000534FE" w:rsidRPr="00C046A2" w:rsidRDefault="000534FE" w:rsidP="00B64752">
      <w:pPr>
        <w:spacing w:line="480" w:lineRule="auto"/>
        <w:jc w:val="both"/>
        <w:rPr>
          <w:rFonts w:ascii="Times New Roman" w:hAnsi="Times New Roman" w:cs="Times New Roman"/>
          <w:b/>
          <w:sz w:val="24"/>
          <w:szCs w:val="24"/>
        </w:rPr>
      </w:pPr>
    </w:p>
    <w:p w14:paraId="6BABEE3C" w14:textId="6101A374" w:rsidR="00744A4F" w:rsidRPr="00C046A2" w:rsidRDefault="00222BD9"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3.3.</w:t>
      </w:r>
      <w:r w:rsidR="003873DD" w:rsidRPr="00C046A2">
        <w:rPr>
          <w:rFonts w:ascii="Times New Roman" w:hAnsi="Times New Roman" w:cs="Times New Roman"/>
          <w:b/>
          <w:sz w:val="24"/>
          <w:szCs w:val="24"/>
        </w:rPr>
        <w:t>3</w:t>
      </w:r>
      <w:r w:rsidRPr="00C046A2">
        <w:rPr>
          <w:rFonts w:ascii="Times New Roman" w:hAnsi="Times New Roman" w:cs="Times New Roman"/>
          <w:b/>
          <w:sz w:val="24"/>
          <w:szCs w:val="24"/>
        </w:rPr>
        <w:t xml:space="preserve"> </w:t>
      </w:r>
      <w:r w:rsidR="0053137A" w:rsidRPr="00C046A2">
        <w:rPr>
          <w:rFonts w:ascii="Times New Roman" w:hAnsi="Times New Roman" w:cs="Times New Roman"/>
          <w:b/>
          <w:sz w:val="24"/>
          <w:szCs w:val="24"/>
        </w:rPr>
        <w:t xml:space="preserve">VP8 Format </w:t>
      </w:r>
    </w:p>
    <w:p w14:paraId="3DDF72CD" w14:textId="77777777" w:rsidR="00744A4F"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VP8 video is an open-source, royalty-free </w:t>
      </w:r>
      <w:r w:rsidR="0068515E" w:rsidRPr="00C046A2">
        <w:rPr>
          <w:rFonts w:ascii="Times New Roman" w:hAnsi="Times New Roman" w:cs="Times New Roman"/>
          <w:sz w:val="24"/>
          <w:szCs w:val="24"/>
        </w:rPr>
        <w:t>video</w:t>
      </w:r>
      <w:r w:rsidRPr="00C046A2">
        <w:rPr>
          <w:rFonts w:ascii="Times New Roman" w:hAnsi="Times New Roman" w:cs="Times New Roman"/>
          <w:sz w:val="24"/>
          <w:szCs w:val="24"/>
        </w:rPr>
        <w:t xml:space="preserve"> compression standard </w:t>
      </w:r>
      <w:r w:rsidR="0068515E" w:rsidRPr="00C046A2">
        <w:rPr>
          <w:rFonts w:ascii="Times New Roman" w:hAnsi="Times New Roman" w:cs="Times New Roman"/>
          <w:sz w:val="24"/>
          <w:szCs w:val="24"/>
        </w:rPr>
        <w:t>developed by</w:t>
      </w:r>
      <w:r w:rsidRPr="00C046A2">
        <w:rPr>
          <w:rFonts w:ascii="Times New Roman" w:hAnsi="Times New Roman" w:cs="Times New Roman"/>
          <w:sz w:val="24"/>
          <w:szCs w:val="24"/>
        </w:rPr>
        <w:t xml:space="preserve"> On2 Technologies to succeed over VP7 and is owned by Google. VP8 standard only supports </w:t>
      </w:r>
      <w:r w:rsidR="0068515E" w:rsidRPr="00C046A2">
        <w:rPr>
          <w:rFonts w:ascii="Times New Roman" w:hAnsi="Times New Roman" w:cs="Times New Roman"/>
          <w:sz w:val="24"/>
          <w:szCs w:val="24"/>
        </w:rPr>
        <w:t>progressive</w:t>
      </w:r>
      <w:r w:rsidRPr="00C046A2">
        <w:rPr>
          <w:rFonts w:ascii="Times New Roman" w:hAnsi="Times New Roman" w:cs="Times New Roman"/>
          <w:sz w:val="24"/>
          <w:szCs w:val="24"/>
        </w:rPr>
        <w:t xml:space="preserve"> scan video signals. It also supports multi-core processors with up to 64 cores </w:t>
      </w:r>
      <w:r w:rsidR="0068515E" w:rsidRPr="00C046A2">
        <w:rPr>
          <w:rFonts w:ascii="Times New Roman" w:hAnsi="Times New Roman" w:cs="Times New Roman"/>
          <w:sz w:val="24"/>
          <w:szCs w:val="24"/>
        </w:rPr>
        <w:t>simultaneously</w:t>
      </w:r>
      <w:r w:rsidRPr="00C046A2">
        <w:rPr>
          <w:rFonts w:ascii="Times New Roman" w:hAnsi="Times New Roman" w:cs="Times New Roman"/>
          <w:sz w:val="24"/>
          <w:szCs w:val="24"/>
        </w:rPr>
        <w:t xml:space="preserve">. Since VP8 only needs three reference buffers, its decoder </w:t>
      </w:r>
      <w:r w:rsidR="0068515E" w:rsidRPr="00C046A2">
        <w:rPr>
          <w:rFonts w:ascii="Times New Roman" w:hAnsi="Times New Roman" w:cs="Times New Roman"/>
          <w:sz w:val="24"/>
          <w:szCs w:val="24"/>
        </w:rPr>
        <w:t xml:space="preserve">implementations require </w:t>
      </w:r>
      <w:r w:rsidRPr="00C046A2">
        <w:rPr>
          <w:rFonts w:ascii="Times New Roman" w:hAnsi="Times New Roman" w:cs="Times New Roman"/>
          <w:sz w:val="24"/>
          <w:szCs w:val="24"/>
        </w:rPr>
        <w:t xml:space="preserve">a </w:t>
      </w:r>
      <w:r w:rsidR="0068515E" w:rsidRPr="00C046A2">
        <w:rPr>
          <w:rFonts w:ascii="Times New Roman" w:hAnsi="Times New Roman" w:cs="Times New Roman"/>
          <w:sz w:val="24"/>
          <w:szCs w:val="24"/>
        </w:rPr>
        <w:t>relatively</w:t>
      </w:r>
      <w:r w:rsidRPr="00C046A2">
        <w:rPr>
          <w:rFonts w:ascii="Times New Roman" w:hAnsi="Times New Roman" w:cs="Times New Roman"/>
          <w:sz w:val="24"/>
          <w:szCs w:val="24"/>
        </w:rPr>
        <w:t xml:space="preserve"> </w:t>
      </w:r>
      <w:r w:rsidR="0068515E" w:rsidRPr="00C046A2">
        <w:rPr>
          <w:rFonts w:ascii="Times New Roman" w:hAnsi="Times New Roman" w:cs="Times New Roman"/>
          <w:sz w:val="24"/>
          <w:szCs w:val="24"/>
        </w:rPr>
        <w:t>small</w:t>
      </w:r>
      <w:r w:rsidRPr="00C046A2">
        <w:rPr>
          <w:rFonts w:ascii="Times New Roman" w:hAnsi="Times New Roman" w:cs="Times New Roman"/>
          <w:sz w:val="24"/>
          <w:szCs w:val="24"/>
        </w:rPr>
        <w:t xml:space="preserve"> memory. Just like H.264, VP8 also has a pure intra mode. </w:t>
      </w:r>
      <w:r w:rsidR="0068515E" w:rsidRPr="00C046A2">
        <w:rPr>
          <w:rFonts w:ascii="Times New Roman" w:hAnsi="Times New Roman" w:cs="Times New Roman"/>
          <w:sz w:val="24"/>
          <w:szCs w:val="24"/>
        </w:rPr>
        <w:t>In terms</w:t>
      </w:r>
      <w:r w:rsidRPr="00C046A2">
        <w:rPr>
          <w:rFonts w:ascii="Times New Roman" w:hAnsi="Times New Roman" w:cs="Times New Roman"/>
          <w:sz w:val="24"/>
          <w:szCs w:val="24"/>
        </w:rPr>
        <w:t xml:space="preserve"> of deblocking filters, VP8 offers two </w:t>
      </w:r>
      <w:r w:rsidR="0068515E" w:rsidRPr="00C046A2">
        <w:rPr>
          <w:rFonts w:ascii="Times New Roman" w:hAnsi="Times New Roman" w:cs="Times New Roman"/>
          <w:sz w:val="24"/>
          <w:szCs w:val="24"/>
        </w:rPr>
        <w:t>different</w:t>
      </w:r>
      <w:r w:rsidRPr="00C046A2">
        <w:rPr>
          <w:rFonts w:ascii="Times New Roman" w:hAnsi="Times New Roman" w:cs="Times New Roman"/>
          <w:sz w:val="24"/>
          <w:szCs w:val="24"/>
        </w:rPr>
        <w:t xml:space="preserve"> adjustable deblocking filters that can be integrated into codec loops. VP8's macroblocks can be 4x4, 8x8, or a maximum of 16x16. Mot</w:t>
      </w:r>
      <w:r w:rsidR="00BB5794" w:rsidRPr="00C046A2">
        <w:rPr>
          <w:rFonts w:ascii="Times New Roman" w:hAnsi="Times New Roman" w:cs="Times New Roman"/>
          <w:sz w:val="24"/>
          <w:szCs w:val="24"/>
        </w:rPr>
        <w:t>i</w:t>
      </w:r>
      <w:r w:rsidRPr="00C046A2">
        <w:rPr>
          <w:rFonts w:ascii="Times New Roman" w:hAnsi="Times New Roman" w:cs="Times New Roman"/>
          <w:sz w:val="24"/>
          <w:szCs w:val="24"/>
        </w:rPr>
        <w:t xml:space="preserve">on vectors are </w:t>
      </w:r>
      <w:r w:rsidR="0068515E" w:rsidRPr="00C046A2">
        <w:rPr>
          <w:rFonts w:ascii="Times New Roman" w:hAnsi="Times New Roman" w:cs="Times New Roman"/>
          <w:sz w:val="24"/>
          <w:szCs w:val="24"/>
        </w:rPr>
        <w:t>characterized</w:t>
      </w:r>
      <w:r w:rsidRPr="00C046A2">
        <w:rPr>
          <w:rFonts w:ascii="Times New Roman" w:hAnsi="Times New Roman" w:cs="Times New Roman"/>
          <w:sz w:val="24"/>
          <w:szCs w:val="24"/>
        </w:rPr>
        <w:t xml:space="preserve"> by quarter-pixel precision</w:t>
      </w:r>
      <w:r w:rsidR="00CC1FBA" w:rsidRPr="00C046A2">
        <w:rPr>
          <w:rFonts w:ascii="Times New Roman" w:hAnsi="Times New Roman" w:cs="Times New Roman"/>
          <w:sz w:val="24"/>
          <w:szCs w:val="24"/>
        </w:rPr>
        <w:t xml:space="preserve"> [15]</w:t>
      </w:r>
      <w:r w:rsidRPr="00C046A2">
        <w:rPr>
          <w:rFonts w:ascii="Times New Roman" w:hAnsi="Times New Roman" w:cs="Times New Roman"/>
          <w:sz w:val="24"/>
          <w:szCs w:val="24"/>
        </w:rPr>
        <w:t xml:space="preserve">. </w:t>
      </w:r>
    </w:p>
    <w:p w14:paraId="4043F7D1" w14:textId="77777777" w:rsidR="00AC3B40"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When comparing VP8 to H.264, H.264 offers a slightly higher quality than VP8. However, VP8 offers the highest quality real-time video delivery but uses maximum CPU resources to keep the </w:t>
      </w:r>
      <w:r w:rsidR="0068515E" w:rsidRPr="00C046A2">
        <w:rPr>
          <w:rFonts w:ascii="Times New Roman" w:hAnsi="Times New Roman" w:cs="Times New Roman"/>
          <w:sz w:val="24"/>
          <w:szCs w:val="24"/>
        </w:rPr>
        <w:t>encoding</w:t>
      </w:r>
      <w:r w:rsidRPr="00C046A2">
        <w:rPr>
          <w:rFonts w:ascii="Times New Roman" w:hAnsi="Times New Roman" w:cs="Times New Roman"/>
          <w:sz w:val="24"/>
          <w:szCs w:val="24"/>
        </w:rPr>
        <w:t xml:space="preserve"> speed to be almost the same as playback speed.</w:t>
      </w:r>
    </w:p>
    <w:p w14:paraId="0A86E27F" w14:textId="704D64CF" w:rsidR="003D7AEB" w:rsidRPr="00C046A2" w:rsidRDefault="00222BD9" w:rsidP="00B64752">
      <w:pPr>
        <w:spacing w:line="600" w:lineRule="auto"/>
        <w:jc w:val="both"/>
        <w:rPr>
          <w:rFonts w:ascii="Times New Roman" w:hAnsi="Times New Roman" w:cs="Times New Roman"/>
          <w:b/>
          <w:sz w:val="24"/>
          <w:szCs w:val="24"/>
        </w:rPr>
      </w:pPr>
      <w:r w:rsidRPr="00C046A2">
        <w:rPr>
          <w:rFonts w:ascii="Times New Roman" w:hAnsi="Times New Roman" w:cs="Times New Roman"/>
          <w:b/>
          <w:sz w:val="24"/>
          <w:szCs w:val="24"/>
        </w:rPr>
        <w:t>3.3.</w:t>
      </w:r>
      <w:r w:rsidR="003873DD" w:rsidRPr="00C046A2">
        <w:rPr>
          <w:rFonts w:ascii="Times New Roman" w:hAnsi="Times New Roman" w:cs="Times New Roman"/>
          <w:b/>
          <w:sz w:val="24"/>
          <w:szCs w:val="24"/>
        </w:rPr>
        <w:t>4</w:t>
      </w:r>
      <w:r w:rsidRPr="00C046A2">
        <w:rPr>
          <w:rFonts w:ascii="Times New Roman" w:hAnsi="Times New Roman" w:cs="Times New Roman"/>
          <w:b/>
          <w:sz w:val="24"/>
          <w:szCs w:val="24"/>
        </w:rPr>
        <w:t xml:space="preserve"> </w:t>
      </w:r>
      <w:r w:rsidR="003D7AEB" w:rsidRPr="00C046A2">
        <w:rPr>
          <w:rFonts w:ascii="Times New Roman" w:hAnsi="Times New Roman" w:cs="Times New Roman"/>
          <w:b/>
          <w:sz w:val="24"/>
          <w:szCs w:val="24"/>
        </w:rPr>
        <w:t xml:space="preserve">VP9 Format </w:t>
      </w:r>
    </w:p>
    <w:p w14:paraId="73ABE63E" w14:textId="77777777" w:rsidR="003D7AEB" w:rsidRPr="00C046A2" w:rsidRDefault="003D7AEB" w:rsidP="00B64752">
      <w:pPr>
        <w:spacing w:line="60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VP9 is a video codec technology developed by Google. It is an open-source </w:t>
      </w:r>
      <w:r w:rsidR="00943CE0" w:rsidRPr="00C046A2">
        <w:rPr>
          <w:rFonts w:ascii="Times New Roman" w:hAnsi="Times New Roman" w:cs="Times New Roman"/>
          <w:sz w:val="24"/>
          <w:szCs w:val="24"/>
        </w:rPr>
        <w:t>technology</w:t>
      </w:r>
      <w:r w:rsidRPr="00C046A2">
        <w:rPr>
          <w:rFonts w:ascii="Times New Roman" w:hAnsi="Times New Roman" w:cs="Times New Roman"/>
          <w:sz w:val="24"/>
          <w:szCs w:val="24"/>
        </w:rPr>
        <w:t xml:space="preserve"> and free from royalty fees. It is most commonly used video codec technology for streaming videos over the Internet due to the fact that it reduces the bit-rate of video transmissions by 50% while maintaining a high quality. VP9 codec was previously referred as "NGOV" (Next Generation Open Video).  VP9 codec, which is an improvement over the VP8 codec, is also supported by Chrome, YouTube and Netflix. </w:t>
      </w:r>
    </w:p>
    <w:p w14:paraId="24ACDD00" w14:textId="77777777" w:rsidR="003D7AEB" w:rsidRPr="00C046A2" w:rsidRDefault="003D7AEB" w:rsidP="00B64752">
      <w:pPr>
        <w:spacing w:line="60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 xml:space="preserve">The VP9 coded which supports parallel processing, functions in a similar way with the H.264 codec. However, VP9 is capable of reducing he bit rate to half of the original size without having an effect on the video quality. With this feature, using VP9 is very effective for streaming videos for low-end devices such as smartphones. VP9 can compress video files and streams at 4K resolution. The VP9 uses a 64x64 superblock. The 64x64 superblock is further subdivided into smaller blocks which facilitate effective video compression. VP9 supports four main transform sizes: 4x4, 8x8, 16x16, and 32x32. Each of the VP9 codec codes frame into three sections which are: uncompressed header, compressed header and compressed frame data. </w:t>
      </w:r>
    </w:p>
    <w:p w14:paraId="16A701E0" w14:textId="77777777" w:rsidR="003D7AEB" w:rsidRPr="00C046A2" w:rsidRDefault="003D7AEB" w:rsidP="00B64752">
      <w:pPr>
        <w:spacing w:line="60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In term of performance, Martin </w:t>
      </w:r>
      <w:proofErr w:type="spellStart"/>
      <w:r w:rsidRPr="00C046A2">
        <w:rPr>
          <w:rFonts w:ascii="Times New Roman" w:hAnsi="Times New Roman" w:cs="Times New Roman"/>
          <w:sz w:val="24"/>
          <w:szCs w:val="24"/>
        </w:rPr>
        <w:t>Rerabek</w:t>
      </w:r>
      <w:proofErr w:type="spellEnd"/>
      <w:r w:rsidRPr="00C046A2">
        <w:rPr>
          <w:rFonts w:ascii="Times New Roman" w:hAnsi="Times New Roman" w:cs="Times New Roman"/>
          <w:sz w:val="24"/>
          <w:szCs w:val="24"/>
        </w:rPr>
        <w:t xml:space="preserve"> and </w:t>
      </w:r>
      <w:proofErr w:type="spellStart"/>
      <w:r w:rsidRPr="00C046A2">
        <w:rPr>
          <w:rFonts w:ascii="Times New Roman" w:hAnsi="Times New Roman" w:cs="Times New Roman"/>
          <w:sz w:val="24"/>
          <w:szCs w:val="24"/>
        </w:rPr>
        <w:t>Touradj</w:t>
      </w:r>
      <w:proofErr w:type="spellEnd"/>
      <w:r w:rsidRPr="00C046A2">
        <w:rPr>
          <w:rFonts w:ascii="Times New Roman" w:hAnsi="Times New Roman" w:cs="Times New Roman"/>
          <w:sz w:val="24"/>
          <w:szCs w:val="24"/>
        </w:rPr>
        <w:t xml:space="preserve"> Ebrahimi in their work found that VP9's coding efficiency was </w:t>
      </w:r>
      <w:r w:rsidR="00943CE0" w:rsidRPr="00C046A2">
        <w:rPr>
          <w:rFonts w:ascii="Times New Roman" w:hAnsi="Times New Roman" w:cs="Times New Roman"/>
          <w:sz w:val="24"/>
          <w:szCs w:val="24"/>
        </w:rPr>
        <w:t>inferior</w:t>
      </w:r>
      <w:r w:rsidRPr="00C046A2">
        <w:rPr>
          <w:rFonts w:ascii="Times New Roman" w:hAnsi="Times New Roman" w:cs="Times New Roman"/>
          <w:sz w:val="24"/>
          <w:szCs w:val="24"/>
        </w:rPr>
        <w:t xml:space="preserve"> to H.265 with an average bit-rate overhead of 32.5% at the same objective quality</w:t>
      </w:r>
      <w:r w:rsidR="00D2482B" w:rsidRPr="00C046A2">
        <w:rPr>
          <w:rFonts w:ascii="Times New Roman" w:hAnsi="Times New Roman" w:cs="Times New Roman"/>
          <w:sz w:val="24"/>
          <w:szCs w:val="24"/>
        </w:rPr>
        <w:t xml:space="preserve"> [21]</w:t>
      </w:r>
      <w:r w:rsidRPr="00C046A2">
        <w:rPr>
          <w:rFonts w:ascii="Times New Roman" w:hAnsi="Times New Roman" w:cs="Times New Roman"/>
          <w:sz w:val="24"/>
          <w:szCs w:val="24"/>
        </w:rPr>
        <w:t>. The subjective scores also showed that HEVC had an average bit-rate reduction by 52.6% when compared to AVC and 49.4% when compared to VP9. This simply indicated that HEVC has better quality than VP9</w:t>
      </w:r>
      <w:r w:rsidR="00C001F4" w:rsidRPr="00C046A2">
        <w:rPr>
          <w:rFonts w:ascii="Times New Roman" w:hAnsi="Times New Roman" w:cs="Times New Roman"/>
          <w:sz w:val="24"/>
          <w:szCs w:val="24"/>
        </w:rPr>
        <w:t xml:space="preserve"> </w:t>
      </w:r>
      <w:r w:rsidR="007A6E60" w:rsidRPr="00C046A2">
        <w:rPr>
          <w:rFonts w:ascii="Times New Roman" w:hAnsi="Times New Roman" w:cs="Times New Roman"/>
          <w:sz w:val="24"/>
          <w:szCs w:val="24"/>
        </w:rPr>
        <w:t>[21]</w:t>
      </w:r>
      <w:r w:rsidRPr="00C046A2">
        <w:rPr>
          <w:rFonts w:ascii="Times New Roman" w:hAnsi="Times New Roman" w:cs="Times New Roman"/>
          <w:sz w:val="24"/>
          <w:szCs w:val="24"/>
        </w:rPr>
        <w:t xml:space="preserve">. </w:t>
      </w:r>
      <w:r w:rsidR="008814A9" w:rsidRPr="00C046A2">
        <w:rPr>
          <w:rFonts w:ascii="Times New Roman" w:hAnsi="Times New Roman" w:cs="Times New Roman"/>
          <w:sz w:val="24"/>
          <w:szCs w:val="24"/>
        </w:rPr>
        <w:t>In [22]</w:t>
      </w:r>
      <w:r w:rsidRPr="00C046A2">
        <w:rPr>
          <w:rFonts w:ascii="Times New Roman" w:hAnsi="Times New Roman" w:cs="Times New Roman"/>
          <w:sz w:val="24"/>
          <w:szCs w:val="24"/>
        </w:rPr>
        <w:t>, VP9 and H.264 files were downloaded from YouTube. A comparative analysis of these two codecs showed that YouTube encoded VP9-based 1080p streamed at a 43% data rate lower than H.264 and for 720p, VP9 streamed about 35% lower than H.264</w:t>
      </w:r>
      <w:r w:rsidR="00723D6D" w:rsidRPr="00C046A2">
        <w:rPr>
          <w:rFonts w:ascii="Times New Roman" w:hAnsi="Times New Roman" w:cs="Times New Roman"/>
          <w:sz w:val="24"/>
          <w:szCs w:val="24"/>
        </w:rPr>
        <w:t>.</w:t>
      </w:r>
    </w:p>
    <w:p w14:paraId="1FFF9CAF" w14:textId="77777777" w:rsidR="00723D6D" w:rsidRPr="00C046A2" w:rsidRDefault="00723D6D" w:rsidP="00B64752">
      <w:pPr>
        <w:spacing w:line="480" w:lineRule="auto"/>
        <w:jc w:val="both"/>
        <w:rPr>
          <w:rFonts w:ascii="Times New Roman" w:hAnsi="Times New Roman" w:cs="Times New Roman"/>
          <w:b/>
          <w:sz w:val="24"/>
          <w:szCs w:val="24"/>
        </w:rPr>
      </w:pPr>
    </w:p>
    <w:p w14:paraId="2C2AA2CB" w14:textId="77777777" w:rsidR="00723D6D" w:rsidRPr="00C046A2" w:rsidRDefault="00723D6D" w:rsidP="00B64752">
      <w:pPr>
        <w:spacing w:line="480" w:lineRule="auto"/>
        <w:jc w:val="both"/>
        <w:rPr>
          <w:rFonts w:ascii="Times New Roman" w:hAnsi="Times New Roman" w:cs="Times New Roman"/>
          <w:b/>
          <w:sz w:val="24"/>
          <w:szCs w:val="24"/>
        </w:rPr>
      </w:pPr>
    </w:p>
    <w:p w14:paraId="7AB40894" w14:textId="197AC414" w:rsidR="005C344D"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 xml:space="preserve">3.3.5 </w:t>
      </w:r>
      <w:r w:rsidR="0053137A" w:rsidRPr="00C046A2">
        <w:rPr>
          <w:rFonts w:ascii="Times New Roman" w:hAnsi="Times New Roman" w:cs="Times New Roman"/>
          <w:b/>
          <w:sz w:val="24"/>
          <w:szCs w:val="24"/>
        </w:rPr>
        <w:t xml:space="preserve">AV1 Format </w:t>
      </w:r>
    </w:p>
    <w:p w14:paraId="67BA16DD" w14:textId="77777777" w:rsidR="005C344D"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is is the latest and considered as the most advanced video compression standard that is open-source and copyright-free. Researchers suggest that AV1 can </w:t>
      </w:r>
      <w:r w:rsidR="001077DE" w:rsidRPr="00C046A2">
        <w:rPr>
          <w:rFonts w:ascii="Times New Roman" w:hAnsi="Times New Roman" w:cs="Times New Roman"/>
          <w:sz w:val="24"/>
          <w:szCs w:val="24"/>
        </w:rPr>
        <w:t>improve</w:t>
      </w:r>
      <w:r w:rsidRPr="00C046A2">
        <w:rPr>
          <w:rFonts w:ascii="Times New Roman" w:hAnsi="Times New Roman" w:cs="Times New Roman"/>
          <w:sz w:val="24"/>
          <w:szCs w:val="24"/>
        </w:rPr>
        <w:t xml:space="preserve"> coding efficiency by up to 25% when compared with Google VP9 and H.265</w:t>
      </w:r>
      <w:r w:rsidR="0083512F" w:rsidRPr="00C046A2">
        <w:rPr>
          <w:rFonts w:ascii="Times New Roman" w:hAnsi="Times New Roman" w:cs="Times New Roman"/>
          <w:sz w:val="24"/>
          <w:szCs w:val="24"/>
        </w:rPr>
        <w:t xml:space="preserve"> [8]</w:t>
      </w:r>
      <w:r w:rsidRPr="00C046A2">
        <w:rPr>
          <w:rFonts w:ascii="Times New Roman" w:hAnsi="Times New Roman" w:cs="Times New Roman"/>
          <w:sz w:val="24"/>
          <w:szCs w:val="24"/>
        </w:rPr>
        <w:t xml:space="preserve">. The main goal for developing AV1 was to considerably improve the compression </w:t>
      </w:r>
      <w:r w:rsidR="001077DE" w:rsidRPr="00C046A2">
        <w:rPr>
          <w:rFonts w:ascii="Times New Roman" w:hAnsi="Times New Roman" w:cs="Times New Roman"/>
          <w:sz w:val="24"/>
          <w:szCs w:val="24"/>
        </w:rPr>
        <w:t>rate based</w:t>
      </w:r>
      <w:r w:rsidRPr="00C046A2">
        <w:rPr>
          <w:rFonts w:ascii="Times New Roman" w:hAnsi="Times New Roman" w:cs="Times New Roman"/>
          <w:sz w:val="24"/>
          <w:szCs w:val="24"/>
        </w:rPr>
        <w:t xml:space="preserve"> on the current codec so as to ensure that the decoding complexity matched the practical feasibility of the hardware.</w:t>
      </w:r>
    </w:p>
    <w:p w14:paraId="690C1B49" w14:textId="77777777" w:rsidR="005C344D"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rom a variety of traditional experimental formats, AV1 selects novel techniques to provide better resolution in low-contrast regions. Its development mainly focuses on the key five aspects:</w:t>
      </w:r>
    </w:p>
    <w:p w14:paraId="107FBB28" w14:textId="77777777" w:rsidR="005C344D" w:rsidRPr="00C046A2" w:rsidRDefault="0053137A" w:rsidP="00B64752">
      <w:pPr>
        <w:pStyle w:val="ListParagraph"/>
        <w:numPr>
          <w:ilvl w:val="0"/>
          <w:numId w:val="4"/>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onsistent delivery of high-quality videos at real time</w:t>
      </w:r>
    </w:p>
    <w:p w14:paraId="0F3B95C5" w14:textId="77777777" w:rsidR="005C344D" w:rsidRPr="00C046A2" w:rsidRDefault="0053137A" w:rsidP="00B64752">
      <w:pPr>
        <w:pStyle w:val="ListParagraph"/>
        <w:numPr>
          <w:ilvl w:val="0"/>
          <w:numId w:val="4"/>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Ability to scale down </w:t>
      </w:r>
      <w:r w:rsidR="001077DE" w:rsidRPr="00C046A2">
        <w:rPr>
          <w:rFonts w:ascii="Times New Roman" w:hAnsi="Times New Roman" w:cs="Times New Roman"/>
          <w:sz w:val="24"/>
          <w:szCs w:val="24"/>
        </w:rPr>
        <w:t>modem</w:t>
      </w:r>
      <w:r w:rsidRPr="00C046A2">
        <w:rPr>
          <w:rFonts w:ascii="Times New Roman" w:hAnsi="Times New Roman" w:cs="Times New Roman"/>
          <w:sz w:val="24"/>
          <w:szCs w:val="24"/>
        </w:rPr>
        <w:t xml:space="preserve"> devices at various bandwidths</w:t>
      </w:r>
    </w:p>
    <w:p w14:paraId="7BED6ECB" w14:textId="77777777" w:rsidR="005C344D" w:rsidRPr="00C046A2" w:rsidRDefault="0053137A" w:rsidP="00B64752">
      <w:pPr>
        <w:pStyle w:val="ListParagraph"/>
        <w:numPr>
          <w:ilvl w:val="0"/>
          <w:numId w:val="4"/>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Establishing a computable footprint</w:t>
      </w:r>
    </w:p>
    <w:p w14:paraId="5EC065D8" w14:textId="77777777" w:rsidR="005C344D" w:rsidRPr="00C046A2" w:rsidRDefault="0053137A" w:rsidP="00B64752">
      <w:pPr>
        <w:pStyle w:val="ListParagraph"/>
        <w:numPr>
          <w:ilvl w:val="0"/>
          <w:numId w:val="4"/>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Provide hardware optimization</w:t>
      </w:r>
    </w:p>
    <w:p w14:paraId="160FF24D" w14:textId="77777777" w:rsidR="005C344D" w:rsidRPr="00C046A2" w:rsidRDefault="0053137A" w:rsidP="00B64752">
      <w:pPr>
        <w:pStyle w:val="ListParagraph"/>
        <w:numPr>
          <w:ilvl w:val="0"/>
          <w:numId w:val="4"/>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Provide flexibility for both commercial and non-commercial content</w:t>
      </w:r>
    </w:p>
    <w:p w14:paraId="7CCF3DD9" w14:textId="1FE9C305" w:rsidR="005C344D" w:rsidRPr="00C046A2" w:rsidRDefault="0053137A"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Due to the fact that AV1 is a relatively new standardized video encoding format, there are few works of literature exploring it. This means that conducting further research in AV1 could offer more </w:t>
      </w:r>
      <w:r w:rsidR="00172B08" w:rsidRPr="00C046A2">
        <w:rPr>
          <w:rFonts w:ascii="Times New Roman" w:hAnsi="Times New Roman" w:cs="Times New Roman"/>
          <w:sz w:val="24"/>
          <w:szCs w:val="24"/>
        </w:rPr>
        <w:t>insight</w:t>
      </w:r>
      <w:r w:rsidRPr="00C046A2">
        <w:rPr>
          <w:rFonts w:ascii="Times New Roman" w:hAnsi="Times New Roman" w:cs="Times New Roman"/>
          <w:sz w:val="24"/>
          <w:szCs w:val="24"/>
        </w:rPr>
        <w:t xml:space="preserve"> into video encoding research</w:t>
      </w:r>
      <w:r w:rsidR="0083512F" w:rsidRPr="00C046A2">
        <w:rPr>
          <w:rFonts w:ascii="Times New Roman" w:hAnsi="Times New Roman" w:cs="Times New Roman"/>
          <w:sz w:val="24"/>
          <w:szCs w:val="24"/>
        </w:rPr>
        <w:t xml:space="preserve"> [11, 18]</w:t>
      </w:r>
      <w:r w:rsidRPr="00C046A2">
        <w:rPr>
          <w:rFonts w:ascii="Times New Roman" w:hAnsi="Times New Roman" w:cs="Times New Roman"/>
          <w:sz w:val="24"/>
          <w:szCs w:val="24"/>
        </w:rPr>
        <w:t xml:space="preserve">. Therefore, with the main aim of this project being on energy </w:t>
      </w:r>
      <w:r w:rsidR="00172B08" w:rsidRPr="00C046A2">
        <w:rPr>
          <w:rFonts w:ascii="Times New Roman" w:hAnsi="Times New Roman" w:cs="Times New Roman"/>
          <w:sz w:val="24"/>
          <w:szCs w:val="24"/>
        </w:rPr>
        <w:t>consumption</w:t>
      </w:r>
      <w:r w:rsidRPr="00C046A2">
        <w:rPr>
          <w:rFonts w:ascii="Times New Roman" w:hAnsi="Times New Roman" w:cs="Times New Roman"/>
          <w:sz w:val="24"/>
          <w:szCs w:val="24"/>
        </w:rPr>
        <w:t xml:space="preserve"> and </w:t>
      </w:r>
      <w:r w:rsidR="00172B08" w:rsidRPr="00C046A2">
        <w:rPr>
          <w:rFonts w:ascii="Times New Roman" w:hAnsi="Times New Roman" w:cs="Times New Roman"/>
          <w:sz w:val="24"/>
          <w:szCs w:val="24"/>
        </w:rPr>
        <w:t>memory</w:t>
      </w:r>
      <w:r w:rsidRPr="00C046A2">
        <w:rPr>
          <w:rFonts w:ascii="Times New Roman" w:hAnsi="Times New Roman" w:cs="Times New Roman"/>
          <w:sz w:val="24"/>
          <w:szCs w:val="24"/>
        </w:rPr>
        <w:t xml:space="preserve"> </w:t>
      </w:r>
      <w:r w:rsidR="00172B08" w:rsidRPr="00C046A2">
        <w:rPr>
          <w:rFonts w:ascii="Times New Roman" w:hAnsi="Times New Roman" w:cs="Times New Roman"/>
          <w:sz w:val="24"/>
          <w:szCs w:val="24"/>
        </w:rPr>
        <w:t>efficiency</w:t>
      </w:r>
      <w:r w:rsidRPr="00C046A2">
        <w:rPr>
          <w:rFonts w:ascii="Times New Roman" w:hAnsi="Times New Roman" w:cs="Times New Roman"/>
          <w:sz w:val="24"/>
          <w:szCs w:val="24"/>
        </w:rPr>
        <w:t xml:space="preserve">, we will analyze AV1 format in different platforms and then evaluate the results directly to compare the results of HEVC and VP8 formats. </w:t>
      </w:r>
    </w:p>
    <w:p w14:paraId="65EB4B0A" w14:textId="37195ECE" w:rsidR="00C13CC2"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4 </w:t>
      </w:r>
      <w:r w:rsidR="00C13CC2" w:rsidRPr="00C046A2">
        <w:rPr>
          <w:rFonts w:ascii="Times New Roman" w:hAnsi="Times New Roman" w:cs="Times New Roman"/>
          <w:b/>
          <w:sz w:val="24"/>
          <w:szCs w:val="24"/>
        </w:rPr>
        <w:t>Machine Learning</w:t>
      </w:r>
    </w:p>
    <w:p w14:paraId="54CBF5CB" w14:textId="50158219"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We will intrude three major machine learning based algorithms in this research, namely KNN (K-Nearest Neighbors), SVM (Support Vector Machine) and RF (Random Forest).</w:t>
      </w:r>
    </w:p>
    <w:p w14:paraId="03C1513C" w14:textId="5B4CCD01" w:rsidR="00C13CC2"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 xml:space="preserve">3.4.1 </w:t>
      </w:r>
      <w:r w:rsidR="00C13CC2" w:rsidRPr="00C046A2">
        <w:rPr>
          <w:rFonts w:ascii="Times New Roman" w:hAnsi="Times New Roman" w:cs="Times New Roman"/>
          <w:b/>
          <w:sz w:val="24"/>
          <w:szCs w:val="24"/>
        </w:rPr>
        <w:t>KNN</w:t>
      </w:r>
    </w:p>
    <w:p w14:paraId="2FA13F65" w14:textId="2912B073"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Proposed in 19</w:t>
      </w:r>
      <w:r w:rsidR="00D37A10" w:rsidRPr="00C046A2">
        <w:rPr>
          <w:rFonts w:ascii="Times New Roman" w:hAnsi="Times New Roman" w:cs="Times New Roman"/>
          <w:sz w:val="24"/>
          <w:szCs w:val="24"/>
        </w:rPr>
        <w:t>67</w:t>
      </w:r>
      <w:r w:rsidRPr="00C046A2">
        <w:rPr>
          <w:rFonts w:ascii="Times New Roman" w:hAnsi="Times New Roman" w:cs="Times New Roman"/>
          <w:sz w:val="24"/>
          <w:szCs w:val="24"/>
        </w:rPr>
        <w:t>, KNN is one of the simplest classifiers</w:t>
      </w:r>
      <w:r w:rsidR="00D37A10" w:rsidRPr="00C046A2">
        <w:rPr>
          <w:rFonts w:ascii="Times New Roman" w:hAnsi="Times New Roman" w:cs="Times New Roman"/>
          <w:sz w:val="24"/>
          <w:szCs w:val="24"/>
        </w:rPr>
        <w:t xml:space="preserve"> [23]</w:t>
      </w:r>
      <w:r w:rsidRPr="00C046A2">
        <w:rPr>
          <w:rFonts w:ascii="Times New Roman" w:hAnsi="Times New Roman" w:cs="Times New Roman"/>
          <w:sz w:val="24"/>
          <w:szCs w:val="24"/>
        </w:rPr>
        <w:t xml:space="preserve">. KNN believes that the points with the same label should be clustered together in the feature space, so we can predict the new candidate point’s label by finding its K nearest neighbors at first, then </w:t>
      </w:r>
      <w:r w:rsidR="00E8348A" w:rsidRPr="00C046A2">
        <w:rPr>
          <w:rFonts w:ascii="Times New Roman" w:hAnsi="Times New Roman" w:cs="Times New Roman"/>
          <w:sz w:val="24"/>
          <w:szCs w:val="24"/>
        </w:rPr>
        <w:t>counting the number of the points with the same label</w:t>
      </w:r>
      <w:r w:rsidRPr="00C046A2">
        <w:rPr>
          <w:rFonts w:ascii="Times New Roman" w:hAnsi="Times New Roman" w:cs="Times New Roman"/>
          <w:sz w:val="24"/>
          <w:szCs w:val="24"/>
        </w:rPr>
        <w:t xml:space="preserve">, </w:t>
      </w:r>
      <w:r w:rsidR="00E8348A" w:rsidRPr="00C046A2">
        <w:rPr>
          <w:rFonts w:ascii="Times New Roman" w:hAnsi="Times New Roman" w:cs="Times New Roman"/>
          <w:sz w:val="24"/>
          <w:szCs w:val="24"/>
        </w:rPr>
        <w:t>and</w:t>
      </w:r>
      <w:r w:rsidRPr="00C046A2">
        <w:rPr>
          <w:rFonts w:ascii="Times New Roman" w:hAnsi="Times New Roman" w:cs="Times New Roman"/>
          <w:sz w:val="24"/>
          <w:szCs w:val="24"/>
        </w:rPr>
        <w:t xml:space="preserve"> the label </w:t>
      </w:r>
      <w:r w:rsidR="00E8348A" w:rsidRPr="00C046A2">
        <w:rPr>
          <w:rFonts w:ascii="Times New Roman" w:hAnsi="Times New Roman" w:cs="Times New Roman"/>
          <w:sz w:val="24"/>
          <w:szCs w:val="24"/>
        </w:rPr>
        <w:t xml:space="preserve">owns the </w:t>
      </w:r>
      <w:r w:rsidRPr="00C046A2">
        <w:rPr>
          <w:rFonts w:ascii="Times New Roman" w:hAnsi="Times New Roman" w:cs="Times New Roman"/>
          <w:sz w:val="24"/>
          <w:szCs w:val="24"/>
        </w:rPr>
        <w:t>most of votes will be  the label for the new candidate point.  The advantage of KNN is that there is</w:t>
      </w:r>
      <w:r w:rsidR="00E8348A" w:rsidRPr="00C046A2">
        <w:rPr>
          <w:rFonts w:ascii="Times New Roman" w:hAnsi="Times New Roman" w:cs="Times New Roman"/>
          <w:sz w:val="24"/>
          <w:szCs w:val="24"/>
        </w:rPr>
        <w:t xml:space="preserve"> not</w:t>
      </w:r>
      <w:r w:rsidRPr="00C046A2">
        <w:rPr>
          <w:rFonts w:ascii="Times New Roman" w:hAnsi="Times New Roman" w:cs="Times New Roman"/>
          <w:sz w:val="24"/>
          <w:szCs w:val="24"/>
        </w:rPr>
        <w:t xml:space="preserve"> training procedure because it just stores all the training &lt;label, feature&gt; </w:t>
      </w:r>
      <w:r w:rsidR="00E8348A" w:rsidRPr="00C046A2">
        <w:rPr>
          <w:rFonts w:ascii="Times New Roman" w:hAnsi="Times New Roman" w:cs="Times New Roman"/>
          <w:sz w:val="24"/>
          <w:szCs w:val="24"/>
        </w:rPr>
        <w:t xml:space="preserve">pairs </w:t>
      </w:r>
      <w:r w:rsidRPr="00C046A2">
        <w:rPr>
          <w:rFonts w:ascii="Times New Roman" w:hAnsi="Times New Roman" w:cs="Times New Roman"/>
          <w:sz w:val="24"/>
          <w:szCs w:val="24"/>
        </w:rPr>
        <w:t xml:space="preserve">and waits to vote during the prediction procedure. However, this means there will be lots of computation in prediction procedure </w:t>
      </w:r>
      <w:r w:rsidR="00E8348A" w:rsidRPr="00C046A2">
        <w:rPr>
          <w:rFonts w:ascii="Times New Roman" w:hAnsi="Times New Roman" w:cs="Times New Roman"/>
          <w:sz w:val="24"/>
          <w:szCs w:val="24"/>
        </w:rPr>
        <w:t>because</w:t>
      </w:r>
      <w:r w:rsidRPr="00C046A2">
        <w:rPr>
          <w:rFonts w:ascii="Times New Roman" w:hAnsi="Times New Roman" w:cs="Times New Roman"/>
          <w:sz w:val="24"/>
          <w:szCs w:val="24"/>
        </w:rPr>
        <w:t xml:space="preserve"> every new candidate </w:t>
      </w:r>
      <w:r w:rsidR="00E8348A" w:rsidRPr="00C046A2">
        <w:rPr>
          <w:rFonts w:ascii="Times New Roman" w:hAnsi="Times New Roman" w:cs="Times New Roman"/>
          <w:sz w:val="24"/>
          <w:szCs w:val="24"/>
        </w:rPr>
        <w:t>should</w:t>
      </w:r>
      <w:r w:rsidRPr="00C046A2">
        <w:rPr>
          <w:rFonts w:ascii="Times New Roman" w:hAnsi="Times New Roman" w:cs="Times New Roman"/>
          <w:sz w:val="24"/>
          <w:szCs w:val="24"/>
        </w:rPr>
        <w:t xml:space="preserve"> calculate the distance with </w:t>
      </w:r>
      <w:r w:rsidR="00E8348A" w:rsidRPr="00C046A2">
        <w:rPr>
          <w:rFonts w:ascii="Times New Roman" w:hAnsi="Times New Roman" w:cs="Times New Roman"/>
          <w:sz w:val="24"/>
          <w:szCs w:val="24"/>
        </w:rPr>
        <w:t xml:space="preserve">all </w:t>
      </w:r>
      <w:r w:rsidRPr="00C046A2">
        <w:rPr>
          <w:rFonts w:ascii="Times New Roman" w:hAnsi="Times New Roman" w:cs="Times New Roman"/>
          <w:sz w:val="24"/>
          <w:szCs w:val="24"/>
        </w:rPr>
        <w:t>training points and then find the K nearest neighbors</w:t>
      </w:r>
      <w:r w:rsidR="00E8348A" w:rsidRPr="00C046A2">
        <w:rPr>
          <w:rFonts w:ascii="Times New Roman" w:hAnsi="Times New Roman" w:cs="Times New Roman"/>
          <w:sz w:val="24"/>
          <w:szCs w:val="24"/>
        </w:rPr>
        <w:t xml:space="preserve"> from the training set</w:t>
      </w:r>
      <w:r w:rsidRPr="00C046A2">
        <w:rPr>
          <w:rFonts w:ascii="Times New Roman" w:hAnsi="Times New Roman" w:cs="Times New Roman"/>
          <w:sz w:val="24"/>
          <w:szCs w:val="24"/>
        </w:rPr>
        <w:t xml:space="preserve">. </w:t>
      </w:r>
      <w:r w:rsidR="00E8348A" w:rsidRPr="00C046A2">
        <w:rPr>
          <w:rFonts w:ascii="Times New Roman" w:hAnsi="Times New Roman" w:cs="Times New Roman"/>
          <w:sz w:val="24"/>
          <w:szCs w:val="24"/>
        </w:rPr>
        <w:t xml:space="preserve">But </w:t>
      </w:r>
      <w:r w:rsidRPr="00C046A2">
        <w:rPr>
          <w:rFonts w:ascii="Times New Roman" w:hAnsi="Times New Roman" w:cs="Times New Roman"/>
          <w:sz w:val="24"/>
          <w:szCs w:val="24"/>
        </w:rPr>
        <w:t>what is the exact value of K? Too large K makes it more expensive in prediction procedure while too small K makes the model sensitive to the noise</w:t>
      </w:r>
      <w:r w:rsidR="00E8348A" w:rsidRPr="00C046A2">
        <w:rPr>
          <w:rFonts w:ascii="Times New Roman" w:hAnsi="Times New Roman" w:cs="Times New Roman"/>
          <w:sz w:val="24"/>
          <w:szCs w:val="24"/>
        </w:rPr>
        <w:t xml:space="preserve"> from the other classes</w:t>
      </w:r>
      <w:r w:rsidR="00EC5929" w:rsidRPr="00C046A2">
        <w:rPr>
          <w:rFonts w:ascii="Times New Roman" w:hAnsi="Times New Roman" w:cs="Times New Roman"/>
          <w:sz w:val="24"/>
          <w:szCs w:val="24"/>
        </w:rPr>
        <w:t>.</w:t>
      </w:r>
      <w:r w:rsidRPr="00C046A2">
        <w:rPr>
          <w:rFonts w:ascii="Times New Roman" w:hAnsi="Times New Roman" w:cs="Times New Roman"/>
          <w:sz w:val="24"/>
          <w:szCs w:val="24"/>
        </w:rPr>
        <w:t xml:space="preserve"> As a result, the nearest neighbors number K should be finetuned during the training process. The other problem of KNN is that it may </w:t>
      </w:r>
      <w:r w:rsidR="00E8348A" w:rsidRPr="00C046A2">
        <w:rPr>
          <w:rFonts w:ascii="Times New Roman" w:hAnsi="Times New Roman" w:cs="Times New Roman"/>
          <w:sz w:val="24"/>
          <w:szCs w:val="24"/>
        </w:rPr>
        <w:t xml:space="preserve">predict </w:t>
      </w:r>
      <w:r w:rsidRPr="00C046A2">
        <w:rPr>
          <w:rFonts w:ascii="Times New Roman" w:hAnsi="Times New Roman" w:cs="Times New Roman"/>
          <w:sz w:val="24"/>
          <w:szCs w:val="24"/>
        </w:rPr>
        <w:t>wrong answer because of the sampling imbalance</w:t>
      </w:r>
      <w:r w:rsidR="00EC5929" w:rsidRPr="00C046A2">
        <w:rPr>
          <w:rFonts w:ascii="Times New Roman" w:hAnsi="Times New Roman" w:cs="Times New Roman"/>
          <w:sz w:val="24"/>
          <w:szCs w:val="24"/>
        </w:rPr>
        <w:t xml:space="preserve"> [24]</w:t>
      </w:r>
      <w:r w:rsidRPr="00C046A2">
        <w:rPr>
          <w:rFonts w:ascii="Times New Roman" w:hAnsi="Times New Roman" w:cs="Times New Roman"/>
          <w:sz w:val="24"/>
          <w:szCs w:val="24"/>
        </w:rPr>
        <w:t>. For example, if class A takes account of 10% of training samples while class B takes account only 1%, which means</w:t>
      </w:r>
      <w:r w:rsidR="00E8348A" w:rsidRPr="00C046A2">
        <w:rPr>
          <w:rFonts w:ascii="Times New Roman" w:hAnsi="Times New Roman" w:cs="Times New Roman"/>
          <w:sz w:val="24"/>
          <w:szCs w:val="24"/>
        </w:rPr>
        <w:t xml:space="preserve"> for</w:t>
      </w:r>
      <w:r w:rsidRPr="00C046A2">
        <w:rPr>
          <w:rFonts w:ascii="Times New Roman" w:hAnsi="Times New Roman" w:cs="Times New Roman"/>
          <w:sz w:val="24"/>
          <w:szCs w:val="24"/>
        </w:rPr>
        <w:t xml:space="preserve"> a new candidate</w:t>
      </w:r>
      <w:r w:rsidR="00E8348A" w:rsidRPr="00C046A2">
        <w:rPr>
          <w:rFonts w:ascii="Times New Roman" w:hAnsi="Times New Roman" w:cs="Times New Roman"/>
          <w:sz w:val="24"/>
          <w:szCs w:val="24"/>
        </w:rPr>
        <w:t xml:space="preserve">, there </w:t>
      </w:r>
      <w:r w:rsidRPr="00C046A2">
        <w:rPr>
          <w:rFonts w:ascii="Times New Roman" w:hAnsi="Times New Roman" w:cs="Times New Roman"/>
          <w:sz w:val="24"/>
          <w:szCs w:val="24"/>
        </w:rPr>
        <w:t xml:space="preserve">will </w:t>
      </w:r>
      <w:r w:rsidR="00E8348A" w:rsidRPr="00C046A2">
        <w:rPr>
          <w:rFonts w:ascii="Times New Roman" w:hAnsi="Times New Roman" w:cs="Times New Roman"/>
          <w:sz w:val="24"/>
          <w:szCs w:val="24"/>
        </w:rPr>
        <w:t>be</w:t>
      </w:r>
      <w:r w:rsidRPr="00C046A2">
        <w:rPr>
          <w:rFonts w:ascii="Times New Roman" w:hAnsi="Times New Roman" w:cs="Times New Roman"/>
          <w:sz w:val="24"/>
          <w:szCs w:val="24"/>
        </w:rPr>
        <w:t xml:space="preserve"> 10x </w:t>
      </w:r>
      <w:r w:rsidR="00E8348A" w:rsidRPr="00C046A2">
        <w:rPr>
          <w:rFonts w:ascii="Times New Roman" w:hAnsi="Times New Roman" w:cs="Times New Roman"/>
          <w:sz w:val="24"/>
          <w:szCs w:val="24"/>
        </w:rPr>
        <w:t xml:space="preserve">probability </w:t>
      </w:r>
      <w:r w:rsidRPr="00C046A2">
        <w:rPr>
          <w:rFonts w:ascii="Times New Roman" w:hAnsi="Times New Roman" w:cs="Times New Roman"/>
          <w:sz w:val="24"/>
          <w:szCs w:val="24"/>
        </w:rPr>
        <w:t xml:space="preserve">to be predicted </w:t>
      </w:r>
      <w:r w:rsidR="00E8348A" w:rsidRPr="00C046A2">
        <w:rPr>
          <w:rFonts w:ascii="Times New Roman" w:hAnsi="Times New Roman" w:cs="Times New Roman"/>
          <w:sz w:val="24"/>
          <w:szCs w:val="24"/>
        </w:rPr>
        <w:t xml:space="preserve">as </w:t>
      </w:r>
      <w:r w:rsidRPr="00C046A2">
        <w:rPr>
          <w:rFonts w:ascii="Times New Roman" w:hAnsi="Times New Roman" w:cs="Times New Roman"/>
          <w:sz w:val="24"/>
          <w:szCs w:val="24"/>
        </w:rPr>
        <w:t xml:space="preserve">A class </w:t>
      </w:r>
      <w:r w:rsidR="00E8348A" w:rsidRPr="00C046A2">
        <w:rPr>
          <w:rFonts w:ascii="Times New Roman" w:hAnsi="Times New Roman" w:cs="Times New Roman"/>
          <w:sz w:val="24"/>
          <w:szCs w:val="24"/>
        </w:rPr>
        <w:t>rather than B class on average</w:t>
      </w:r>
      <w:r w:rsidRPr="00C046A2">
        <w:rPr>
          <w:rFonts w:ascii="Times New Roman" w:hAnsi="Times New Roman" w:cs="Times New Roman"/>
          <w:sz w:val="24"/>
          <w:szCs w:val="24"/>
        </w:rPr>
        <w:t xml:space="preserve">. </w:t>
      </w:r>
    </w:p>
    <w:p w14:paraId="5809C694" w14:textId="7981B543" w:rsidR="00C13CC2" w:rsidRPr="00C046A2" w:rsidRDefault="00C13CC2" w:rsidP="00B64752">
      <w:pPr>
        <w:spacing w:line="480" w:lineRule="auto"/>
        <w:jc w:val="both"/>
        <w:rPr>
          <w:rFonts w:ascii="Times New Roman" w:hAnsi="Times New Roman" w:cs="Times New Roman"/>
          <w:sz w:val="24"/>
          <w:szCs w:val="24"/>
        </w:rPr>
      </w:pPr>
    </w:p>
    <w:p w14:paraId="79102DA1" w14:textId="5E24ED7F" w:rsidR="00E8348A"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4.2 </w:t>
      </w:r>
      <w:r w:rsidR="00E8348A" w:rsidRPr="00C046A2">
        <w:rPr>
          <w:rFonts w:ascii="Times New Roman" w:hAnsi="Times New Roman" w:cs="Times New Roman"/>
          <w:b/>
          <w:sz w:val="24"/>
          <w:szCs w:val="24"/>
        </w:rPr>
        <w:t>SVM</w:t>
      </w:r>
    </w:p>
    <w:p w14:paraId="3C7CB911" w14:textId="009952CE"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As a state-of-the-art machine learning</w:t>
      </w:r>
      <w:r w:rsidR="00E8348A" w:rsidRPr="00C046A2">
        <w:rPr>
          <w:rFonts w:ascii="Times New Roman" w:hAnsi="Times New Roman" w:cs="Times New Roman"/>
          <w:sz w:val="24"/>
          <w:szCs w:val="24"/>
        </w:rPr>
        <w:t xml:space="preserve"> based</w:t>
      </w:r>
      <w:r w:rsidRPr="00C046A2">
        <w:rPr>
          <w:rFonts w:ascii="Times New Roman" w:hAnsi="Times New Roman" w:cs="Times New Roman"/>
          <w:sz w:val="24"/>
          <w:szCs w:val="24"/>
        </w:rPr>
        <w:t xml:space="preserve"> method, </w:t>
      </w:r>
      <w:r w:rsidR="00E8348A" w:rsidRPr="00C046A2">
        <w:rPr>
          <w:rFonts w:ascii="Times New Roman" w:hAnsi="Times New Roman" w:cs="Times New Roman"/>
          <w:sz w:val="24"/>
          <w:szCs w:val="24"/>
        </w:rPr>
        <w:t xml:space="preserve">the SVM </w:t>
      </w:r>
      <w:r w:rsidRPr="00C046A2">
        <w:rPr>
          <w:rFonts w:ascii="Times New Roman" w:hAnsi="Times New Roman" w:cs="Times New Roman"/>
          <w:sz w:val="24"/>
          <w:szCs w:val="24"/>
        </w:rPr>
        <w:t>tries to find the best hyper-plane that can sperate classes in the feature space</w:t>
      </w:r>
      <w:r w:rsidR="00EC5929" w:rsidRPr="00C046A2">
        <w:rPr>
          <w:rFonts w:ascii="Times New Roman" w:hAnsi="Times New Roman" w:cs="Times New Roman"/>
          <w:sz w:val="24"/>
          <w:szCs w:val="24"/>
        </w:rPr>
        <w:t xml:space="preserve"> [25]</w:t>
      </w:r>
      <w:r w:rsidRPr="00C046A2">
        <w:rPr>
          <w:rFonts w:ascii="Times New Roman" w:hAnsi="Times New Roman" w:cs="Times New Roman"/>
          <w:sz w:val="24"/>
          <w:szCs w:val="24"/>
        </w:rPr>
        <w:t xml:space="preserve">. But </w:t>
      </w:r>
      <w:r w:rsidR="00E8348A" w:rsidRPr="00C046A2">
        <w:rPr>
          <w:rFonts w:ascii="Times New Roman" w:hAnsi="Times New Roman" w:cs="Times New Roman"/>
          <w:sz w:val="24"/>
          <w:szCs w:val="24"/>
        </w:rPr>
        <w:t>what is</w:t>
      </w:r>
      <w:r w:rsidRPr="00C046A2">
        <w:rPr>
          <w:rFonts w:ascii="Times New Roman" w:hAnsi="Times New Roman" w:cs="Times New Roman"/>
          <w:sz w:val="24"/>
          <w:szCs w:val="24"/>
        </w:rPr>
        <w:t xml:space="preserve"> the ‘best’ hyperplane?  Of all the distances from the feature instances to the hyperplane, we can always find the minimum distance. </w:t>
      </w:r>
      <w:r w:rsidRPr="00C046A2">
        <w:rPr>
          <w:rFonts w:ascii="Times New Roman" w:hAnsi="Times New Roman" w:cs="Times New Roman"/>
          <w:sz w:val="24"/>
          <w:szCs w:val="24"/>
        </w:rPr>
        <w:lastRenderedPageBreak/>
        <w:t xml:space="preserve">The best hyperplane should maximize this minimum distance. It is the spirit of SVM. We will begin with </w:t>
      </w:r>
      <w:r w:rsidR="00E8348A" w:rsidRPr="00C046A2">
        <w:rPr>
          <w:rFonts w:ascii="Times New Roman" w:hAnsi="Times New Roman" w:cs="Times New Roman"/>
          <w:sz w:val="24"/>
          <w:szCs w:val="24"/>
        </w:rPr>
        <w:t>a</w:t>
      </w:r>
      <w:r w:rsidRPr="00C046A2">
        <w:rPr>
          <w:rFonts w:ascii="Times New Roman" w:hAnsi="Times New Roman" w:cs="Times New Roman"/>
          <w:sz w:val="24"/>
          <w:szCs w:val="24"/>
        </w:rPr>
        <w:t xml:space="preserve"> binary classification.</w:t>
      </w:r>
    </w:p>
    <w:p w14:paraId="17D485BD"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6974D2CB" wp14:editId="41C7ACCF">
            <wp:extent cx="2505693" cy="2206692"/>
            <wp:effectExtent l="0" t="0" r="9525" b="3175"/>
            <wp:docPr id="3" name="Picture 3"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vie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9782" cy="2219100"/>
                    </a:xfrm>
                    <a:prstGeom prst="rect">
                      <a:avLst/>
                    </a:prstGeom>
                    <a:noFill/>
                    <a:ln>
                      <a:noFill/>
                    </a:ln>
                  </pic:spPr>
                </pic:pic>
              </a:graphicData>
            </a:graphic>
          </wp:inline>
        </w:drawing>
      </w:r>
    </w:p>
    <w:p w14:paraId="4F1B5EDA" w14:textId="0C391A56"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ig.1 Visualization of</w:t>
      </w:r>
      <w:r w:rsidR="00E8348A" w:rsidRPr="00C046A2">
        <w:rPr>
          <w:rFonts w:ascii="Times New Roman" w:hAnsi="Times New Roman" w:cs="Times New Roman"/>
          <w:sz w:val="24"/>
          <w:szCs w:val="24"/>
        </w:rPr>
        <w:t xml:space="preserve"> binary</w:t>
      </w:r>
      <w:r w:rsidRPr="00C046A2">
        <w:rPr>
          <w:rFonts w:ascii="Times New Roman" w:hAnsi="Times New Roman" w:cs="Times New Roman"/>
          <w:sz w:val="24"/>
          <w:szCs w:val="24"/>
        </w:rPr>
        <w:t xml:space="preserve"> SVM</w:t>
      </w:r>
    </w:p>
    <w:p w14:paraId="6812BE10" w14:textId="20819C3B"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As shown in Fig.1, x-axis represents the feature while y-axis is the label. The hyperplane can be represented as </w:t>
      </w:r>
      <w:proofErr w:type="spellStart"/>
      <w:r w:rsidRPr="00C046A2">
        <w:rPr>
          <w:rFonts w:ascii="Times New Roman" w:hAnsi="Times New Roman" w:cs="Times New Roman"/>
          <w:sz w:val="24"/>
          <w:szCs w:val="24"/>
        </w:rPr>
        <w:t>wx+b</w:t>
      </w:r>
      <w:proofErr w:type="spellEnd"/>
      <w:r w:rsidRPr="00C046A2">
        <w:rPr>
          <w:rFonts w:ascii="Times New Roman" w:hAnsi="Times New Roman" w:cs="Times New Roman"/>
          <w:sz w:val="24"/>
          <w:szCs w:val="24"/>
        </w:rPr>
        <w:t xml:space="preserve"> = 0, where w and b are </w:t>
      </w:r>
      <w:r w:rsidR="00E8348A" w:rsidRPr="00C046A2">
        <w:rPr>
          <w:rFonts w:ascii="Times New Roman" w:hAnsi="Times New Roman" w:cs="Times New Roman"/>
          <w:sz w:val="24"/>
          <w:szCs w:val="24"/>
        </w:rPr>
        <w:t xml:space="preserve">parameters </w:t>
      </w:r>
      <w:r w:rsidRPr="00C046A2">
        <w:rPr>
          <w:rFonts w:ascii="Times New Roman" w:hAnsi="Times New Roman" w:cs="Times New Roman"/>
          <w:sz w:val="24"/>
          <w:szCs w:val="24"/>
        </w:rPr>
        <w:t>to be trained. The classification decision function can be expressed as f(x) = sign(</w:t>
      </w:r>
      <w:proofErr w:type="spellStart"/>
      <w:r w:rsidRPr="00C046A2">
        <w:rPr>
          <w:rFonts w:ascii="Times New Roman" w:hAnsi="Times New Roman" w:cs="Times New Roman"/>
          <w:sz w:val="24"/>
          <w:szCs w:val="24"/>
        </w:rPr>
        <w:t>wx</w:t>
      </w:r>
      <w:proofErr w:type="spellEnd"/>
      <w:r w:rsidRPr="00C046A2">
        <w:rPr>
          <w:rFonts w:ascii="Times New Roman" w:hAnsi="Times New Roman" w:cs="Times New Roman"/>
          <w:sz w:val="24"/>
          <w:szCs w:val="24"/>
        </w:rPr>
        <w:t xml:space="preserve"> + b).</w:t>
      </w:r>
    </w:p>
    <w:p w14:paraId="32126918" w14:textId="74C0764F"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distance from an instance (xi, </w:t>
      </w:r>
      <w:proofErr w:type="spellStart"/>
      <w:r w:rsidRPr="00C046A2">
        <w:rPr>
          <w:rFonts w:ascii="Times New Roman" w:hAnsi="Times New Roman" w:cs="Times New Roman"/>
          <w:sz w:val="24"/>
          <w:szCs w:val="24"/>
        </w:rPr>
        <w:t>yi</w:t>
      </w:r>
      <w:proofErr w:type="spellEnd"/>
      <w:r w:rsidRPr="00C046A2">
        <w:rPr>
          <w:rFonts w:ascii="Times New Roman" w:hAnsi="Times New Roman" w:cs="Times New Roman"/>
          <w:sz w:val="24"/>
          <w:szCs w:val="24"/>
        </w:rPr>
        <w:t>) to the hyperplane is</w:t>
      </w:r>
      <w:r w:rsidR="0093648C" w:rsidRPr="00C046A2">
        <w:rPr>
          <w:rFonts w:ascii="Times New Roman" w:hAnsi="Times New Roman" w:cs="Times New Roman"/>
          <w:sz w:val="24"/>
          <w:szCs w:val="24"/>
        </w:rPr>
        <w:t>:</w:t>
      </w:r>
    </w:p>
    <w:p w14:paraId="07568C2C" w14:textId="4B7F9D7B"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243D4CBB" wp14:editId="5EB55901">
            <wp:extent cx="1511054" cy="435559"/>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27902" cy="469240"/>
                    </a:xfrm>
                    <a:prstGeom prst="rect">
                      <a:avLst/>
                    </a:prstGeom>
                  </pic:spPr>
                </pic:pic>
              </a:graphicData>
            </a:graphic>
          </wp:inline>
        </w:drawing>
      </w:r>
      <w:r w:rsidR="00E8348A" w:rsidRPr="00C046A2">
        <w:rPr>
          <w:rFonts w:ascii="Times New Roman" w:hAnsi="Times New Roman" w:cs="Times New Roman"/>
          <w:sz w:val="24"/>
          <w:szCs w:val="24"/>
        </w:rPr>
        <w:t xml:space="preserve">                                                                       </w:t>
      </w:r>
    </w:p>
    <w:p w14:paraId="1E4C2E48"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minimum distance is:</w:t>
      </w:r>
    </w:p>
    <w:p w14:paraId="7D08DD6C" w14:textId="3F8D9772" w:rsidR="0093648C"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6E24689B" wp14:editId="05CDFC12">
            <wp:extent cx="995601" cy="3492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44060" cy="401344"/>
                    </a:xfrm>
                    <a:prstGeom prst="rect">
                      <a:avLst/>
                    </a:prstGeom>
                  </pic:spPr>
                </pic:pic>
              </a:graphicData>
            </a:graphic>
          </wp:inline>
        </w:drawing>
      </w:r>
      <w:r w:rsidR="00E8348A" w:rsidRPr="00C046A2">
        <w:rPr>
          <w:rFonts w:ascii="Times New Roman" w:hAnsi="Times New Roman" w:cs="Times New Roman"/>
          <w:sz w:val="24"/>
          <w:szCs w:val="24"/>
        </w:rPr>
        <w:t xml:space="preserve">                                                                                   </w:t>
      </w:r>
    </w:p>
    <w:p w14:paraId="4AD34A93" w14:textId="4DFF49AF" w:rsidR="00C13CC2" w:rsidRPr="00C046A2" w:rsidRDefault="0093648C"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target of the SVM model </w:t>
      </w:r>
      <w:r w:rsidR="00C13CC2" w:rsidRPr="00C046A2">
        <w:rPr>
          <w:rFonts w:ascii="Times New Roman" w:hAnsi="Times New Roman" w:cs="Times New Roman"/>
          <w:sz w:val="24"/>
          <w:szCs w:val="24"/>
        </w:rPr>
        <w:t>is to maximize the minimum distance γ, hence we can get the following optimization problem:</w:t>
      </w:r>
    </w:p>
    <w:p w14:paraId="26E0B35C" w14:textId="19F96BF1"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lastRenderedPageBreak/>
        <w:drawing>
          <wp:inline distT="0" distB="0" distL="0" distR="0" wp14:anchorId="4A4BF875" wp14:editId="5F878A00">
            <wp:extent cx="2925339" cy="884712"/>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52361" cy="923127"/>
                    </a:xfrm>
                    <a:prstGeom prst="rect">
                      <a:avLst/>
                    </a:prstGeom>
                  </pic:spPr>
                </pic:pic>
              </a:graphicData>
            </a:graphic>
          </wp:inline>
        </w:drawing>
      </w:r>
      <w:r w:rsidR="0093648C" w:rsidRPr="00C046A2">
        <w:rPr>
          <w:rFonts w:ascii="Times New Roman" w:hAnsi="Times New Roman" w:cs="Times New Roman"/>
          <w:sz w:val="24"/>
          <w:szCs w:val="24"/>
        </w:rPr>
        <w:t xml:space="preserve">                               </w:t>
      </w:r>
    </w:p>
    <w:p w14:paraId="154D8E9E"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rom the pre-knowledge of geometry, if we want to find the maximum value of γ, we should firstly find the maximum value of 1/||w||, which is equivalent to search to minimum value of ½*||w||</w:t>
      </w:r>
      <w:r w:rsidRPr="00C046A2">
        <w:rPr>
          <w:rFonts w:ascii="Times New Roman" w:hAnsi="Times New Roman" w:cs="Times New Roman"/>
          <w:sz w:val="24"/>
          <w:szCs w:val="24"/>
          <w:vertAlign w:val="superscript"/>
        </w:rPr>
        <w:t>2</w:t>
      </w:r>
      <w:r w:rsidRPr="00C046A2">
        <w:rPr>
          <w:rFonts w:ascii="Times New Roman" w:hAnsi="Times New Roman" w:cs="Times New Roman"/>
          <w:sz w:val="24"/>
          <w:szCs w:val="24"/>
        </w:rPr>
        <w:t>, hence we can get the following primal problem.</w:t>
      </w:r>
    </w:p>
    <w:p w14:paraId="5B64EDBB" w14:textId="5F464C91"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6DC6189C" wp14:editId="63AB071D">
            <wp:extent cx="2455541" cy="82533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50677" cy="857311"/>
                    </a:xfrm>
                    <a:prstGeom prst="rect">
                      <a:avLst/>
                    </a:prstGeom>
                  </pic:spPr>
                </pic:pic>
              </a:graphicData>
            </a:graphic>
          </wp:inline>
        </w:drawing>
      </w:r>
      <w:r w:rsidR="0093648C" w:rsidRPr="00C046A2">
        <w:rPr>
          <w:rFonts w:ascii="Times New Roman" w:hAnsi="Times New Roman" w:cs="Times New Roman"/>
          <w:sz w:val="24"/>
          <w:szCs w:val="24"/>
        </w:rPr>
        <w:t xml:space="preserve">                                          </w:t>
      </w:r>
    </w:p>
    <w:p w14:paraId="4A0110D3"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As a convex problem with constrains, there is a dual problem with Lagrange multiplier method. The dual problem should be:</w:t>
      </w:r>
    </w:p>
    <w:p w14:paraId="25EF4C17"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333CD9D9" wp14:editId="407E2C67">
            <wp:extent cx="3046021" cy="439628"/>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25966" cy="523331"/>
                    </a:xfrm>
                    <a:prstGeom prst="rect">
                      <a:avLst/>
                    </a:prstGeom>
                  </pic:spPr>
                </pic:pic>
              </a:graphicData>
            </a:graphic>
          </wp:inline>
        </w:drawing>
      </w:r>
    </w:p>
    <w:p w14:paraId="6846D53C" w14:textId="0737E84C"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dual problem can be solved by 2 steps:</w:t>
      </w:r>
    </w:p>
    <w:p w14:paraId="006F588F" w14:textId="47F213F9" w:rsidR="00C13CC2" w:rsidRPr="00C046A2" w:rsidRDefault="00C13CC2" w:rsidP="00F17C81">
      <w:pPr>
        <w:pStyle w:val="ListParagraph"/>
        <w:numPr>
          <w:ilvl w:val="0"/>
          <w:numId w:val="6"/>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olv</w:t>
      </w:r>
      <w:r w:rsidR="0093648C" w:rsidRPr="00C046A2">
        <w:rPr>
          <w:rFonts w:ascii="Times New Roman" w:hAnsi="Times New Roman" w:cs="Times New Roman"/>
          <w:sz w:val="24"/>
          <w:szCs w:val="24"/>
        </w:rPr>
        <w:t>ing</w:t>
      </w:r>
      <w:r w:rsidRPr="00C046A2">
        <w:rPr>
          <w:rFonts w:ascii="Times New Roman" w:hAnsi="Times New Roman" w:cs="Times New Roman"/>
          <w:sz w:val="24"/>
          <w:szCs w:val="24"/>
        </w:rPr>
        <w:t xml:space="preserve"> the problem</w:t>
      </w:r>
    </w:p>
    <w:p w14:paraId="39806739" w14:textId="2CF51EDC" w:rsidR="0093648C" w:rsidRPr="00C046A2" w:rsidRDefault="0093648C" w:rsidP="00B64752">
      <w:pPr>
        <w:pStyle w:val="ListParagraph"/>
        <w:spacing w:line="480" w:lineRule="auto"/>
        <w:ind w:left="1080"/>
        <w:jc w:val="both"/>
        <w:rPr>
          <w:rFonts w:ascii="Times New Roman" w:hAnsi="Times New Roman" w:cs="Times New Roman"/>
          <w:sz w:val="24"/>
          <w:szCs w:val="24"/>
        </w:rPr>
      </w:pPr>
      <w:r w:rsidRPr="00C046A2">
        <w:rPr>
          <w:rFonts w:ascii="Times New Roman" w:hAnsi="Times New Roman" w:cs="Times New Roman"/>
          <w:noProof/>
          <w:sz w:val="24"/>
          <w:szCs w:val="24"/>
        </w:rPr>
        <w:drawing>
          <wp:anchor distT="0" distB="0" distL="114300" distR="114300" simplePos="0" relativeHeight="251659264" behindDoc="0" locked="0" layoutInCell="1" allowOverlap="1" wp14:anchorId="437A4BB3" wp14:editId="5324FC7C">
            <wp:simplePos x="0" y="0"/>
            <wp:positionH relativeFrom="column">
              <wp:posOffset>249016</wp:posOffset>
            </wp:positionH>
            <wp:positionV relativeFrom="paragraph">
              <wp:posOffset>98952</wp:posOffset>
            </wp:positionV>
            <wp:extent cx="698500" cy="240030"/>
            <wp:effectExtent l="0" t="0" r="6350" b="762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98500" cy="240030"/>
                    </a:xfrm>
                    <a:prstGeom prst="rect">
                      <a:avLst/>
                    </a:prstGeom>
                  </pic:spPr>
                </pic:pic>
              </a:graphicData>
            </a:graphic>
          </wp:anchor>
        </w:drawing>
      </w:r>
    </w:p>
    <w:p w14:paraId="4AA51FCB"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problem can be solved by:</w:t>
      </w:r>
    </w:p>
    <w:p w14:paraId="3BC19147"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17DC3A4B" wp14:editId="76B51753">
            <wp:extent cx="2109707" cy="789709"/>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29459" cy="871967"/>
                    </a:xfrm>
                    <a:prstGeom prst="rect">
                      <a:avLst/>
                    </a:prstGeom>
                  </pic:spPr>
                </pic:pic>
              </a:graphicData>
            </a:graphic>
          </wp:inline>
        </w:drawing>
      </w:r>
    </w:p>
    <w:p w14:paraId="0BEF30A1"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inally, we get:</w:t>
      </w:r>
    </w:p>
    <w:p w14:paraId="7229502D"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lastRenderedPageBreak/>
        <w:drawing>
          <wp:inline distT="0" distB="0" distL="0" distR="0" wp14:anchorId="1C4CC151" wp14:editId="47A10523">
            <wp:extent cx="1013435" cy="78377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89275" cy="842425"/>
                    </a:xfrm>
                    <a:prstGeom prst="rect">
                      <a:avLst/>
                    </a:prstGeom>
                  </pic:spPr>
                </pic:pic>
              </a:graphicData>
            </a:graphic>
          </wp:inline>
        </w:drawing>
      </w:r>
    </w:p>
    <w:p w14:paraId="35F5B753"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Hence, the dual problem can be simplified as:</w:t>
      </w:r>
    </w:p>
    <w:p w14:paraId="2E86B110"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074ED8D9" wp14:editId="76E1BB18">
            <wp:extent cx="3124587" cy="510639"/>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86329" cy="586100"/>
                    </a:xfrm>
                    <a:prstGeom prst="rect">
                      <a:avLst/>
                    </a:prstGeom>
                  </pic:spPr>
                </pic:pic>
              </a:graphicData>
            </a:graphic>
          </wp:inline>
        </w:drawing>
      </w:r>
    </w:p>
    <w:p w14:paraId="0043785A" w14:textId="4C0077B6" w:rsidR="00C13CC2" w:rsidRPr="00C046A2" w:rsidRDefault="00C13CC2" w:rsidP="00F17C81">
      <w:pPr>
        <w:pStyle w:val="ListParagraph"/>
        <w:numPr>
          <w:ilvl w:val="0"/>
          <w:numId w:val="6"/>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olv</w:t>
      </w:r>
      <w:r w:rsidR="0093648C" w:rsidRPr="00C046A2">
        <w:rPr>
          <w:rFonts w:ascii="Times New Roman" w:hAnsi="Times New Roman" w:cs="Times New Roman"/>
          <w:sz w:val="24"/>
          <w:szCs w:val="24"/>
        </w:rPr>
        <w:t>ing</w:t>
      </w:r>
      <w:r w:rsidRPr="00C046A2">
        <w:rPr>
          <w:rFonts w:ascii="Times New Roman" w:hAnsi="Times New Roman" w:cs="Times New Roman"/>
          <w:sz w:val="24"/>
          <w:szCs w:val="24"/>
        </w:rPr>
        <w:t xml:space="preserve"> the problem:</w:t>
      </w:r>
    </w:p>
    <w:p w14:paraId="376CB763"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4CD385BF" wp14:editId="69BEDE4E">
            <wp:extent cx="2186619" cy="1003465"/>
            <wp:effectExtent l="0" t="0" r="4445"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71527" cy="1042430"/>
                    </a:xfrm>
                    <a:prstGeom prst="rect">
                      <a:avLst/>
                    </a:prstGeom>
                  </pic:spPr>
                </pic:pic>
              </a:graphicData>
            </a:graphic>
          </wp:inline>
        </w:drawing>
      </w:r>
    </w:p>
    <w:p w14:paraId="60C42EA0" w14:textId="0CAC8984"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α is called Lagrange multiplier, which can be solved by some efficient method, such as SMO</w:t>
      </w:r>
      <w:r w:rsidR="00EC5929" w:rsidRPr="00C046A2">
        <w:rPr>
          <w:rFonts w:ascii="Times New Roman" w:hAnsi="Times New Roman" w:cs="Times New Roman"/>
          <w:sz w:val="24"/>
          <w:szCs w:val="24"/>
        </w:rPr>
        <w:t xml:space="preserve"> [26]</w:t>
      </w:r>
      <w:r w:rsidRPr="00C046A2">
        <w:rPr>
          <w:rFonts w:ascii="Times New Roman" w:hAnsi="Times New Roman" w:cs="Times New Roman"/>
          <w:sz w:val="24"/>
          <w:szCs w:val="24"/>
        </w:rPr>
        <w:t>. Finally, the w and b in primal problem can be calculated with α based on:</w:t>
      </w:r>
    </w:p>
    <w:p w14:paraId="13553E36" w14:textId="52ADAADF"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5A634215" wp14:editId="2CEB011D">
            <wp:extent cx="1028789" cy="795647"/>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05685" cy="855117"/>
                    </a:xfrm>
                    <a:prstGeom prst="rect">
                      <a:avLst/>
                    </a:prstGeom>
                  </pic:spPr>
                </pic:pic>
              </a:graphicData>
            </a:graphic>
          </wp:inline>
        </w:drawing>
      </w:r>
    </w:p>
    <w:p w14:paraId="484066F9" w14:textId="785AF926"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SVM model discussed above is an ideal one. In other words, the model assumes that the training labels can be fully separated by the hyperplane, and there is not penalty for misclassification.  However, in the real-world dataset, there are always outliers that are mis-classed. To process problem of this kind, there must be penalty for these outliers. Consequently, the soft margin is introduced</w:t>
      </w:r>
      <w:r w:rsidR="0093648C" w:rsidRPr="00C046A2">
        <w:rPr>
          <w:rFonts w:ascii="Times New Roman" w:hAnsi="Times New Roman" w:cs="Times New Roman"/>
          <w:sz w:val="24"/>
          <w:szCs w:val="24"/>
        </w:rPr>
        <w:t xml:space="preserve"> as following</w:t>
      </w:r>
      <w:r w:rsidR="00EC5929" w:rsidRPr="00C046A2">
        <w:rPr>
          <w:rFonts w:ascii="Times New Roman" w:hAnsi="Times New Roman" w:cs="Times New Roman"/>
          <w:sz w:val="24"/>
          <w:szCs w:val="24"/>
        </w:rPr>
        <w:t xml:space="preserve"> [27]</w:t>
      </w:r>
      <w:r w:rsidR="0093648C" w:rsidRPr="00C046A2">
        <w:rPr>
          <w:rFonts w:ascii="Times New Roman" w:hAnsi="Times New Roman" w:cs="Times New Roman"/>
          <w:sz w:val="24"/>
          <w:szCs w:val="24"/>
        </w:rPr>
        <w:t xml:space="preserve">: </w:t>
      </w:r>
    </w:p>
    <w:p w14:paraId="69BB31A0"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lastRenderedPageBreak/>
        <w:drawing>
          <wp:inline distT="0" distB="0" distL="0" distR="0" wp14:anchorId="4E967513" wp14:editId="7D1634F0">
            <wp:extent cx="1753399" cy="127659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26304" cy="1329677"/>
                    </a:xfrm>
                    <a:prstGeom prst="rect">
                      <a:avLst/>
                    </a:prstGeom>
                  </pic:spPr>
                </pic:pic>
              </a:graphicData>
            </a:graphic>
          </wp:inline>
        </w:drawing>
      </w:r>
    </w:p>
    <w:p w14:paraId="4D6BB8CA"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 is called penalty parameters and C &gt; 0, while Ԑ</w:t>
      </w:r>
      <w:proofErr w:type="spellStart"/>
      <w:r w:rsidRPr="00C046A2">
        <w:rPr>
          <w:rFonts w:ascii="Times New Roman" w:hAnsi="Times New Roman" w:cs="Times New Roman"/>
          <w:sz w:val="24"/>
          <w:szCs w:val="24"/>
        </w:rPr>
        <w:t>i</w:t>
      </w:r>
      <w:proofErr w:type="spellEnd"/>
      <w:r w:rsidRPr="00C046A2">
        <w:rPr>
          <w:rFonts w:ascii="Times New Roman" w:hAnsi="Times New Roman" w:cs="Times New Roman"/>
          <w:sz w:val="24"/>
          <w:szCs w:val="24"/>
        </w:rPr>
        <w:t xml:space="preserve"> is called soft margin variable and Ԑ</w:t>
      </w:r>
      <w:proofErr w:type="spellStart"/>
      <w:r w:rsidRPr="00C046A2">
        <w:rPr>
          <w:rFonts w:ascii="Times New Roman" w:hAnsi="Times New Roman" w:cs="Times New Roman"/>
          <w:sz w:val="24"/>
          <w:szCs w:val="24"/>
        </w:rPr>
        <w:t>i</w:t>
      </w:r>
      <w:proofErr w:type="spellEnd"/>
      <w:r w:rsidRPr="00C046A2">
        <w:rPr>
          <w:rFonts w:ascii="Times New Roman" w:hAnsi="Times New Roman" w:cs="Times New Roman"/>
          <w:sz w:val="24"/>
          <w:szCs w:val="24"/>
        </w:rPr>
        <w:t xml:space="preserve"> &gt; 0.</w:t>
      </w:r>
    </w:p>
    <w:p w14:paraId="389D0C47" w14:textId="387FBCE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soft margin problem can be also solved by dual problem</w:t>
      </w:r>
      <w:r w:rsidR="0093648C" w:rsidRPr="00C046A2">
        <w:rPr>
          <w:rFonts w:ascii="Times New Roman" w:hAnsi="Times New Roman" w:cs="Times New Roman"/>
          <w:sz w:val="24"/>
          <w:szCs w:val="24"/>
        </w:rPr>
        <w:t>.</w:t>
      </w:r>
    </w:p>
    <w:p w14:paraId="7BECD309"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57F9CFA0" wp14:editId="259F1175">
            <wp:extent cx="2344311" cy="106877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3664" cy="1118633"/>
                    </a:xfrm>
                    <a:prstGeom prst="rect">
                      <a:avLst/>
                    </a:prstGeom>
                  </pic:spPr>
                </pic:pic>
              </a:graphicData>
            </a:graphic>
          </wp:inline>
        </w:drawing>
      </w:r>
    </w:p>
    <w:p w14:paraId="4768F8E7" w14:textId="508A3E0C"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Until now, all the discussion is about the SVM linear model, which largely limits the power of SVM for linear classifier is too simple to sperate the class labels. Thus, SVM has adopted so-called kernel function in the dual problem</w:t>
      </w:r>
      <w:r w:rsidR="00196F16" w:rsidRPr="00C046A2">
        <w:rPr>
          <w:rFonts w:ascii="Times New Roman" w:hAnsi="Times New Roman" w:cs="Times New Roman"/>
          <w:sz w:val="24"/>
          <w:szCs w:val="24"/>
        </w:rPr>
        <w:t xml:space="preserve"> [28]</w:t>
      </w:r>
      <w:r w:rsidR="0093648C" w:rsidRPr="00C046A2">
        <w:rPr>
          <w:rFonts w:ascii="Times New Roman" w:hAnsi="Times New Roman" w:cs="Times New Roman"/>
          <w:sz w:val="24"/>
          <w:szCs w:val="24"/>
        </w:rPr>
        <w:t>.</w:t>
      </w:r>
    </w:p>
    <w:p w14:paraId="2121A0D8" w14:textId="77777777"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noProof/>
          <w:sz w:val="24"/>
          <w:szCs w:val="24"/>
        </w:rPr>
        <w:drawing>
          <wp:inline distT="0" distB="0" distL="0" distR="0" wp14:anchorId="626D714B" wp14:editId="1BA04881">
            <wp:extent cx="2355804" cy="1110342"/>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42758" cy="1151325"/>
                    </a:xfrm>
                    <a:prstGeom prst="rect">
                      <a:avLst/>
                    </a:prstGeom>
                  </pic:spPr>
                </pic:pic>
              </a:graphicData>
            </a:graphic>
          </wp:inline>
        </w:drawing>
      </w:r>
    </w:p>
    <w:p w14:paraId="222439AA" w14:textId="0A410FA3"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i/>
          <w:iCs/>
          <w:sz w:val="24"/>
          <w:szCs w:val="24"/>
        </w:rPr>
        <w:t>K</w:t>
      </w:r>
      <w:r w:rsidRPr="00C046A2">
        <w:rPr>
          <w:rFonts w:ascii="Times New Roman" w:hAnsi="Times New Roman" w:cs="Times New Roman"/>
          <w:sz w:val="24"/>
          <w:szCs w:val="24"/>
        </w:rPr>
        <w:t xml:space="preserve"> is called kernel and can map the dual problem from linear space to high-dimensional space. Consequently, most of problem that cannot be classified </w:t>
      </w:r>
      <w:r w:rsidR="0093648C" w:rsidRPr="00C046A2">
        <w:rPr>
          <w:rFonts w:ascii="Times New Roman" w:hAnsi="Times New Roman" w:cs="Times New Roman"/>
          <w:sz w:val="24"/>
          <w:szCs w:val="24"/>
        </w:rPr>
        <w:t>in</w:t>
      </w:r>
      <w:r w:rsidRPr="00C046A2">
        <w:rPr>
          <w:rFonts w:ascii="Times New Roman" w:hAnsi="Times New Roman" w:cs="Times New Roman"/>
          <w:sz w:val="24"/>
          <w:szCs w:val="24"/>
        </w:rPr>
        <w:t xml:space="preserve"> the low-dimensional linear space can be solved in the kernel space. There are several kernel functions, such as nonlinear, sigmoid, polynomial kernel and RBF, we will try </w:t>
      </w:r>
      <w:r w:rsidR="0093648C" w:rsidRPr="00C046A2">
        <w:rPr>
          <w:rFonts w:ascii="Times New Roman" w:hAnsi="Times New Roman" w:cs="Times New Roman"/>
          <w:sz w:val="24"/>
          <w:szCs w:val="24"/>
        </w:rPr>
        <w:t xml:space="preserve">some of these </w:t>
      </w:r>
      <w:r w:rsidRPr="00C046A2">
        <w:rPr>
          <w:rFonts w:ascii="Times New Roman" w:hAnsi="Times New Roman" w:cs="Times New Roman"/>
          <w:sz w:val="24"/>
          <w:szCs w:val="24"/>
        </w:rPr>
        <w:t xml:space="preserve">kernels in </w:t>
      </w:r>
      <w:r w:rsidR="0093648C" w:rsidRPr="00C046A2">
        <w:rPr>
          <w:rFonts w:ascii="Times New Roman" w:hAnsi="Times New Roman" w:cs="Times New Roman"/>
          <w:sz w:val="24"/>
          <w:szCs w:val="24"/>
        </w:rPr>
        <w:t>this work</w:t>
      </w:r>
      <w:r w:rsidRPr="00C046A2">
        <w:rPr>
          <w:rFonts w:ascii="Times New Roman" w:hAnsi="Times New Roman" w:cs="Times New Roman"/>
          <w:sz w:val="24"/>
          <w:szCs w:val="24"/>
        </w:rPr>
        <w:t>.</w:t>
      </w:r>
    </w:p>
    <w:p w14:paraId="62C4F543" w14:textId="35728FB8"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 xml:space="preserve">The solution of multi-classification problem is based on binary-classification. Specifically, now that the multi-classification can be divided into several binary-classification problems, we can train multi-binary SVM classifiers and ensemble them as a multi-SVM classifier.   </w:t>
      </w:r>
    </w:p>
    <w:p w14:paraId="3902089F" w14:textId="21FEAFEB"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Based on the theory of SVM, there are 3 important parameters that should be finetuned during the training process, namely the penalty factor C, the kernel type, and gamma factor</w:t>
      </w:r>
      <w:r w:rsidR="0093648C" w:rsidRPr="00C046A2">
        <w:rPr>
          <w:rFonts w:ascii="Times New Roman" w:hAnsi="Times New Roman" w:cs="Times New Roman"/>
          <w:sz w:val="24"/>
          <w:szCs w:val="24"/>
        </w:rPr>
        <w:t>.</w:t>
      </w:r>
    </w:p>
    <w:p w14:paraId="72A5B1C3" w14:textId="41E639BF" w:rsidR="0093648C" w:rsidRPr="00C046A2" w:rsidRDefault="003873DD"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3.4.3 </w:t>
      </w:r>
      <w:r w:rsidR="0093648C" w:rsidRPr="00C046A2">
        <w:rPr>
          <w:rFonts w:ascii="Times New Roman" w:hAnsi="Times New Roman" w:cs="Times New Roman"/>
          <w:b/>
          <w:sz w:val="24"/>
          <w:szCs w:val="24"/>
        </w:rPr>
        <w:t>Random Forest</w:t>
      </w:r>
    </w:p>
    <w:p w14:paraId="21F01A47" w14:textId="7DA85CCA"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Random Forest, which was proposed by </w:t>
      </w:r>
      <w:proofErr w:type="spellStart"/>
      <w:r w:rsidRPr="00C046A2">
        <w:rPr>
          <w:rFonts w:ascii="Times New Roman" w:hAnsi="Times New Roman" w:cs="Times New Roman"/>
          <w:sz w:val="24"/>
          <w:szCs w:val="24"/>
        </w:rPr>
        <w:t>Breiman</w:t>
      </w:r>
      <w:proofErr w:type="spellEnd"/>
      <w:r w:rsidRPr="00C046A2">
        <w:rPr>
          <w:rFonts w:ascii="Times New Roman" w:hAnsi="Times New Roman" w:cs="Times New Roman"/>
          <w:sz w:val="24"/>
          <w:szCs w:val="24"/>
        </w:rPr>
        <w:t xml:space="preserve"> in 2001</w:t>
      </w:r>
      <w:r w:rsidR="00196F16" w:rsidRPr="00C046A2">
        <w:rPr>
          <w:rFonts w:ascii="Times New Roman" w:hAnsi="Times New Roman" w:cs="Times New Roman"/>
          <w:sz w:val="24"/>
          <w:szCs w:val="24"/>
        </w:rPr>
        <w:t xml:space="preserve"> [29]</w:t>
      </w:r>
      <w:r w:rsidRPr="00C046A2">
        <w:rPr>
          <w:rFonts w:ascii="Times New Roman" w:hAnsi="Times New Roman" w:cs="Times New Roman"/>
          <w:sz w:val="24"/>
          <w:szCs w:val="24"/>
        </w:rPr>
        <w:t xml:space="preserve">, is another modern machine learning algorithm. The spirit of random forest is to ensemble different decision trees together to vote for the final label. Specifically, </w:t>
      </w:r>
      <w:r w:rsidR="0093648C" w:rsidRPr="00C046A2">
        <w:rPr>
          <w:rFonts w:ascii="Times New Roman" w:hAnsi="Times New Roman" w:cs="Times New Roman"/>
          <w:sz w:val="24"/>
          <w:szCs w:val="24"/>
        </w:rPr>
        <w:t xml:space="preserve">RF </w:t>
      </w:r>
      <w:r w:rsidRPr="00C046A2">
        <w:rPr>
          <w:rFonts w:ascii="Times New Roman" w:hAnsi="Times New Roman" w:cs="Times New Roman"/>
          <w:sz w:val="24"/>
          <w:szCs w:val="24"/>
        </w:rPr>
        <w:t xml:space="preserve">will randomly choose different samples </w:t>
      </w:r>
      <w:r w:rsidR="00FA0497" w:rsidRPr="00C046A2">
        <w:rPr>
          <w:rFonts w:ascii="Times New Roman" w:hAnsi="Times New Roman" w:cs="Times New Roman"/>
          <w:sz w:val="24"/>
          <w:szCs w:val="24"/>
        </w:rPr>
        <w:t>with</w:t>
      </w:r>
      <w:r w:rsidRPr="00C046A2">
        <w:rPr>
          <w:rFonts w:ascii="Times New Roman" w:hAnsi="Times New Roman" w:cs="Times New Roman"/>
          <w:sz w:val="24"/>
          <w:szCs w:val="24"/>
        </w:rPr>
        <w:t xml:space="preserve"> different features to train hundreds to thousands of simple decision trees</w:t>
      </w:r>
      <w:r w:rsidR="00FA0497" w:rsidRPr="00C046A2">
        <w:rPr>
          <w:rFonts w:ascii="Times New Roman" w:hAnsi="Times New Roman" w:cs="Times New Roman"/>
          <w:sz w:val="24"/>
          <w:szCs w:val="24"/>
        </w:rPr>
        <w:t xml:space="preserve"> during the training procedure</w:t>
      </w:r>
      <w:r w:rsidR="0093648C" w:rsidRPr="00C046A2">
        <w:rPr>
          <w:rFonts w:ascii="Times New Roman" w:hAnsi="Times New Roman" w:cs="Times New Roman"/>
          <w:sz w:val="24"/>
          <w:szCs w:val="24"/>
        </w:rPr>
        <w:t>, respectively</w:t>
      </w:r>
      <w:r w:rsidR="00FA0497" w:rsidRPr="00C046A2">
        <w:rPr>
          <w:rFonts w:ascii="Times New Roman" w:hAnsi="Times New Roman" w:cs="Times New Roman"/>
          <w:sz w:val="24"/>
          <w:szCs w:val="24"/>
        </w:rPr>
        <w:t>. T</w:t>
      </w:r>
      <w:r w:rsidRPr="00C046A2">
        <w:rPr>
          <w:rFonts w:ascii="Times New Roman" w:hAnsi="Times New Roman" w:cs="Times New Roman"/>
          <w:sz w:val="24"/>
          <w:szCs w:val="24"/>
        </w:rPr>
        <w:t xml:space="preserve">hen </w:t>
      </w:r>
      <w:r w:rsidR="00FA0497" w:rsidRPr="00C046A2">
        <w:rPr>
          <w:rFonts w:ascii="Times New Roman" w:hAnsi="Times New Roman" w:cs="Times New Roman"/>
          <w:sz w:val="24"/>
          <w:szCs w:val="24"/>
        </w:rPr>
        <w:t xml:space="preserve">during the </w:t>
      </w:r>
      <w:r w:rsidRPr="00C046A2">
        <w:rPr>
          <w:rFonts w:ascii="Times New Roman" w:hAnsi="Times New Roman" w:cs="Times New Roman"/>
          <w:sz w:val="24"/>
          <w:szCs w:val="24"/>
        </w:rPr>
        <w:t>prediction</w:t>
      </w:r>
      <w:r w:rsidR="00FA0497" w:rsidRPr="00C046A2">
        <w:rPr>
          <w:rFonts w:ascii="Times New Roman" w:hAnsi="Times New Roman" w:cs="Times New Roman"/>
          <w:sz w:val="24"/>
          <w:szCs w:val="24"/>
        </w:rPr>
        <w:t xml:space="preserve"> procedure</w:t>
      </w:r>
      <w:r w:rsidRPr="00C046A2">
        <w:rPr>
          <w:rFonts w:ascii="Times New Roman" w:hAnsi="Times New Roman" w:cs="Times New Roman"/>
          <w:sz w:val="24"/>
          <w:szCs w:val="24"/>
        </w:rPr>
        <w:t xml:space="preserve">, the input instance will be predicted by </w:t>
      </w:r>
      <w:r w:rsidR="00FA0497" w:rsidRPr="00C046A2">
        <w:rPr>
          <w:rFonts w:ascii="Times New Roman" w:hAnsi="Times New Roman" w:cs="Times New Roman"/>
          <w:sz w:val="24"/>
          <w:szCs w:val="24"/>
        </w:rPr>
        <w:t>all</w:t>
      </w:r>
      <w:r w:rsidRPr="00C046A2">
        <w:rPr>
          <w:rFonts w:ascii="Times New Roman" w:hAnsi="Times New Roman" w:cs="Times New Roman"/>
          <w:sz w:val="24"/>
          <w:szCs w:val="24"/>
        </w:rPr>
        <w:t xml:space="preserve"> the decision trees, and all predictions vote for the finally result.  But what is the optimal number of these decision trees and what is the </w:t>
      </w:r>
      <w:r w:rsidR="00FA0497" w:rsidRPr="00C046A2">
        <w:rPr>
          <w:rFonts w:ascii="Times New Roman" w:hAnsi="Times New Roman" w:cs="Times New Roman"/>
          <w:sz w:val="24"/>
          <w:szCs w:val="24"/>
        </w:rPr>
        <w:t>best depth</w:t>
      </w:r>
      <w:r w:rsidRPr="00C046A2">
        <w:rPr>
          <w:rFonts w:ascii="Times New Roman" w:hAnsi="Times New Roman" w:cs="Times New Roman"/>
          <w:sz w:val="24"/>
          <w:szCs w:val="24"/>
        </w:rPr>
        <w:t xml:space="preserve"> for each tree? Too many decision trees or too large depth of each tree makes it easy to be overfitting, which means low training error but high testing error, while the learning ability is </w:t>
      </w:r>
      <w:r w:rsidR="00FA0497" w:rsidRPr="00C046A2">
        <w:rPr>
          <w:rFonts w:ascii="Times New Roman" w:hAnsi="Times New Roman" w:cs="Times New Roman"/>
          <w:sz w:val="24"/>
          <w:szCs w:val="24"/>
        </w:rPr>
        <w:t xml:space="preserve">not enough </w:t>
      </w:r>
      <w:r w:rsidRPr="00C046A2">
        <w:rPr>
          <w:rFonts w:ascii="Times New Roman" w:hAnsi="Times New Roman" w:cs="Times New Roman"/>
          <w:sz w:val="24"/>
          <w:szCs w:val="24"/>
        </w:rPr>
        <w:t>if too few decision trees or too small depth of each tree</w:t>
      </w:r>
      <w:r w:rsidR="00196F16" w:rsidRPr="00C046A2">
        <w:rPr>
          <w:rFonts w:ascii="Times New Roman" w:hAnsi="Times New Roman" w:cs="Times New Roman"/>
          <w:sz w:val="24"/>
          <w:szCs w:val="24"/>
        </w:rPr>
        <w:t xml:space="preserve"> [30]</w:t>
      </w:r>
      <w:r w:rsidR="00FA0497" w:rsidRPr="00C046A2">
        <w:rPr>
          <w:rFonts w:ascii="Times New Roman" w:hAnsi="Times New Roman" w:cs="Times New Roman"/>
          <w:sz w:val="24"/>
          <w:szCs w:val="24"/>
        </w:rPr>
        <w:t>.</w:t>
      </w:r>
      <w:r w:rsidRPr="00C046A2">
        <w:rPr>
          <w:rFonts w:ascii="Times New Roman" w:hAnsi="Times New Roman" w:cs="Times New Roman"/>
          <w:sz w:val="24"/>
          <w:szCs w:val="24"/>
        </w:rPr>
        <w:t xml:space="preserve"> </w:t>
      </w:r>
      <w:r w:rsidR="00FA0497" w:rsidRPr="00C046A2">
        <w:rPr>
          <w:rFonts w:ascii="Times New Roman" w:hAnsi="Times New Roman" w:cs="Times New Roman"/>
          <w:sz w:val="24"/>
          <w:szCs w:val="24"/>
        </w:rPr>
        <w:t>As a result,</w:t>
      </w:r>
      <w:r w:rsidRPr="00C046A2">
        <w:rPr>
          <w:rFonts w:ascii="Times New Roman" w:hAnsi="Times New Roman" w:cs="Times New Roman"/>
          <w:sz w:val="24"/>
          <w:szCs w:val="24"/>
        </w:rPr>
        <w:t xml:space="preserve"> the number of the decision trees and the max depth of each decision tree are two important parameters that should be finetuned during the training procedure. </w:t>
      </w:r>
    </w:p>
    <w:p w14:paraId="132CD569" w14:textId="78596BAE" w:rsidR="00C13CC2" w:rsidRPr="00C046A2" w:rsidRDefault="00C13CC2"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Random forest has been reported to achieve better performance for different datasets and tasks</w:t>
      </w:r>
      <w:r w:rsidR="00196F16" w:rsidRPr="00C046A2">
        <w:rPr>
          <w:rFonts w:ascii="Times New Roman" w:hAnsi="Times New Roman" w:cs="Times New Roman"/>
          <w:sz w:val="24"/>
          <w:szCs w:val="24"/>
        </w:rPr>
        <w:t xml:space="preserve"> [31]</w:t>
      </w:r>
      <w:r w:rsidRPr="00C046A2">
        <w:rPr>
          <w:rFonts w:ascii="Times New Roman" w:hAnsi="Times New Roman" w:cs="Times New Roman"/>
          <w:sz w:val="24"/>
          <w:szCs w:val="24"/>
        </w:rPr>
        <w:t xml:space="preserve">. One of the major reasons is that RF </w:t>
      </w:r>
      <w:r w:rsidR="00FA0497" w:rsidRPr="00C046A2">
        <w:rPr>
          <w:rFonts w:ascii="Times New Roman" w:hAnsi="Times New Roman" w:cs="Times New Roman"/>
          <w:sz w:val="24"/>
          <w:szCs w:val="24"/>
        </w:rPr>
        <w:t>adopts</w:t>
      </w:r>
      <w:r w:rsidRPr="00C046A2">
        <w:rPr>
          <w:rFonts w:ascii="Times New Roman" w:hAnsi="Times New Roman" w:cs="Times New Roman"/>
          <w:sz w:val="24"/>
          <w:szCs w:val="24"/>
        </w:rPr>
        <w:t xml:space="preserve"> a very powerful feature selection algorithm, which makes it can find the importance of the features. The other reason is that the random selection </w:t>
      </w:r>
      <w:r w:rsidR="00FA0497" w:rsidRPr="00C046A2">
        <w:rPr>
          <w:rFonts w:ascii="Times New Roman" w:hAnsi="Times New Roman" w:cs="Times New Roman"/>
          <w:sz w:val="24"/>
          <w:szCs w:val="24"/>
        </w:rPr>
        <w:t xml:space="preserve">for samples and features </w:t>
      </w:r>
      <w:r w:rsidRPr="00C046A2">
        <w:rPr>
          <w:rFonts w:ascii="Times New Roman" w:hAnsi="Times New Roman" w:cs="Times New Roman"/>
          <w:sz w:val="24"/>
          <w:szCs w:val="24"/>
        </w:rPr>
        <w:t xml:space="preserve">makes it general to </w:t>
      </w:r>
      <w:r w:rsidR="00FA0497" w:rsidRPr="00C046A2">
        <w:rPr>
          <w:rFonts w:ascii="Times New Roman" w:hAnsi="Times New Roman" w:cs="Times New Roman"/>
          <w:sz w:val="24"/>
          <w:szCs w:val="24"/>
        </w:rPr>
        <w:t xml:space="preserve">overcome </w:t>
      </w:r>
      <w:r w:rsidRPr="00C046A2">
        <w:rPr>
          <w:rFonts w:ascii="Times New Roman" w:hAnsi="Times New Roman" w:cs="Times New Roman"/>
          <w:sz w:val="24"/>
          <w:szCs w:val="24"/>
        </w:rPr>
        <w:t xml:space="preserve">the notorious overfitting problem, and the </w:t>
      </w:r>
      <w:r w:rsidRPr="00C046A2">
        <w:rPr>
          <w:rFonts w:ascii="Times New Roman" w:hAnsi="Times New Roman" w:cs="Times New Roman"/>
          <w:sz w:val="24"/>
          <w:szCs w:val="24"/>
        </w:rPr>
        <w:lastRenderedPageBreak/>
        <w:t xml:space="preserve">decision trees can also </w:t>
      </w:r>
      <w:r w:rsidR="00FA0497" w:rsidRPr="00C046A2">
        <w:rPr>
          <w:rFonts w:ascii="Times New Roman" w:hAnsi="Times New Roman" w:cs="Times New Roman"/>
          <w:sz w:val="24"/>
          <w:szCs w:val="24"/>
        </w:rPr>
        <w:t xml:space="preserve">suppress the performance degradation caused by the </w:t>
      </w:r>
      <w:r w:rsidRPr="00C046A2">
        <w:rPr>
          <w:rFonts w:ascii="Times New Roman" w:hAnsi="Times New Roman" w:cs="Times New Roman"/>
          <w:sz w:val="24"/>
          <w:szCs w:val="24"/>
        </w:rPr>
        <w:t>imbalance training samples, which is one of the major problem</w:t>
      </w:r>
      <w:r w:rsidR="00FA0497" w:rsidRPr="00C046A2">
        <w:rPr>
          <w:rFonts w:ascii="Times New Roman" w:hAnsi="Times New Roman" w:cs="Times New Roman"/>
          <w:sz w:val="24"/>
          <w:szCs w:val="24"/>
        </w:rPr>
        <w:t>s</w:t>
      </w:r>
      <w:r w:rsidRPr="00C046A2">
        <w:rPr>
          <w:rFonts w:ascii="Times New Roman" w:hAnsi="Times New Roman" w:cs="Times New Roman"/>
          <w:sz w:val="24"/>
          <w:szCs w:val="24"/>
        </w:rPr>
        <w:t xml:space="preserve"> for KNN and SVM.</w:t>
      </w:r>
    </w:p>
    <w:p w14:paraId="3E154079" w14:textId="77777777" w:rsidR="00196F16" w:rsidRPr="00C046A2" w:rsidRDefault="00196F16" w:rsidP="00B64752">
      <w:pPr>
        <w:spacing w:line="480" w:lineRule="auto"/>
        <w:jc w:val="both"/>
        <w:rPr>
          <w:rFonts w:ascii="Times New Roman" w:hAnsi="Times New Roman" w:cs="Times New Roman"/>
          <w:b/>
          <w:sz w:val="24"/>
          <w:szCs w:val="24"/>
        </w:rPr>
      </w:pPr>
    </w:p>
    <w:p w14:paraId="5057380D" w14:textId="0B393457" w:rsidR="00196F16" w:rsidRPr="00C046A2" w:rsidRDefault="00196F16"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 xml:space="preserve">Methodology </w:t>
      </w:r>
    </w:p>
    <w:p w14:paraId="3D0E193F" w14:textId="7EE1D034"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main aim of this project is to develop a useful tool that can be adapted to monitor the performance of different video encoding formats.</w:t>
      </w:r>
      <w:r w:rsidR="003873DD" w:rsidRPr="00C046A2">
        <w:rPr>
          <w:rFonts w:ascii="Times New Roman" w:hAnsi="Times New Roman" w:cs="Times New Roman"/>
          <w:sz w:val="24"/>
          <w:szCs w:val="24"/>
        </w:rPr>
        <w:t xml:space="preserve"> Specifically</w:t>
      </w:r>
      <w:r w:rsidRPr="00C046A2">
        <w:rPr>
          <w:rFonts w:ascii="Times New Roman" w:hAnsi="Times New Roman" w:cs="Times New Roman"/>
          <w:sz w:val="24"/>
          <w:szCs w:val="24"/>
        </w:rPr>
        <w:t xml:space="preserve">, the tool is used for testing and analyzing the highlighted video encoding formats with the goal of identifying the most memory efficient and least energy consumption. </w:t>
      </w:r>
    </w:p>
    <w:p w14:paraId="60EB6D8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object w:dxaOrig="24307" w:dyaOrig="10843" w14:anchorId="1CB09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8.5pt" o:ole="">
            <v:imagedata r:id="rId22" o:title=""/>
          </v:shape>
          <o:OLEObject Type="Embed" ProgID="Visio.Drawing.15" ShapeID="_x0000_i1025" DrawAspect="Content" ObjectID="_1662717450" r:id="rId23"/>
        </w:object>
      </w:r>
    </w:p>
    <w:p w14:paraId="42D51C72" w14:textId="004063C1" w:rsidR="00196F16" w:rsidRPr="00C046A2" w:rsidRDefault="003873DD"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ig.2 The system architecture</w:t>
      </w:r>
    </w:p>
    <w:p w14:paraId="04B123CD" w14:textId="4A2E4F38"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system Architecture is shown in Fig.1</w:t>
      </w:r>
      <w:r w:rsidR="003873DD" w:rsidRPr="00C046A2">
        <w:rPr>
          <w:rFonts w:ascii="Times New Roman" w:hAnsi="Times New Roman" w:cs="Times New Roman"/>
          <w:sz w:val="24"/>
          <w:szCs w:val="24"/>
        </w:rPr>
        <w:t>, from which</w:t>
      </w:r>
      <w:r w:rsidRPr="00C046A2">
        <w:rPr>
          <w:rFonts w:ascii="Times New Roman" w:hAnsi="Times New Roman" w:cs="Times New Roman"/>
          <w:sz w:val="24"/>
          <w:szCs w:val="24"/>
        </w:rPr>
        <w:t xml:space="preserve"> </w:t>
      </w:r>
      <w:r w:rsidR="003873DD" w:rsidRPr="00C046A2">
        <w:rPr>
          <w:rFonts w:ascii="Times New Roman" w:hAnsi="Times New Roman" w:cs="Times New Roman"/>
          <w:sz w:val="24"/>
          <w:szCs w:val="24"/>
        </w:rPr>
        <w:t>t</w:t>
      </w:r>
      <w:r w:rsidRPr="00C046A2">
        <w:rPr>
          <w:rFonts w:ascii="Times New Roman" w:hAnsi="Times New Roman" w:cs="Times New Roman"/>
          <w:sz w:val="24"/>
          <w:szCs w:val="24"/>
        </w:rPr>
        <w:t xml:space="preserve">he whole procedure can be split into 2 phases, namely training phase and prediction phase. </w:t>
      </w:r>
    </w:p>
    <w:p w14:paraId="1AB70F8B" w14:textId="49520AB9"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In the training phase, firstly plenty of high-quality videos are collected form some online video dataset, such as YouTube UGC dataset</w:t>
      </w:r>
      <w:r w:rsidR="003873DD" w:rsidRPr="00C046A2">
        <w:rPr>
          <w:rFonts w:ascii="Times New Roman" w:hAnsi="Times New Roman" w:cs="Times New Roman"/>
          <w:sz w:val="24"/>
          <w:szCs w:val="24"/>
        </w:rPr>
        <w:t xml:space="preserve"> [32]</w:t>
      </w:r>
      <w:r w:rsidRPr="00C046A2">
        <w:rPr>
          <w:rFonts w:ascii="Times New Roman" w:hAnsi="Times New Roman" w:cs="Times New Roman"/>
          <w:sz w:val="24"/>
          <w:szCs w:val="24"/>
        </w:rPr>
        <w:t xml:space="preserve">, which is a public video dataset for compression and </w:t>
      </w:r>
      <w:r w:rsidRPr="00C046A2">
        <w:rPr>
          <w:rFonts w:ascii="Times New Roman" w:hAnsi="Times New Roman" w:cs="Times New Roman"/>
          <w:sz w:val="24"/>
          <w:szCs w:val="24"/>
        </w:rPr>
        <w:lastRenderedPageBreak/>
        <w:t xml:space="preserve">quality assessment research. As shown in Table I, the dataset contains 1357 of videos with different categories and resolution, and each video has a 20 seconds duration.  </w:t>
      </w:r>
    </w:p>
    <w:p w14:paraId="7BDC177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able I, The videos distribution of the YouTube UGC dataset</w:t>
      </w:r>
    </w:p>
    <w:tbl>
      <w:tblPr>
        <w:tblStyle w:val="TableGrid"/>
        <w:tblW w:w="0" w:type="auto"/>
        <w:tblLook w:val="04A0" w:firstRow="1" w:lastRow="0" w:firstColumn="1" w:lastColumn="0" w:noHBand="0" w:noVBand="1"/>
      </w:tblPr>
      <w:tblGrid>
        <w:gridCol w:w="1735"/>
        <w:gridCol w:w="1168"/>
        <w:gridCol w:w="1169"/>
        <w:gridCol w:w="1169"/>
        <w:gridCol w:w="1169"/>
        <w:gridCol w:w="1169"/>
        <w:gridCol w:w="1169"/>
      </w:tblGrid>
      <w:tr w:rsidR="00196F16" w:rsidRPr="00C046A2" w14:paraId="76C54E81" w14:textId="77777777" w:rsidTr="00EB28D5">
        <w:tc>
          <w:tcPr>
            <w:tcW w:w="1735" w:type="dxa"/>
          </w:tcPr>
          <w:p w14:paraId="457C42F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ategory</w:t>
            </w:r>
          </w:p>
        </w:tc>
        <w:tc>
          <w:tcPr>
            <w:tcW w:w="1168" w:type="dxa"/>
          </w:tcPr>
          <w:p w14:paraId="4B229DF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60P</w:t>
            </w:r>
          </w:p>
        </w:tc>
        <w:tc>
          <w:tcPr>
            <w:tcW w:w="1169" w:type="dxa"/>
          </w:tcPr>
          <w:p w14:paraId="0A137742"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480P</w:t>
            </w:r>
          </w:p>
        </w:tc>
        <w:tc>
          <w:tcPr>
            <w:tcW w:w="1169" w:type="dxa"/>
          </w:tcPr>
          <w:p w14:paraId="27D2E6F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720P</w:t>
            </w:r>
          </w:p>
        </w:tc>
        <w:tc>
          <w:tcPr>
            <w:tcW w:w="1169" w:type="dxa"/>
          </w:tcPr>
          <w:p w14:paraId="60F41A6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080P</w:t>
            </w:r>
          </w:p>
        </w:tc>
        <w:tc>
          <w:tcPr>
            <w:tcW w:w="1169" w:type="dxa"/>
          </w:tcPr>
          <w:p w14:paraId="0FA4C3F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160P</w:t>
            </w:r>
          </w:p>
        </w:tc>
        <w:tc>
          <w:tcPr>
            <w:tcW w:w="1169" w:type="dxa"/>
          </w:tcPr>
          <w:p w14:paraId="3EFFCF6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UM</w:t>
            </w:r>
          </w:p>
        </w:tc>
      </w:tr>
      <w:tr w:rsidR="00196F16" w:rsidRPr="00C046A2" w14:paraId="23A566A4" w14:textId="77777777" w:rsidTr="00EB28D5">
        <w:tc>
          <w:tcPr>
            <w:tcW w:w="1735" w:type="dxa"/>
          </w:tcPr>
          <w:p w14:paraId="0A6196C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Animation</w:t>
            </w:r>
          </w:p>
        </w:tc>
        <w:tc>
          <w:tcPr>
            <w:tcW w:w="1168" w:type="dxa"/>
          </w:tcPr>
          <w:p w14:paraId="5CE17FE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4</w:t>
            </w:r>
          </w:p>
        </w:tc>
        <w:tc>
          <w:tcPr>
            <w:tcW w:w="1169" w:type="dxa"/>
          </w:tcPr>
          <w:p w14:paraId="51F451D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1</w:t>
            </w:r>
          </w:p>
        </w:tc>
        <w:tc>
          <w:tcPr>
            <w:tcW w:w="1169" w:type="dxa"/>
          </w:tcPr>
          <w:p w14:paraId="24F4F3F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3</w:t>
            </w:r>
          </w:p>
        </w:tc>
        <w:tc>
          <w:tcPr>
            <w:tcW w:w="1169" w:type="dxa"/>
          </w:tcPr>
          <w:p w14:paraId="6440D19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3</w:t>
            </w:r>
          </w:p>
        </w:tc>
        <w:tc>
          <w:tcPr>
            <w:tcW w:w="1169" w:type="dxa"/>
          </w:tcPr>
          <w:p w14:paraId="25B4FC1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w:t>
            </w:r>
          </w:p>
        </w:tc>
        <w:tc>
          <w:tcPr>
            <w:tcW w:w="1169" w:type="dxa"/>
            <w:vAlign w:val="bottom"/>
          </w:tcPr>
          <w:p w14:paraId="2B38230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83</w:t>
            </w:r>
          </w:p>
        </w:tc>
      </w:tr>
      <w:tr w:rsidR="00196F16" w:rsidRPr="00C046A2" w14:paraId="71218406" w14:textId="77777777" w:rsidTr="00EB28D5">
        <w:tc>
          <w:tcPr>
            <w:tcW w:w="1735" w:type="dxa"/>
          </w:tcPr>
          <w:p w14:paraId="1B5F6EE8"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overSong</w:t>
            </w:r>
          </w:p>
        </w:tc>
        <w:tc>
          <w:tcPr>
            <w:tcW w:w="1168" w:type="dxa"/>
          </w:tcPr>
          <w:p w14:paraId="372E7F2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8</w:t>
            </w:r>
          </w:p>
        </w:tc>
        <w:tc>
          <w:tcPr>
            <w:tcW w:w="1169" w:type="dxa"/>
          </w:tcPr>
          <w:p w14:paraId="0DD05F2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1</w:t>
            </w:r>
          </w:p>
        </w:tc>
        <w:tc>
          <w:tcPr>
            <w:tcW w:w="1169" w:type="dxa"/>
          </w:tcPr>
          <w:p w14:paraId="0DDEEAD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0</w:t>
            </w:r>
          </w:p>
        </w:tc>
        <w:tc>
          <w:tcPr>
            <w:tcW w:w="1169" w:type="dxa"/>
          </w:tcPr>
          <w:p w14:paraId="3BE39F6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2</w:t>
            </w:r>
          </w:p>
        </w:tc>
        <w:tc>
          <w:tcPr>
            <w:tcW w:w="1169" w:type="dxa"/>
          </w:tcPr>
          <w:p w14:paraId="266825B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047AABE8"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81</w:t>
            </w:r>
          </w:p>
        </w:tc>
      </w:tr>
      <w:tr w:rsidR="00196F16" w:rsidRPr="00C046A2" w14:paraId="79AA9511" w14:textId="77777777" w:rsidTr="00EB28D5">
        <w:tc>
          <w:tcPr>
            <w:tcW w:w="1735" w:type="dxa"/>
          </w:tcPr>
          <w:p w14:paraId="2DD2C27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Gaming</w:t>
            </w:r>
          </w:p>
        </w:tc>
        <w:tc>
          <w:tcPr>
            <w:tcW w:w="1168" w:type="dxa"/>
          </w:tcPr>
          <w:p w14:paraId="097BBC88"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3</w:t>
            </w:r>
          </w:p>
        </w:tc>
        <w:tc>
          <w:tcPr>
            <w:tcW w:w="1169" w:type="dxa"/>
          </w:tcPr>
          <w:p w14:paraId="6AFC6AB2"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8</w:t>
            </w:r>
          </w:p>
        </w:tc>
        <w:tc>
          <w:tcPr>
            <w:tcW w:w="1169" w:type="dxa"/>
          </w:tcPr>
          <w:p w14:paraId="70961ED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tcPr>
          <w:p w14:paraId="4A29A812"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40</w:t>
            </w:r>
          </w:p>
        </w:tc>
        <w:tc>
          <w:tcPr>
            <w:tcW w:w="1169" w:type="dxa"/>
          </w:tcPr>
          <w:p w14:paraId="3B219A8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vAlign w:val="bottom"/>
          </w:tcPr>
          <w:p w14:paraId="1331D44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39</w:t>
            </w:r>
          </w:p>
        </w:tc>
      </w:tr>
      <w:tr w:rsidR="00196F16" w:rsidRPr="00C046A2" w14:paraId="75C18CA2" w14:textId="77777777" w:rsidTr="00EB28D5">
        <w:tc>
          <w:tcPr>
            <w:tcW w:w="1735" w:type="dxa"/>
          </w:tcPr>
          <w:p w14:paraId="20259A2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HDR</w:t>
            </w:r>
          </w:p>
        </w:tc>
        <w:tc>
          <w:tcPr>
            <w:tcW w:w="1168" w:type="dxa"/>
          </w:tcPr>
          <w:p w14:paraId="5D96754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701EBCD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6640B62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5B994C8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5</w:t>
            </w:r>
          </w:p>
        </w:tc>
        <w:tc>
          <w:tcPr>
            <w:tcW w:w="1169" w:type="dxa"/>
          </w:tcPr>
          <w:p w14:paraId="231A177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7</w:t>
            </w:r>
          </w:p>
        </w:tc>
        <w:tc>
          <w:tcPr>
            <w:tcW w:w="1169" w:type="dxa"/>
            <w:vAlign w:val="bottom"/>
          </w:tcPr>
          <w:p w14:paraId="3B02CEB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52</w:t>
            </w:r>
          </w:p>
        </w:tc>
      </w:tr>
      <w:tr w:rsidR="00196F16" w:rsidRPr="00C046A2" w14:paraId="7529053E" w14:textId="77777777" w:rsidTr="00EB28D5">
        <w:tc>
          <w:tcPr>
            <w:tcW w:w="1735" w:type="dxa"/>
          </w:tcPr>
          <w:p w14:paraId="1D3D259B"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HowTo</w:t>
            </w:r>
            <w:proofErr w:type="spellEnd"/>
          </w:p>
        </w:tc>
        <w:tc>
          <w:tcPr>
            <w:tcW w:w="1168" w:type="dxa"/>
          </w:tcPr>
          <w:p w14:paraId="4DD85D6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2</w:t>
            </w:r>
          </w:p>
        </w:tc>
        <w:tc>
          <w:tcPr>
            <w:tcW w:w="1169" w:type="dxa"/>
          </w:tcPr>
          <w:p w14:paraId="0085590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3</w:t>
            </w:r>
          </w:p>
        </w:tc>
        <w:tc>
          <w:tcPr>
            <w:tcW w:w="1169" w:type="dxa"/>
          </w:tcPr>
          <w:p w14:paraId="16B4EBA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2</w:t>
            </w:r>
          </w:p>
        </w:tc>
        <w:tc>
          <w:tcPr>
            <w:tcW w:w="1169" w:type="dxa"/>
          </w:tcPr>
          <w:p w14:paraId="35C179E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7</w:t>
            </w:r>
          </w:p>
        </w:tc>
        <w:tc>
          <w:tcPr>
            <w:tcW w:w="1169" w:type="dxa"/>
          </w:tcPr>
          <w:p w14:paraId="5A6D76A7"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346DD8F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84</w:t>
            </w:r>
          </w:p>
        </w:tc>
      </w:tr>
      <w:tr w:rsidR="00196F16" w:rsidRPr="00C046A2" w14:paraId="5F724E7B" w14:textId="77777777" w:rsidTr="00EB28D5">
        <w:tc>
          <w:tcPr>
            <w:tcW w:w="1735" w:type="dxa"/>
          </w:tcPr>
          <w:p w14:paraId="41BB1E5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Lecture</w:t>
            </w:r>
          </w:p>
        </w:tc>
        <w:tc>
          <w:tcPr>
            <w:tcW w:w="1168" w:type="dxa"/>
          </w:tcPr>
          <w:p w14:paraId="42881BD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tcPr>
          <w:p w14:paraId="7AA1DDD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8</w:t>
            </w:r>
          </w:p>
        </w:tc>
        <w:tc>
          <w:tcPr>
            <w:tcW w:w="1169" w:type="dxa"/>
          </w:tcPr>
          <w:p w14:paraId="2EC7E11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6</w:t>
            </w:r>
          </w:p>
        </w:tc>
        <w:tc>
          <w:tcPr>
            <w:tcW w:w="1169" w:type="dxa"/>
          </w:tcPr>
          <w:p w14:paraId="4513D9F2"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tcPr>
          <w:p w14:paraId="259CEC8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102B128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02</w:t>
            </w:r>
          </w:p>
        </w:tc>
      </w:tr>
      <w:tr w:rsidR="00196F16" w:rsidRPr="00C046A2" w14:paraId="2EFAD3E5" w14:textId="77777777" w:rsidTr="00EB28D5">
        <w:tc>
          <w:tcPr>
            <w:tcW w:w="1735" w:type="dxa"/>
          </w:tcPr>
          <w:p w14:paraId="3F39C08A"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LiveMusic</w:t>
            </w:r>
            <w:proofErr w:type="spellEnd"/>
          </w:p>
        </w:tc>
        <w:tc>
          <w:tcPr>
            <w:tcW w:w="1168" w:type="dxa"/>
          </w:tcPr>
          <w:p w14:paraId="259C51A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7</w:t>
            </w:r>
          </w:p>
        </w:tc>
        <w:tc>
          <w:tcPr>
            <w:tcW w:w="1169" w:type="dxa"/>
          </w:tcPr>
          <w:p w14:paraId="78F4BC7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6</w:t>
            </w:r>
          </w:p>
        </w:tc>
        <w:tc>
          <w:tcPr>
            <w:tcW w:w="1169" w:type="dxa"/>
          </w:tcPr>
          <w:p w14:paraId="5FEE404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4</w:t>
            </w:r>
          </w:p>
        </w:tc>
        <w:tc>
          <w:tcPr>
            <w:tcW w:w="1169" w:type="dxa"/>
          </w:tcPr>
          <w:p w14:paraId="522495C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1</w:t>
            </w:r>
          </w:p>
        </w:tc>
        <w:tc>
          <w:tcPr>
            <w:tcW w:w="1169" w:type="dxa"/>
          </w:tcPr>
          <w:p w14:paraId="6092865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7037FD3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68</w:t>
            </w:r>
          </w:p>
        </w:tc>
      </w:tr>
      <w:tr w:rsidR="00196F16" w:rsidRPr="00C046A2" w14:paraId="3DD607E3" w14:textId="77777777" w:rsidTr="00EB28D5">
        <w:tc>
          <w:tcPr>
            <w:tcW w:w="1735" w:type="dxa"/>
          </w:tcPr>
          <w:p w14:paraId="679FBDA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Lyrics</w:t>
            </w:r>
          </w:p>
        </w:tc>
        <w:tc>
          <w:tcPr>
            <w:tcW w:w="1168" w:type="dxa"/>
          </w:tcPr>
          <w:p w14:paraId="763B71C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6187DAE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w:t>
            </w:r>
          </w:p>
        </w:tc>
        <w:tc>
          <w:tcPr>
            <w:tcW w:w="1169" w:type="dxa"/>
          </w:tcPr>
          <w:p w14:paraId="33E55EA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016E0AB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w:t>
            </w:r>
          </w:p>
        </w:tc>
        <w:tc>
          <w:tcPr>
            <w:tcW w:w="1169" w:type="dxa"/>
          </w:tcPr>
          <w:p w14:paraId="759E99B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607D3137"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w:t>
            </w:r>
          </w:p>
        </w:tc>
      </w:tr>
      <w:tr w:rsidR="00196F16" w:rsidRPr="00C046A2" w14:paraId="2C03C9A9" w14:textId="77777777" w:rsidTr="00EB28D5">
        <w:tc>
          <w:tcPr>
            <w:tcW w:w="1735" w:type="dxa"/>
          </w:tcPr>
          <w:p w14:paraId="56F9616F"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LyricVideo</w:t>
            </w:r>
            <w:proofErr w:type="spellEnd"/>
          </w:p>
        </w:tc>
        <w:tc>
          <w:tcPr>
            <w:tcW w:w="1168" w:type="dxa"/>
          </w:tcPr>
          <w:p w14:paraId="381BD49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6</w:t>
            </w:r>
          </w:p>
        </w:tc>
        <w:tc>
          <w:tcPr>
            <w:tcW w:w="1169" w:type="dxa"/>
          </w:tcPr>
          <w:p w14:paraId="1EB7629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3</w:t>
            </w:r>
          </w:p>
        </w:tc>
        <w:tc>
          <w:tcPr>
            <w:tcW w:w="1169" w:type="dxa"/>
          </w:tcPr>
          <w:p w14:paraId="7C4E54D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8</w:t>
            </w:r>
          </w:p>
        </w:tc>
        <w:tc>
          <w:tcPr>
            <w:tcW w:w="1169" w:type="dxa"/>
          </w:tcPr>
          <w:p w14:paraId="641953A2"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5</w:t>
            </w:r>
          </w:p>
        </w:tc>
        <w:tc>
          <w:tcPr>
            <w:tcW w:w="1169" w:type="dxa"/>
          </w:tcPr>
          <w:p w14:paraId="3AAA493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31C6A06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52</w:t>
            </w:r>
          </w:p>
        </w:tc>
      </w:tr>
      <w:tr w:rsidR="00196F16" w:rsidRPr="00C046A2" w14:paraId="43E4584C" w14:textId="77777777" w:rsidTr="00EB28D5">
        <w:tc>
          <w:tcPr>
            <w:tcW w:w="1735" w:type="dxa"/>
          </w:tcPr>
          <w:p w14:paraId="285C2E1D"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MusicVideo</w:t>
            </w:r>
            <w:proofErr w:type="spellEnd"/>
          </w:p>
        </w:tc>
        <w:tc>
          <w:tcPr>
            <w:tcW w:w="1168" w:type="dxa"/>
          </w:tcPr>
          <w:p w14:paraId="7361E09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3</w:t>
            </w:r>
          </w:p>
        </w:tc>
        <w:tc>
          <w:tcPr>
            <w:tcW w:w="1169" w:type="dxa"/>
          </w:tcPr>
          <w:p w14:paraId="0CF18A0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9</w:t>
            </w:r>
          </w:p>
        </w:tc>
        <w:tc>
          <w:tcPr>
            <w:tcW w:w="1169" w:type="dxa"/>
          </w:tcPr>
          <w:p w14:paraId="2947DBC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7</w:t>
            </w:r>
          </w:p>
        </w:tc>
        <w:tc>
          <w:tcPr>
            <w:tcW w:w="1169" w:type="dxa"/>
          </w:tcPr>
          <w:p w14:paraId="44C6F02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6</w:t>
            </w:r>
          </w:p>
        </w:tc>
        <w:tc>
          <w:tcPr>
            <w:tcW w:w="1169" w:type="dxa"/>
          </w:tcPr>
          <w:p w14:paraId="1EF6FA7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03F4080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75</w:t>
            </w:r>
          </w:p>
        </w:tc>
      </w:tr>
      <w:tr w:rsidR="00196F16" w:rsidRPr="00C046A2" w14:paraId="2DCB6276" w14:textId="77777777" w:rsidTr="00EB28D5">
        <w:tc>
          <w:tcPr>
            <w:tcW w:w="1735" w:type="dxa"/>
          </w:tcPr>
          <w:p w14:paraId="2A1C2318"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NewsClip</w:t>
            </w:r>
            <w:proofErr w:type="spellEnd"/>
          </w:p>
        </w:tc>
        <w:tc>
          <w:tcPr>
            <w:tcW w:w="1168" w:type="dxa"/>
          </w:tcPr>
          <w:p w14:paraId="147B0E2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tcPr>
          <w:p w14:paraId="4FDA13F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7</w:t>
            </w:r>
          </w:p>
        </w:tc>
        <w:tc>
          <w:tcPr>
            <w:tcW w:w="1169" w:type="dxa"/>
          </w:tcPr>
          <w:p w14:paraId="7C3C5D2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8</w:t>
            </w:r>
          </w:p>
        </w:tc>
        <w:tc>
          <w:tcPr>
            <w:tcW w:w="1169" w:type="dxa"/>
          </w:tcPr>
          <w:p w14:paraId="32CF192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7</w:t>
            </w:r>
          </w:p>
        </w:tc>
        <w:tc>
          <w:tcPr>
            <w:tcW w:w="1169" w:type="dxa"/>
          </w:tcPr>
          <w:p w14:paraId="4E05DC8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51EA8A6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96</w:t>
            </w:r>
          </w:p>
        </w:tc>
      </w:tr>
      <w:tr w:rsidR="00196F16" w:rsidRPr="00C046A2" w14:paraId="624C4C33" w14:textId="77777777" w:rsidTr="00EB28D5">
        <w:tc>
          <w:tcPr>
            <w:tcW w:w="1735" w:type="dxa"/>
          </w:tcPr>
          <w:p w14:paraId="6E8D1DA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ports</w:t>
            </w:r>
          </w:p>
        </w:tc>
        <w:tc>
          <w:tcPr>
            <w:tcW w:w="1168" w:type="dxa"/>
          </w:tcPr>
          <w:p w14:paraId="36B8B417"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6</w:t>
            </w:r>
          </w:p>
        </w:tc>
        <w:tc>
          <w:tcPr>
            <w:tcW w:w="1169" w:type="dxa"/>
          </w:tcPr>
          <w:p w14:paraId="66E1B76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1</w:t>
            </w:r>
          </w:p>
        </w:tc>
        <w:tc>
          <w:tcPr>
            <w:tcW w:w="1169" w:type="dxa"/>
          </w:tcPr>
          <w:p w14:paraId="7C45336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3</w:t>
            </w:r>
          </w:p>
        </w:tc>
        <w:tc>
          <w:tcPr>
            <w:tcW w:w="1169" w:type="dxa"/>
          </w:tcPr>
          <w:p w14:paraId="05D283A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3</w:t>
            </w:r>
          </w:p>
        </w:tc>
        <w:tc>
          <w:tcPr>
            <w:tcW w:w="1169" w:type="dxa"/>
          </w:tcPr>
          <w:p w14:paraId="7810D01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3</w:t>
            </w:r>
          </w:p>
        </w:tc>
        <w:tc>
          <w:tcPr>
            <w:tcW w:w="1169" w:type="dxa"/>
            <w:vAlign w:val="bottom"/>
          </w:tcPr>
          <w:p w14:paraId="380CE8D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56</w:t>
            </w:r>
          </w:p>
        </w:tc>
      </w:tr>
      <w:tr w:rsidR="00196F16" w:rsidRPr="00C046A2" w14:paraId="7D56FD6F" w14:textId="77777777" w:rsidTr="00EB28D5">
        <w:tc>
          <w:tcPr>
            <w:tcW w:w="1735" w:type="dxa"/>
          </w:tcPr>
          <w:p w14:paraId="24143C29"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TelevisionClip</w:t>
            </w:r>
            <w:proofErr w:type="spellEnd"/>
          </w:p>
        </w:tc>
        <w:tc>
          <w:tcPr>
            <w:tcW w:w="1168" w:type="dxa"/>
          </w:tcPr>
          <w:p w14:paraId="3754BF7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6</w:t>
            </w:r>
          </w:p>
        </w:tc>
        <w:tc>
          <w:tcPr>
            <w:tcW w:w="1169" w:type="dxa"/>
          </w:tcPr>
          <w:p w14:paraId="4943335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7</w:t>
            </w:r>
          </w:p>
        </w:tc>
        <w:tc>
          <w:tcPr>
            <w:tcW w:w="1169" w:type="dxa"/>
          </w:tcPr>
          <w:p w14:paraId="32167AE3"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1</w:t>
            </w:r>
          </w:p>
        </w:tc>
        <w:tc>
          <w:tcPr>
            <w:tcW w:w="1169" w:type="dxa"/>
          </w:tcPr>
          <w:p w14:paraId="237512D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8</w:t>
            </w:r>
          </w:p>
        </w:tc>
        <w:tc>
          <w:tcPr>
            <w:tcW w:w="1169" w:type="dxa"/>
          </w:tcPr>
          <w:p w14:paraId="5D6144D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vAlign w:val="bottom"/>
          </w:tcPr>
          <w:p w14:paraId="779A811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52</w:t>
            </w:r>
          </w:p>
        </w:tc>
      </w:tr>
      <w:tr w:rsidR="00196F16" w:rsidRPr="00C046A2" w14:paraId="5F3AEFE3" w14:textId="77777777" w:rsidTr="00EB28D5">
        <w:tc>
          <w:tcPr>
            <w:tcW w:w="1735" w:type="dxa"/>
          </w:tcPr>
          <w:p w14:paraId="0D458071" w14:textId="77777777" w:rsidR="00196F16" w:rsidRPr="00C046A2" w:rsidRDefault="00196F16" w:rsidP="00B64752">
            <w:p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VerticalVideo</w:t>
            </w:r>
            <w:proofErr w:type="spellEnd"/>
          </w:p>
        </w:tc>
        <w:tc>
          <w:tcPr>
            <w:tcW w:w="1168" w:type="dxa"/>
          </w:tcPr>
          <w:p w14:paraId="3E5D1EE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0</w:t>
            </w:r>
          </w:p>
        </w:tc>
        <w:tc>
          <w:tcPr>
            <w:tcW w:w="1169" w:type="dxa"/>
          </w:tcPr>
          <w:p w14:paraId="15786CE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4</w:t>
            </w:r>
          </w:p>
        </w:tc>
        <w:tc>
          <w:tcPr>
            <w:tcW w:w="1169" w:type="dxa"/>
          </w:tcPr>
          <w:p w14:paraId="47F7791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0</w:t>
            </w:r>
          </w:p>
        </w:tc>
        <w:tc>
          <w:tcPr>
            <w:tcW w:w="1169" w:type="dxa"/>
          </w:tcPr>
          <w:p w14:paraId="7BEE568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0</w:t>
            </w:r>
          </w:p>
        </w:tc>
        <w:tc>
          <w:tcPr>
            <w:tcW w:w="1169" w:type="dxa"/>
          </w:tcPr>
          <w:p w14:paraId="01796E3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w:t>
            </w:r>
          </w:p>
        </w:tc>
        <w:tc>
          <w:tcPr>
            <w:tcW w:w="1169" w:type="dxa"/>
            <w:vAlign w:val="bottom"/>
          </w:tcPr>
          <w:p w14:paraId="2A85848D"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75</w:t>
            </w:r>
          </w:p>
        </w:tc>
      </w:tr>
      <w:tr w:rsidR="00196F16" w:rsidRPr="00C046A2" w14:paraId="23CF0D0A" w14:textId="77777777" w:rsidTr="00EB28D5">
        <w:tc>
          <w:tcPr>
            <w:tcW w:w="1735" w:type="dxa"/>
          </w:tcPr>
          <w:p w14:paraId="7311B48F"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Vlog</w:t>
            </w:r>
          </w:p>
        </w:tc>
        <w:tc>
          <w:tcPr>
            <w:tcW w:w="1168" w:type="dxa"/>
          </w:tcPr>
          <w:p w14:paraId="0948D96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8</w:t>
            </w:r>
          </w:p>
        </w:tc>
        <w:tc>
          <w:tcPr>
            <w:tcW w:w="1169" w:type="dxa"/>
          </w:tcPr>
          <w:p w14:paraId="4AC9C74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5</w:t>
            </w:r>
          </w:p>
        </w:tc>
        <w:tc>
          <w:tcPr>
            <w:tcW w:w="1169" w:type="dxa"/>
          </w:tcPr>
          <w:p w14:paraId="39EF77E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4</w:t>
            </w:r>
          </w:p>
        </w:tc>
        <w:tc>
          <w:tcPr>
            <w:tcW w:w="1169" w:type="dxa"/>
          </w:tcPr>
          <w:p w14:paraId="32D73208"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7</w:t>
            </w:r>
          </w:p>
        </w:tc>
        <w:tc>
          <w:tcPr>
            <w:tcW w:w="1169" w:type="dxa"/>
          </w:tcPr>
          <w:p w14:paraId="04A72C5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47</w:t>
            </w:r>
          </w:p>
        </w:tc>
        <w:tc>
          <w:tcPr>
            <w:tcW w:w="1169" w:type="dxa"/>
            <w:vAlign w:val="bottom"/>
          </w:tcPr>
          <w:p w14:paraId="1C5C810A"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51</w:t>
            </w:r>
          </w:p>
        </w:tc>
      </w:tr>
      <w:tr w:rsidR="00196F16" w:rsidRPr="00C046A2" w14:paraId="3FB6B853" w14:textId="77777777" w:rsidTr="00EB28D5">
        <w:tc>
          <w:tcPr>
            <w:tcW w:w="1735" w:type="dxa"/>
          </w:tcPr>
          <w:p w14:paraId="5933F92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VR</w:t>
            </w:r>
          </w:p>
        </w:tc>
        <w:tc>
          <w:tcPr>
            <w:tcW w:w="1168" w:type="dxa"/>
          </w:tcPr>
          <w:p w14:paraId="39E9E957"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5DA993D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0</w:t>
            </w:r>
          </w:p>
        </w:tc>
        <w:tc>
          <w:tcPr>
            <w:tcW w:w="1169" w:type="dxa"/>
          </w:tcPr>
          <w:p w14:paraId="4D993B6E"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8</w:t>
            </w:r>
          </w:p>
        </w:tc>
        <w:tc>
          <w:tcPr>
            <w:tcW w:w="1169" w:type="dxa"/>
          </w:tcPr>
          <w:p w14:paraId="0A89B7C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6</w:t>
            </w:r>
          </w:p>
        </w:tc>
        <w:tc>
          <w:tcPr>
            <w:tcW w:w="1169" w:type="dxa"/>
          </w:tcPr>
          <w:p w14:paraId="605B94A5"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4</w:t>
            </w:r>
          </w:p>
        </w:tc>
        <w:tc>
          <w:tcPr>
            <w:tcW w:w="1169" w:type="dxa"/>
            <w:vAlign w:val="bottom"/>
          </w:tcPr>
          <w:p w14:paraId="346271D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88</w:t>
            </w:r>
          </w:p>
        </w:tc>
      </w:tr>
      <w:tr w:rsidR="00196F16" w:rsidRPr="00C046A2" w14:paraId="76ED309C" w14:textId="77777777" w:rsidTr="00EB28D5">
        <w:tc>
          <w:tcPr>
            <w:tcW w:w="1735" w:type="dxa"/>
          </w:tcPr>
          <w:p w14:paraId="5FCA12DB"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SUM</w:t>
            </w:r>
          </w:p>
        </w:tc>
        <w:tc>
          <w:tcPr>
            <w:tcW w:w="1168" w:type="dxa"/>
            <w:vAlign w:val="bottom"/>
          </w:tcPr>
          <w:p w14:paraId="66423911"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31</w:t>
            </w:r>
          </w:p>
        </w:tc>
        <w:tc>
          <w:tcPr>
            <w:tcW w:w="1169" w:type="dxa"/>
            <w:vAlign w:val="bottom"/>
          </w:tcPr>
          <w:p w14:paraId="15943564"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84</w:t>
            </w:r>
          </w:p>
        </w:tc>
        <w:tc>
          <w:tcPr>
            <w:tcW w:w="1169" w:type="dxa"/>
            <w:vAlign w:val="bottom"/>
          </w:tcPr>
          <w:p w14:paraId="71D10C99"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298</w:t>
            </w:r>
          </w:p>
        </w:tc>
        <w:tc>
          <w:tcPr>
            <w:tcW w:w="1169" w:type="dxa"/>
            <w:vAlign w:val="bottom"/>
          </w:tcPr>
          <w:p w14:paraId="7BDD5086"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376</w:t>
            </w:r>
          </w:p>
        </w:tc>
        <w:tc>
          <w:tcPr>
            <w:tcW w:w="1169" w:type="dxa"/>
            <w:vAlign w:val="bottom"/>
          </w:tcPr>
          <w:p w14:paraId="74672A20"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68</w:t>
            </w:r>
          </w:p>
        </w:tc>
        <w:tc>
          <w:tcPr>
            <w:tcW w:w="1169" w:type="dxa"/>
            <w:vAlign w:val="bottom"/>
          </w:tcPr>
          <w:p w14:paraId="34C7FACC" w14:textId="77777777"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1357</w:t>
            </w:r>
          </w:p>
        </w:tc>
      </w:tr>
    </w:tbl>
    <w:p w14:paraId="046EBBF9" w14:textId="77777777" w:rsidR="00196F16" w:rsidRPr="00C046A2" w:rsidRDefault="00196F16" w:rsidP="00B64752">
      <w:pPr>
        <w:spacing w:line="480" w:lineRule="auto"/>
        <w:jc w:val="both"/>
        <w:rPr>
          <w:rFonts w:ascii="Times New Roman" w:hAnsi="Times New Roman" w:cs="Times New Roman"/>
          <w:sz w:val="24"/>
          <w:szCs w:val="24"/>
        </w:rPr>
      </w:pPr>
    </w:p>
    <w:p w14:paraId="272DF721" w14:textId="1844B98C"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 xml:space="preserve">Then there will be a feature extraction module that extract features for each video. The features contain original video’s size, category, width and height, fps, etc. </w:t>
      </w:r>
    </w:p>
    <w:p w14:paraId="296E8541" w14:textId="57BB2934"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On the other hand, to measure the energy consumption, we have designed a simulation flow to mimic the video encoding, transmission, and decoding &amp; playing steps in the real Internet. Specifically, in the encoding module, the videos are encoded by one of </w:t>
      </w:r>
      <w:r w:rsidR="003873DD" w:rsidRPr="00C046A2">
        <w:rPr>
          <w:rFonts w:ascii="Times New Roman" w:hAnsi="Times New Roman" w:cs="Times New Roman"/>
          <w:sz w:val="24"/>
          <w:szCs w:val="24"/>
        </w:rPr>
        <w:t>four encoding</w:t>
      </w:r>
      <w:r w:rsidRPr="00C046A2">
        <w:rPr>
          <w:rFonts w:ascii="Times New Roman" w:hAnsi="Times New Roman" w:cs="Times New Roman"/>
          <w:sz w:val="24"/>
          <w:szCs w:val="24"/>
        </w:rPr>
        <w:t xml:space="preserve"> </w:t>
      </w:r>
      <w:r w:rsidR="003873DD" w:rsidRPr="00C046A2">
        <w:rPr>
          <w:rFonts w:ascii="Times New Roman" w:hAnsi="Times New Roman" w:cs="Times New Roman"/>
          <w:sz w:val="24"/>
          <w:szCs w:val="24"/>
        </w:rPr>
        <w:t>formats using FF</w:t>
      </w:r>
      <w:r w:rsidR="00EB28D5" w:rsidRPr="00C046A2">
        <w:rPr>
          <w:rFonts w:ascii="Times New Roman" w:hAnsi="Times New Roman" w:cs="Times New Roman"/>
          <w:sz w:val="24"/>
          <w:szCs w:val="24"/>
        </w:rPr>
        <w:t>MPEG</w:t>
      </w:r>
      <w:r w:rsidR="003873DD" w:rsidRPr="00C046A2">
        <w:rPr>
          <w:rFonts w:ascii="Times New Roman" w:hAnsi="Times New Roman" w:cs="Times New Roman"/>
          <w:sz w:val="24"/>
          <w:szCs w:val="24"/>
        </w:rPr>
        <w:t xml:space="preserve"> toolkit</w:t>
      </w:r>
      <w:r w:rsidR="00EB28D5" w:rsidRPr="00C046A2">
        <w:rPr>
          <w:rFonts w:ascii="Times New Roman" w:hAnsi="Times New Roman" w:cs="Times New Roman"/>
          <w:sz w:val="24"/>
          <w:szCs w:val="24"/>
        </w:rPr>
        <w:t xml:space="preserve"> [33], which has a powerful video encoding tool that offers cross-platform solutions capable of recording, converting, and streaming both audio and video files</w:t>
      </w:r>
      <w:r w:rsidR="003873DD" w:rsidRPr="00C046A2">
        <w:rPr>
          <w:rFonts w:ascii="Times New Roman" w:hAnsi="Times New Roman" w:cs="Times New Roman"/>
          <w:sz w:val="24"/>
          <w:szCs w:val="24"/>
        </w:rPr>
        <w:t>. The encoding formats contain</w:t>
      </w:r>
      <w:r w:rsidRPr="00C046A2">
        <w:rPr>
          <w:rFonts w:ascii="Times New Roman" w:hAnsi="Times New Roman" w:cs="Times New Roman"/>
          <w:sz w:val="24"/>
          <w:szCs w:val="24"/>
        </w:rPr>
        <w:t xml:space="preserve"> H264, H</w:t>
      </w:r>
      <w:r w:rsidR="003873DD" w:rsidRPr="00C046A2">
        <w:rPr>
          <w:rFonts w:ascii="Times New Roman" w:hAnsi="Times New Roman" w:cs="Times New Roman"/>
          <w:sz w:val="24"/>
          <w:szCs w:val="24"/>
        </w:rPr>
        <w:t>EVC</w:t>
      </w:r>
      <w:r w:rsidRPr="00C046A2">
        <w:rPr>
          <w:rFonts w:ascii="Times New Roman" w:hAnsi="Times New Roman" w:cs="Times New Roman"/>
          <w:sz w:val="24"/>
          <w:szCs w:val="24"/>
        </w:rPr>
        <w:t>, VP8 and VP9</w:t>
      </w:r>
      <w:r w:rsidR="003873DD" w:rsidRPr="00C046A2">
        <w:rPr>
          <w:rFonts w:ascii="Times New Roman" w:hAnsi="Times New Roman" w:cs="Times New Roman"/>
          <w:sz w:val="24"/>
          <w:szCs w:val="24"/>
        </w:rPr>
        <w:t xml:space="preserve">.  </w:t>
      </w:r>
      <w:r w:rsidR="00EB28D5" w:rsidRPr="00C046A2">
        <w:rPr>
          <w:rFonts w:ascii="Times New Roman" w:hAnsi="Times New Roman" w:cs="Times New Roman"/>
          <w:sz w:val="24"/>
          <w:szCs w:val="24"/>
        </w:rPr>
        <w:t xml:space="preserve">Of note, </w:t>
      </w:r>
      <w:r w:rsidR="003873DD" w:rsidRPr="00C046A2">
        <w:rPr>
          <w:rFonts w:ascii="Times New Roman" w:hAnsi="Times New Roman" w:cs="Times New Roman"/>
          <w:sz w:val="24"/>
          <w:szCs w:val="24"/>
        </w:rPr>
        <w:t>AV1</w:t>
      </w:r>
      <w:r w:rsidRPr="00C046A2">
        <w:rPr>
          <w:rFonts w:ascii="Times New Roman" w:hAnsi="Times New Roman" w:cs="Times New Roman"/>
          <w:sz w:val="24"/>
          <w:szCs w:val="24"/>
        </w:rPr>
        <w:t xml:space="preserve"> costs too much time to be measured through the whole dataset</w:t>
      </w:r>
      <w:r w:rsidR="00EB28D5" w:rsidRPr="00C046A2">
        <w:rPr>
          <w:rFonts w:ascii="Times New Roman" w:hAnsi="Times New Roman" w:cs="Times New Roman"/>
          <w:sz w:val="24"/>
          <w:szCs w:val="24"/>
        </w:rPr>
        <w:t xml:space="preserve"> videos, so we exclude it from the experimental list</w:t>
      </w:r>
      <w:r w:rsidRPr="00C046A2">
        <w:rPr>
          <w:rFonts w:ascii="Times New Roman" w:hAnsi="Times New Roman" w:cs="Times New Roman"/>
          <w:sz w:val="24"/>
          <w:szCs w:val="24"/>
        </w:rPr>
        <w:t>. After being encoded, the video</w:t>
      </w:r>
      <w:r w:rsidR="00EB28D5" w:rsidRPr="00C046A2">
        <w:rPr>
          <w:rFonts w:ascii="Times New Roman" w:hAnsi="Times New Roman" w:cs="Times New Roman"/>
          <w:sz w:val="24"/>
          <w:szCs w:val="24"/>
        </w:rPr>
        <w:t>s</w:t>
      </w:r>
      <w:r w:rsidRPr="00C046A2">
        <w:rPr>
          <w:rFonts w:ascii="Times New Roman" w:hAnsi="Times New Roman" w:cs="Times New Roman"/>
          <w:sz w:val="24"/>
          <w:szCs w:val="24"/>
        </w:rPr>
        <w:t xml:space="preserve"> will be transmitted by internet cable to the </w:t>
      </w:r>
      <w:r w:rsidR="00EB28D5" w:rsidRPr="00C046A2">
        <w:rPr>
          <w:rFonts w:ascii="Times New Roman" w:hAnsi="Times New Roman" w:cs="Times New Roman"/>
          <w:sz w:val="24"/>
          <w:szCs w:val="24"/>
        </w:rPr>
        <w:t xml:space="preserve">requested </w:t>
      </w:r>
      <w:r w:rsidRPr="00C046A2">
        <w:rPr>
          <w:rFonts w:ascii="Times New Roman" w:hAnsi="Times New Roman" w:cs="Times New Roman"/>
          <w:sz w:val="24"/>
          <w:szCs w:val="24"/>
        </w:rPr>
        <w:t xml:space="preserve">terminal. It is hard to measure the internet transmission energy consumption because there are so many devices and cables that take part in the internet transmission. As a result, we decide to use a deduced parameter that is related to the encoded file’s size to estimate the transmission energy </w:t>
      </w:r>
      <w:r w:rsidR="00EB28D5" w:rsidRPr="00C046A2">
        <w:rPr>
          <w:rFonts w:ascii="Times New Roman" w:hAnsi="Times New Roman" w:cs="Times New Roman"/>
          <w:sz w:val="24"/>
          <w:szCs w:val="24"/>
        </w:rPr>
        <w:t xml:space="preserve">shown </w:t>
      </w:r>
      <w:r w:rsidRPr="00C046A2">
        <w:rPr>
          <w:rFonts w:ascii="Times New Roman" w:hAnsi="Times New Roman" w:cs="Times New Roman"/>
          <w:sz w:val="24"/>
          <w:szCs w:val="24"/>
        </w:rPr>
        <w:t xml:space="preserve">in </w:t>
      </w:r>
      <w:r w:rsidR="00EB28D5" w:rsidRPr="00C046A2">
        <w:rPr>
          <w:rFonts w:ascii="Times New Roman" w:hAnsi="Times New Roman" w:cs="Times New Roman"/>
          <w:sz w:val="24"/>
          <w:szCs w:val="24"/>
        </w:rPr>
        <w:t>E</w:t>
      </w:r>
      <w:r w:rsidRPr="00C046A2">
        <w:rPr>
          <w:rFonts w:ascii="Times New Roman" w:hAnsi="Times New Roman" w:cs="Times New Roman"/>
          <w:sz w:val="24"/>
          <w:szCs w:val="24"/>
        </w:rPr>
        <w:t xml:space="preserve">q.1. The decoding and play </w:t>
      </w:r>
      <w:r w:rsidR="00EB28D5" w:rsidRPr="00C046A2">
        <w:rPr>
          <w:rFonts w:ascii="Times New Roman" w:hAnsi="Times New Roman" w:cs="Times New Roman"/>
          <w:sz w:val="24"/>
          <w:szCs w:val="24"/>
        </w:rPr>
        <w:t xml:space="preserve">step </w:t>
      </w:r>
      <w:r w:rsidRPr="00C046A2">
        <w:rPr>
          <w:rFonts w:ascii="Times New Roman" w:hAnsi="Times New Roman" w:cs="Times New Roman"/>
          <w:sz w:val="24"/>
          <w:szCs w:val="24"/>
        </w:rPr>
        <w:t>can be simulated by a VLC</w:t>
      </w:r>
      <w:r w:rsidR="00EB28D5" w:rsidRPr="00C046A2">
        <w:rPr>
          <w:rFonts w:ascii="Times New Roman" w:hAnsi="Times New Roman" w:cs="Times New Roman"/>
          <w:sz w:val="24"/>
          <w:szCs w:val="24"/>
        </w:rPr>
        <w:t xml:space="preserve"> Media Player</w:t>
      </w:r>
      <w:r w:rsidRPr="00C046A2">
        <w:rPr>
          <w:rFonts w:ascii="Times New Roman" w:hAnsi="Times New Roman" w:cs="Times New Roman"/>
          <w:sz w:val="24"/>
          <w:szCs w:val="24"/>
        </w:rPr>
        <w:t>. There is a power monitor device to effectively monitor and evaluate the energy consumption during encoding and decoding &amp; play steps.</w:t>
      </w:r>
    </w:p>
    <w:p w14:paraId="0FFAE768" w14:textId="062EAFE4"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ransmission Energy = 0.05 kwh/GB * </w:t>
      </w:r>
      <w:r w:rsidR="00EC672E" w:rsidRPr="00C046A2">
        <w:rPr>
          <w:rFonts w:ascii="Times New Roman" w:hAnsi="Times New Roman" w:cs="Times New Roman"/>
          <w:sz w:val="24"/>
          <w:szCs w:val="24"/>
        </w:rPr>
        <w:t>E</w:t>
      </w:r>
      <w:r w:rsidRPr="00C046A2">
        <w:rPr>
          <w:rFonts w:ascii="Times New Roman" w:hAnsi="Times New Roman" w:cs="Times New Roman"/>
          <w:sz w:val="24"/>
          <w:szCs w:val="24"/>
        </w:rPr>
        <w:t xml:space="preserve">ncoded </w:t>
      </w:r>
      <w:r w:rsidR="00EC672E" w:rsidRPr="00C046A2">
        <w:rPr>
          <w:rFonts w:ascii="Times New Roman" w:hAnsi="Times New Roman" w:cs="Times New Roman"/>
          <w:sz w:val="24"/>
          <w:szCs w:val="24"/>
        </w:rPr>
        <w:t>F</w:t>
      </w:r>
      <w:r w:rsidRPr="00C046A2">
        <w:rPr>
          <w:rFonts w:ascii="Times New Roman" w:hAnsi="Times New Roman" w:cs="Times New Roman"/>
          <w:sz w:val="24"/>
          <w:szCs w:val="24"/>
        </w:rPr>
        <w:t xml:space="preserve">ile </w:t>
      </w:r>
      <w:r w:rsidR="00EC672E" w:rsidRPr="00C046A2">
        <w:rPr>
          <w:rFonts w:ascii="Times New Roman" w:hAnsi="Times New Roman" w:cs="Times New Roman"/>
          <w:sz w:val="24"/>
          <w:szCs w:val="24"/>
        </w:rPr>
        <w:t>S</w:t>
      </w:r>
      <w:r w:rsidRPr="00C046A2">
        <w:rPr>
          <w:rFonts w:ascii="Times New Roman" w:hAnsi="Times New Roman" w:cs="Times New Roman"/>
          <w:sz w:val="24"/>
          <w:szCs w:val="24"/>
        </w:rPr>
        <w:t>ize                           (</w:t>
      </w:r>
      <w:r w:rsidR="00EB28D5" w:rsidRPr="00C046A2">
        <w:rPr>
          <w:rFonts w:ascii="Times New Roman" w:hAnsi="Times New Roman" w:cs="Times New Roman"/>
          <w:sz w:val="24"/>
          <w:szCs w:val="24"/>
        </w:rPr>
        <w:t>E</w:t>
      </w:r>
      <w:r w:rsidRPr="00C046A2">
        <w:rPr>
          <w:rFonts w:ascii="Times New Roman" w:hAnsi="Times New Roman" w:cs="Times New Roman"/>
          <w:sz w:val="24"/>
          <w:szCs w:val="24"/>
        </w:rPr>
        <w:t>q.</w:t>
      </w:r>
      <w:r w:rsidR="00EC672E" w:rsidRPr="00C046A2">
        <w:rPr>
          <w:rFonts w:ascii="Times New Roman" w:hAnsi="Times New Roman" w:cs="Times New Roman"/>
          <w:sz w:val="24"/>
          <w:szCs w:val="24"/>
        </w:rPr>
        <w:t xml:space="preserve"> </w:t>
      </w:r>
      <w:r w:rsidRPr="00C046A2">
        <w:rPr>
          <w:rFonts w:ascii="Times New Roman" w:hAnsi="Times New Roman" w:cs="Times New Roman"/>
          <w:sz w:val="24"/>
          <w:szCs w:val="24"/>
        </w:rPr>
        <w:t>1)</w:t>
      </w:r>
    </w:p>
    <w:p w14:paraId="278C3DA0" w14:textId="2E8F563F" w:rsidR="00196F16" w:rsidRPr="00C046A2" w:rsidRDefault="00EB28D5"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I</w:t>
      </w:r>
      <w:r w:rsidR="00196F16" w:rsidRPr="00C046A2">
        <w:rPr>
          <w:rFonts w:ascii="Times New Roman" w:hAnsi="Times New Roman" w:cs="Times New Roman"/>
          <w:sz w:val="24"/>
          <w:szCs w:val="24"/>
        </w:rPr>
        <w:t>n the real internet</w:t>
      </w:r>
      <w:r w:rsidRPr="00C046A2">
        <w:rPr>
          <w:rFonts w:ascii="Times New Roman" w:hAnsi="Times New Roman" w:cs="Times New Roman"/>
          <w:sz w:val="24"/>
          <w:szCs w:val="24"/>
        </w:rPr>
        <w:t xml:space="preserve"> environment</w:t>
      </w:r>
      <w:r w:rsidR="00196F16" w:rsidRPr="00C046A2">
        <w:rPr>
          <w:rFonts w:ascii="Times New Roman" w:hAnsi="Times New Roman" w:cs="Times New Roman"/>
          <w:sz w:val="24"/>
          <w:szCs w:val="24"/>
        </w:rPr>
        <w:t xml:space="preserve">, the videos are always encoded once but maybe </w:t>
      </w:r>
      <w:r w:rsidR="00215AB3" w:rsidRPr="00C046A2">
        <w:rPr>
          <w:rFonts w:ascii="Times New Roman" w:hAnsi="Times New Roman" w:cs="Times New Roman"/>
          <w:sz w:val="24"/>
          <w:szCs w:val="24"/>
        </w:rPr>
        <w:t xml:space="preserve">requested </w:t>
      </w:r>
      <w:r w:rsidR="00196F16" w:rsidRPr="00C046A2">
        <w:rPr>
          <w:rFonts w:ascii="Times New Roman" w:hAnsi="Times New Roman" w:cs="Times New Roman"/>
          <w:sz w:val="24"/>
          <w:szCs w:val="24"/>
        </w:rPr>
        <w:t>up to billions of times, hence the encoded video will be transmitted and played multi times. Consequently, our design takes the estimation of the multi-</w:t>
      </w:r>
      <w:r w:rsidR="00215AB3" w:rsidRPr="00C046A2">
        <w:rPr>
          <w:rFonts w:ascii="Times New Roman" w:hAnsi="Times New Roman" w:cs="Times New Roman"/>
          <w:sz w:val="24"/>
          <w:szCs w:val="24"/>
        </w:rPr>
        <w:t>requests’</w:t>
      </w:r>
      <w:r w:rsidR="00196F16" w:rsidRPr="00C046A2">
        <w:rPr>
          <w:rFonts w:ascii="Times New Roman" w:hAnsi="Times New Roman" w:cs="Times New Roman"/>
          <w:sz w:val="24"/>
          <w:szCs w:val="24"/>
        </w:rPr>
        <w:t xml:space="preserve"> </w:t>
      </w:r>
      <w:r w:rsidR="00215AB3" w:rsidRPr="00C046A2">
        <w:rPr>
          <w:rFonts w:ascii="Times New Roman" w:hAnsi="Times New Roman" w:cs="Times New Roman"/>
          <w:sz w:val="24"/>
          <w:szCs w:val="24"/>
        </w:rPr>
        <w:t xml:space="preserve">scenario </w:t>
      </w:r>
      <w:r w:rsidR="00196F16" w:rsidRPr="00C046A2">
        <w:rPr>
          <w:rFonts w:ascii="Times New Roman" w:hAnsi="Times New Roman" w:cs="Times New Roman"/>
          <w:sz w:val="24"/>
          <w:szCs w:val="24"/>
        </w:rPr>
        <w:t xml:space="preserve">into consideration. Specifically, we will measure </w:t>
      </w:r>
      <w:r w:rsidR="00215AB3" w:rsidRPr="00C046A2">
        <w:rPr>
          <w:rFonts w:ascii="Times New Roman" w:hAnsi="Times New Roman" w:cs="Times New Roman"/>
          <w:sz w:val="24"/>
          <w:szCs w:val="24"/>
        </w:rPr>
        <w:t xml:space="preserve">the </w:t>
      </w:r>
      <w:r w:rsidR="00196F16" w:rsidRPr="00C046A2">
        <w:rPr>
          <w:rFonts w:ascii="Times New Roman" w:hAnsi="Times New Roman" w:cs="Times New Roman"/>
          <w:sz w:val="24"/>
          <w:szCs w:val="24"/>
        </w:rPr>
        <w:t xml:space="preserve">energy consumption of encoding, transmission and decoding &amp; playing </w:t>
      </w:r>
      <w:r w:rsidR="00215AB3" w:rsidRPr="00C046A2">
        <w:rPr>
          <w:rFonts w:ascii="Times New Roman" w:hAnsi="Times New Roman" w:cs="Times New Roman"/>
          <w:sz w:val="24"/>
          <w:szCs w:val="24"/>
        </w:rPr>
        <w:t>once for</w:t>
      </w:r>
      <w:r w:rsidR="00196F16" w:rsidRPr="00C046A2">
        <w:rPr>
          <w:rFonts w:ascii="Times New Roman" w:hAnsi="Times New Roman" w:cs="Times New Roman"/>
          <w:sz w:val="24"/>
          <w:szCs w:val="24"/>
        </w:rPr>
        <w:t xml:space="preserve"> each video, </w:t>
      </w:r>
      <w:r w:rsidR="00215AB3" w:rsidRPr="00C046A2">
        <w:rPr>
          <w:rFonts w:ascii="Times New Roman" w:hAnsi="Times New Roman" w:cs="Times New Roman"/>
          <w:sz w:val="24"/>
          <w:szCs w:val="24"/>
        </w:rPr>
        <w:t xml:space="preserve">but </w:t>
      </w:r>
      <w:r w:rsidR="00196F16" w:rsidRPr="00C046A2">
        <w:rPr>
          <w:rFonts w:ascii="Times New Roman" w:hAnsi="Times New Roman" w:cs="Times New Roman"/>
          <w:sz w:val="24"/>
          <w:szCs w:val="24"/>
        </w:rPr>
        <w:t xml:space="preserve">estimate the total </w:t>
      </w:r>
      <w:r w:rsidR="00215AB3" w:rsidRPr="00C046A2">
        <w:rPr>
          <w:rFonts w:ascii="Times New Roman" w:hAnsi="Times New Roman" w:cs="Times New Roman"/>
          <w:sz w:val="24"/>
          <w:szCs w:val="24"/>
        </w:rPr>
        <w:t xml:space="preserve">multi-requests </w:t>
      </w:r>
      <w:r w:rsidR="00196F16" w:rsidRPr="00C046A2">
        <w:rPr>
          <w:rFonts w:ascii="Times New Roman" w:hAnsi="Times New Roman" w:cs="Times New Roman"/>
          <w:sz w:val="24"/>
          <w:szCs w:val="24"/>
        </w:rPr>
        <w:t xml:space="preserve">energy consumption as </w:t>
      </w:r>
      <w:r w:rsidR="00215AB3" w:rsidRPr="00C046A2">
        <w:rPr>
          <w:rFonts w:ascii="Times New Roman" w:hAnsi="Times New Roman" w:cs="Times New Roman"/>
          <w:sz w:val="24"/>
          <w:szCs w:val="24"/>
        </w:rPr>
        <w:t>Eq.</w:t>
      </w:r>
      <w:r w:rsidR="00EC672E" w:rsidRPr="00C046A2">
        <w:rPr>
          <w:rFonts w:ascii="Times New Roman" w:hAnsi="Times New Roman" w:cs="Times New Roman"/>
          <w:sz w:val="24"/>
          <w:szCs w:val="24"/>
        </w:rPr>
        <w:t xml:space="preserve"> </w:t>
      </w:r>
      <w:r w:rsidR="00215AB3" w:rsidRPr="00C046A2">
        <w:rPr>
          <w:rFonts w:ascii="Times New Roman" w:hAnsi="Times New Roman" w:cs="Times New Roman"/>
          <w:sz w:val="24"/>
          <w:szCs w:val="24"/>
        </w:rPr>
        <w:t>2</w:t>
      </w:r>
      <w:r w:rsidR="00196F16" w:rsidRPr="00C046A2">
        <w:rPr>
          <w:rFonts w:ascii="Times New Roman" w:hAnsi="Times New Roman" w:cs="Times New Roman"/>
          <w:sz w:val="24"/>
          <w:szCs w:val="24"/>
        </w:rPr>
        <w:t>.</w:t>
      </w:r>
    </w:p>
    <w:p w14:paraId="4A24E97B" w14:textId="48B4025E"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Total Energy = Encode Energy + request</w:t>
      </w:r>
      <w:r w:rsidR="00215AB3" w:rsidRPr="00C046A2">
        <w:rPr>
          <w:rFonts w:ascii="Times New Roman" w:hAnsi="Times New Roman" w:cs="Times New Roman"/>
          <w:sz w:val="24"/>
          <w:szCs w:val="24"/>
        </w:rPr>
        <w:t>s</w:t>
      </w:r>
      <w:r w:rsidRPr="00C046A2">
        <w:rPr>
          <w:rFonts w:ascii="Times New Roman" w:hAnsi="Times New Roman" w:cs="Times New Roman"/>
          <w:sz w:val="24"/>
          <w:szCs w:val="24"/>
        </w:rPr>
        <w:t>*(Transmission Energy + Decode &amp; Play Energy)  (</w:t>
      </w:r>
      <w:r w:rsidR="00215AB3" w:rsidRPr="00C046A2">
        <w:rPr>
          <w:rFonts w:ascii="Times New Roman" w:hAnsi="Times New Roman" w:cs="Times New Roman"/>
          <w:sz w:val="24"/>
          <w:szCs w:val="24"/>
        </w:rPr>
        <w:t>E</w:t>
      </w:r>
      <w:r w:rsidRPr="00C046A2">
        <w:rPr>
          <w:rFonts w:ascii="Times New Roman" w:hAnsi="Times New Roman" w:cs="Times New Roman"/>
          <w:sz w:val="24"/>
          <w:szCs w:val="24"/>
        </w:rPr>
        <w:t>q.</w:t>
      </w:r>
      <w:r w:rsidR="00EC672E" w:rsidRPr="00C046A2">
        <w:rPr>
          <w:rFonts w:ascii="Times New Roman" w:hAnsi="Times New Roman" w:cs="Times New Roman"/>
          <w:sz w:val="24"/>
          <w:szCs w:val="24"/>
        </w:rPr>
        <w:t xml:space="preserve"> </w:t>
      </w:r>
      <w:r w:rsidRPr="00C046A2">
        <w:rPr>
          <w:rFonts w:ascii="Times New Roman" w:hAnsi="Times New Roman" w:cs="Times New Roman"/>
          <w:sz w:val="24"/>
          <w:szCs w:val="24"/>
        </w:rPr>
        <w:t>2)</w:t>
      </w:r>
    </w:p>
    <w:p w14:paraId="051E0308" w14:textId="3A897CBB"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Now that the motivation of this research is to find the best encoding format with the least energy consumption and the most memory efficiency, we need a criterion that </w:t>
      </w:r>
      <w:r w:rsidR="00215AB3" w:rsidRPr="00C046A2">
        <w:rPr>
          <w:rFonts w:ascii="Times New Roman" w:hAnsi="Times New Roman" w:cs="Times New Roman"/>
          <w:sz w:val="24"/>
          <w:szCs w:val="24"/>
        </w:rPr>
        <w:t xml:space="preserve">can </w:t>
      </w:r>
      <w:r w:rsidRPr="00C046A2">
        <w:rPr>
          <w:rFonts w:ascii="Times New Roman" w:hAnsi="Times New Roman" w:cs="Times New Roman"/>
          <w:sz w:val="24"/>
          <w:szCs w:val="24"/>
        </w:rPr>
        <w:t xml:space="preserve">measure </w:t>
      </w:r>
      <w:r w:rsidR="00215AB3" w:rsidRPr="00C046A2">
        <w:rPr>
          <w:rFonts w:ascii="Times New Roman" w:hAnsi="Times New Roman" w:cs="Times New Roman"/>
          <w:sz w:val="24"/>
          <w:szCs w:val="24"/>
        </w:rPr>
        <w:t>the</w:t>
      </w:r>
      <w:r w:rsidRPr="00C046A2">
        <w:rPr>
          <w:rFonts w:ascii="Times New Roman" w:hAnsi="Times New Roman" w:cs="Times New Roman"/>
          <w:sz w:val="24"/>
          <w:szCs w:val="24"/>
        </w:rPr>
        <w:t xml:space="preserve"> two metrics. In term of energy consumption, we can estimate it from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1 and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EC672E" w:rsidRPr="00C046A2">
        <w:rPr>
          <w:rFonts w:ascii="Times New Roman" w:hAnsi="Times New Roman" w:cs="Times New Roman"/>
          <w:sz w:val="24"/>
          <w:szCs w:val="24"/>
        </w:rPr>
        <w:t xml:space="preserve"> </w:t>
      </w:r>
      <w:r w:rsidRPr="00C046A2">
        <w:rPr>
          <w:rFonts w:ascii="Times New Roman" w:hAnsi="Times New Roman" w:cs="Times New Roman"/>
          <w:sz w:val="24"/>
          <w:szCs w:val="24"/>
        </w:rPr>
        <w:t>2, but how to measure the memory efficiency?  Considering the mainly memory consumption in the whole simulation consists of the original video memory and encoded video memory</w:t>
      </w:r>
      <w:r w:rsidR="00215AB3" w:rsidRPr="00C046A2">
        <w:rPr>
          <w:rFonts w:ascii="Times New Roman" w:hAnsi="Times New Roman" w:cs="Times New Roman"/>
          <w:sz w:val="24"/>
          <w:szCs w:val="24"/>
        </w:rPr>
        <w:t xml:space="preserve"> consumption</w:t>
      </w:r>
      <w:r w:rsidRPr="00C046A2">
        <w:rPr>
          <w:rFonts w:ascii="Times New Roman" w:hAnsi="Times New Roman" w:cs="Times New Roman"/>
          <w:sz w:val="24"/>
          <w:szCs w:val="24"/>
        </w:rPr>
        <w:t>, and the original video memory consumption is the same for each encoding format, the main difference of memory consumption comes from the encoded video file, which should be tak</w:t>
      </w:r>
      <w:r w:rsidR="00215AB3" w:rsidRPr="00C046A2">
        <w:rPr>
          <w:rFonts w:ascii="Times New Roman" w:hAnsi="Times New Roman" w:cs="Times New Roman"/>
          <w:sz w:val="24"/>
          <w:szCs w:val="24"/>
        </w:rPr>
        <w:t>en</w:t>
      </w:r>
      <w:r w:rsidRPr="00C046A2">
        <w:rPr>
          <w:rFonts w:ascii="Times New Roman" w:hAnsi="Times New Roman" w:cs="Times New Roman"/>
          <w:sz w:val="24"/>
          <w:szCs w:val="24"/>
        </w:rPr>
        <w:t xml:space="preserve"> into consideration. Now let us look back to our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1 and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2, it is the encoded file size that domains the transmission energy consumption. As a result, we can say that the criteria expressed by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2 will be suitable to choose the encoding format with the best energy and memory</w:t>
      </w:r>
      <w:r w:rsidR="00215AB3" w:rsidRPr="00C046A2">
        <w:rPr>
          <w:rFonts w:ascii="Times New Roman" w:hAnsi="Times New Roman" w:cs="Times New Roman"/>
          <w:sz w:val="24"/>
          <w:szCs w:val="24"/>
        </w:rPr>
        <w:t xml:space="preserve"> efficiency</w:t>
      </w:r>
      <w:r w:rsidRPr="00C046A2">
        <w:rPr>
          <w:rFonts w:ascii="Times New Roman" w:hAnsi="Times New Roman" w:cs="Times New Roman"/>
          <w:sz w:val="24"/>
          <w:szCs w:val="24"/>
        </w:rPr>
        <w:t>. In the simulation, for each specific video and request</w:t>
      </w:r>
      <w:r w:rsidR="00215AB3" w:rsidRPr="00C046A2">
        <w:rPr>
          <w:rFonts w:ascii="Times New Roman" w:hAnsi="Times New Roman" w:cs="Times New Roman"/>
          <w:sz w:val="24"/>
          <w:szCs w:val="24"/>
        </w:rPr>
        <w:t>s</w:t>
      </w:r>
      <w:r w:rsidRPr="00C046A2">
        <w:rPr>
          <w:rFonts w:ascii="Times New Roman" w:hAnsi="Times New Roman" w:cs="Times New Roman"/>
          <w:sz w:val="24"/>
          <w:szCs w:val="24"/>
        </w:rPr>
        <w:t xml:space="preserve">, the total energy consumption of </w:t>
      </w:r>
      <w:r w:rsidR="00215AB3" w:rsidRPr="00C046A2">
        <w:rPr>
          <w:rFonts w:ascii="Times New Roman" w:hAnsi="Times New Roman" w:cs="Times New Roman"/>
          <w:sz w:val="24"/>
          <w:szCs w:val="24"/>
        </w:rPr>
        <w:t>four</w:t>
      </w:r>
      <w:r w:rsidRPr="00C046A2">
        <w:rPr>
          <w:rFonts w:ascii="Times New Roman" w:hAnsi="Times New Roman" w:cs="Times New Roman"/>
          <w:sz w:val="24"/>
          <w:szCs w:val="24"/>
        </w:rPr>
        <w:t xml:space="preserve"> encoding formats will be estimated by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 xml:space="preserve">1 and </w:t>
      </w:r>
      <w:r w:rsidR="00215AB3" w:rsidRPr="00C046A2">
        <w:rPr>
          <w:rFonts w:ascii="Times New Roman" w:hAnsi="Times New Roman" w:cs="Times New Roman"/>
          <w:sz w:val="24"/>
          <w:szCs w:val="24"/>
        </w:rPr>
        <w:t>Eq</w:t>
      </w:r>
      <w:r w:rsidRPr="00C046A2">
        <w:rPr>
          <w:rFonts w:ascii="Times New Roman" w:hAnsi="Times New Roman" w:cs="Times New Roman"/>
          <w:sz w:val="24"/>
          <w:szCs w:val="24"/>
        </w:rPr>
        <w:t>.</w:t>
      </w:r>
      <w:r w:rsidR="00215AB3" w:rsidRPr="00C046A2">
        <w:rPr>
          <w:rFonts w:ascii="Times New Roman" w:hAnsi="Times New Roman" w:cs="Times New Roman"/>
          <w:sz w:val="24"/>
          <w:szCs w:val="24"/>
        </w:rPr>
        <w:t xml:space="preserve"> </w:t>
      </w:r>
      <w:r w:rsidRPr="00C046A2">
        <w:rPr>
          <w:rFonts w:ascii="Times New Roman" w:hAnsi="Times New Roman" w:cs="Times New Roman"/>
          <w:sz w:val="24"/>
          <w:szCs w:val="24"/>
        </w:rPr>
        <w:t>2, and the encoding format with the smallest energy consumption will be chose</w:t>
      </w:r>
      <w:r w:rsidR="00EC672E" w:rsidRPr="00C046A2">
        <w:rPr>
          <w:rFonts w:ascii="Times New Roman" w:hAnsi="Times New Roman" w:cs="Times New Roman"/>
          <w:sz w:val="24"/>
          <w:szCs w:val="24"/>
        </w:rPr>
        <w:t>n</w:t>
      </w:r>
      <w:r w:rsidRPr="00C046A2">
        <w:rPr>
          <w:rFonts w:ascii="Times New Roman" w:hAnsi="Times New Roman" w:cs="Times New Roman"/>
          <w:sz w:val="24"/>
          <w:szCs w:val="24"/>
        </w:rPr>
        <w:t xml:space="preserve"> as the best encoding format. Once the best encoding format is found, we will ensemble the </w:t>
      </w:r>
      <w:r w:rsidR="00EC672E" w:rsidRPr="00C046A2">
        <w:rPr>
          <w:rFonts w:ascii="Times New Roman" w:hAnsi="Times New Roman" w:cs="Times New Roman"/>
          <w:sz w:val="24"/>
          <w:szCs w:val="24"/>
        </w:rPr>
        <w:t xml:space="preserve">best encoding format and </w:t>
      </w:r>
      <w:r w:rsidRPr="00C046A2">
        <w:rPr>
          <w:rFonts w:ascii="Times New Roman" w:hAnsi="Times New Roman" w:cs="Times New Roman"/>
          <w:sz w:val="24"/>
          <w:szCs w:val="24"/>
        </w:rPr>
        <w:t xml:space="preserve">features from feature extraction module as a &lt;label, features&gt; pair and pass </w:t>
      </w:r>
      <w:r w:rsidR="00EC672E" w:rsidRPr="00C046A2">
        <w:rPr>
          <w:rFonts w:ascii="Times New Roman" w:hAnsi="Times New Roman" w:cs="Times New Roman"/>
          <w:sz w:val="24"/>
          <w:szCs w:val="24"/>
        </w:rPr>
        <w:t>the pair</w:t>
      </w:r>
      <w:r w:rsidRPr="00C046A2">
        <w:rPr>
          <w:rFonts w:ascii="Times New Roman" w:hAnsi="Times New Roman" w:cs="Times New Roman"/>
          <w:sz w:val="24"/>
          <w:szCs w:val="24"/>
        </w:rPr>
        <w:t xml:space="preserve"> to the next machine learning module.</w:t>
      </w:r>
    </w:p>
    <w:p w14:paraId="6B66FA3C" w14:textId="30ECA907" w:rsidR="00196F16" w:rsidRPr="00C046A2" w:rsidRDefault="00196F16" w:rsidP="00B64752">
      <w:pPr>
        <w:spacing w:line="480" w:lineRule="auto"/>
        <w:jc w:val="both"/>
        <w:rPr>
          <w:rFonts w:ascii="Times New Roman" w:hAnsi="Times New Roman" w:cs="Times New Roman"/>
          <w:sz w:val="24"/>
          <w:szCs w:val="24"/>
          <w:lang w:eastAsia="zh-CN"/>
        </w:rPr>
      </w:pPr>
      <w:r w:rsidRPr="00C046A2">
        <w:rPr>
          <w:rFonts w:ascii="Times New Roman" w:hAnsi="Times New Roman" w:cs="Times New Roman"/>
          <w:sz w:val="24"/>
          <w:szCs w:val="24"/>
        </w:rPr>
        <w:t>I</w:t>
      </w:r>
      <w:r w:rsidRPr="00C046A2">
        <w:rPr>
          <w:rFonts w:ascii="Times New Roman" w:hAnsi="Times New Roman" w:cs="Times New Roman"/>
          <w:sz w:val="24"/>
          <w:szCs w:val="24"/>
          <w:lang w:eastAsia="zh-CN"/>
        </w:rPr>
        <w:t>n the machine learning mod</w:t>
      </w:r>
      <w:r w:rsidR="00EC672E" w:rsidRPr="00C046A2">
        <w:rPr>
          <w:rFonts w:ascii="Times New Roman" w:hAnsi="Times New Roman" w:cs="Times New Roman"/>
          <w:sz w:val="24"/>
          <w:szCs w:val="24"/>
          <w:lang w:eastAsia="zh-CN"/>
        </w:rPr>
        <w:t>ule</w:t>
      </w:r>
      <w:r w:rsidRPr="00C046A2">
        <w:rPr>
          <w:rFonts w:ascii="Times New Roman" w:hAnsi="Times New Roman" w:cs="Times New Roman"/>
          <w:sz w:val="24"/>
          <w:szCs w:val="24"/>
          <w:lang w:eastAsia="zh-CN"/>
        </w:rPr>
        <w:t>,</w:t>
      </w:r>
      <w:r w:rsidR="00EC672E" w:rsidRPr="00C046A2">
        <w:rPr>
          <w:rFonts w:ascii="Times New Roman" w:hAnsi="Times New Roman" w:cs="Times New Roman"/>
          <w:sz w:val="24"/>
          <w:szCs w:val="24"/>
          <w:lang w:eastAsia="zh-CN"/>
        </w:rPr>
        <w:t xml:space="preserve"> three</w:t>
      </w:r>
      <w:r w:rsidRPr="00C046A2">
        <w:rPr>
          <w:rFonts w:ascii="Times New Roman" w:hAnsi="Times New Roman" w:cs="Times New Roman"/>
          <w:sz w:val="24"/>
          <w:szCs w:val="24"/>
          <w:lang w:eastAsia="zh-CN"/>
        </w:rPr>
        <w:t xml:space="preserve"> of state-of-the-art machine learning algorithms are implemented and compared, i.e., </w:t>
      </w:r>
      <w:r w:rsidR="00EC672E" w:rsidRPr="00C046A2">
        <w:rPr>
          <w:rFonts w:ascii="Times New Roman" w:hAnsi="Times New Roman" w:cs="Times New Roman"/>
          <w:sz w:val="24"/>
          <w:szCs w:val="24"/>
          <w:lang w:eastAsia="zh-CN"/>
        </w:rPr>
        <w:t xml:space="preserve">K-nearest neighbors, </w:t>
      </w:r>
      <w:r w:rsidRPr="00C046A2">
        <w:rPr>
          <w:rFonts w:ascii="Times New Roman" w:hAnsi="Times New Roman" w:cs="Times New Roman"/>
          <w:sz w:val="24"/>
          <w:szCs w:val="24"/>
          <w:lang w:eastAsia="zh-CN"/>
        </w:rPr>
        <w:t>support vector machine</w:t>
      </w:r>
      <w:r w:rsidR="00EC672E" w:rsidRPr="00C046A2">
        <w:rPr>
          <w:rFonts w:ascii="Times New Roman" w:hAnsi="Times New Roman" w:cs="Times New Roman"/>
          <w:sz w:val="24"/>
          <w:szCs w:val="24"/>
          <w:lang w:eastAsia="zh-CN"/>
        </w:rPr>
        <w:t xml:space="preserve"> and </w:t>
      </w:r>
      <w:r w:rsidRPr="00C046A2">
        <w:rPr>
          <w:rFonts w:ascii="Times New Roman" w:hAnsi="Times New Roman" w:cs="Times New Roman"/>
          <w:sz w:val="24"/>
          <w:szCs w:val="24"/>
          <w:lang w:eastAsia="zh-CN"/>
        </w:rPr>
        <w:t>random forest. We will elaborate more on the flowing chapter</w:t>
      </w:r>
      <w:r w:rsidR="00EC672E" w:rsidRPr="00C046A2">
        <w:rPr>
          <w:rFonts w:ascii="Times New Roman" w:hAnsi="Times New Roman" w:cs="Times New Roman"/>
          <w:sz w:val="24"/>
          <w:szCs w:val="24"/>
          <w:lang w:eastAsia="zh-CN"/>
        </w:rPr>
        <w:t>s</w:t>
      </w:r>
      <w:r w:rsidRPr="00C046A2">
        <w:rPr>
          <w:rFonts w:ascii="Times New Roman" w:hAnsi="Times New Roman" w:cs="Times New Roman"/>
          <w:sz w:val="24"/>
          <w:szCs w:val="24"/>
          <w:lang w:eastAsia="zh-CN"/>
        </w:rPr>
        <w:t>.</w:t>
      </w:r>
    </w:p>
    <w:p w14:paraId="689AAFB4" w14:textId="5D40922A" w:rsidR="00196F16" w:rsidRPr="00C046A2" w:rsidRDefault="00196F16" w:rsidP="00B64752">
      <w:pPr>
        <w:spacing w:line="480" w:lineRule="auto"/>
        <w:jc w:val="both"/>
        <w:rPr>
          <w:rFonts w:ascii="Times New Roman" w:hAnsi="Times New Roman" w:cs="Times New Roman"/>
          <w:sz w:val="24"/>
          <w:szCs w:val="24"/>
          <w:lang w:eastAsia="zh-CN"/>
        </w:rPr>
      </w:pPr>
      <w:r w:rsidRPr="00C046A2">
        <w:rPr>
          <w:rFonts w:ascii="Times New Roman" w:hAnsi="Times New Roman" w:cs="Times New Roman"/>
          <w:sz w:val="24"/>
          <w:szCs w:val="24"/>
          <w:lang w:eastAsia="zh-CN"/>
        </w:rPr>
        <w:t xml:space="preserve">After training phase, we will get a prediction model, which can be used to predict the best encoding format using the features that are extracted </w:t>
      </w:r>
      <w:r w:rsidR="00EC672E" w:rsidRPr="00C046A2">
        <w:rPr>
          <w:rFonts w:ascii="Times New Roman" w:hAnsi="Times New Roman" w:cs="Times New Roman"/>
          <w:sz w:val="24"/>
          <w:szCs w:val="24"/>
          <w:lang w:eastAsia="zh-CN"/>
        </w:rPr>
        <w:t>from</w:t>
      </w:r>
      <w:r w:rsidRPr="00C046A2">
        <w:rPr>
          <w:rFonts w:ascii="Times New Roman" w:hAnsi="Times New Roman" w:cs="Times New Roman"/>
          <w:sz w:val="24"/>
          <w:szCs w:val="24"/>
          <w:lang w:eastAsia="zh-CN"/>
        </w:rPr>
        <w:t xml:space="preserve"> the user input video files.</w:t>
      </w:r>
    </w:p>
    <w:p w14:paraId="1153796A" w14:textId="77777777" w:rsidR="00196F16" w:rsidRPr="00C046A2" w:rsidRDefault="00196F16" w:rsidP="00B64752">
      <w:pPr>
        <w:spacing w:line="480" w:lineRule="auto"/>
        <w:jc w:val="both"/>
        <w:rPr>
          <w:rFonts w:ascii="Times New Roman" w:hAnsi="Times New Roman" w:cs="Times New Roman"/>
          <w:sz w:val="24"/>
          <w:szCs w:val="24"/>
          <w:lang w:eastAsia="zh-CN"/>
        </w:rPr>
      </w:pPr>
    </w:p>
    <w:p w14:paraId="4A6595FF" w14:textId="77777777" w:rsidR="00196F16" w:rsidRPr="00C046A2" w:rsidRDefault="00196F16" w:rsidP="00B64752">
      <w:pPr>
        <w:spacing w:line="480" w:lineRule="auto"/>
        <w:jc w:val="both"/>
        <w:rPr>
          <w:rFonts w:ascii="Times New Roman" w:hAnsi="Times New Roman" w:cs="Times New Roman"/>
          <w:sz w:val="24"/>
          <w:szCs w:val="24"/>
          <w:lang w:eastAsia="zh-CN"/>
        </w:rPr>
      </w:pPr>
    </w:p>
    <w:p w14:paraId="4865B189" w14:textId="77777777" w:rsidR="00EC672E" w:rsidRPr="00C046A2" w:rsidRDefault="00EC672E" w:rsidP="00B64752">
      <w:pPr>
        <w:spacing w:line="480" w:lineRule="auto"/>
        <w:jc w:val="both"/>
        <w:rPr>
          <w:rFonts w:ascii="Times New Roman" w:hAnsi="Times New Roman" w:cs="Times New Roman"/>
          <w:sz w:val="24"/>
          <w:szCs w:val="24"/>
          <w:lang w:eastAsia="zh-CN"/>
        </w:rPr>
      </w:pPr>
    </w:p>
    <w:p w14:paraId="36384435" w14:textId="27B43BBD" w:rsidR="00196F16" w:rsidRPr="00C046A2" w:rsidRDefault="00EC672E"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Experiments</w:t>
      </w:r>
    </w:p>
    <w:p w14:paraId="279D86AA" w14:textId="799072FD" w:rsidR="00196F16" w:rsidRPr="00C046A2" w:rsidRDefault="00196F16" w:rsidP="00F17C81">
      <w:pPr>
        <w:pStyle w:val="ListParagraph"/>
        <w:numPr>
          <w:ilvl w:val="1"/>
          <w:numId w:val="29"/>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Experiment setting up</w:t>
      </w:r>
    </w:p>
    <w:p w14:paraId="6143E054" w14:textId="4B75DF33"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e project needs a software program that can allow the highlighted video encoding formats to run automatically without problems. Therefore, Python programming language appears to be the most effective programming language for developing this software. We also propose to combine FF</w:t>
      </w:r>
      <w:r w:rsidR="00EC672E" w:rsidRPr="00C046A2">
        <w:rPr>
          <w:rFonts w:ascii="Times New Roman" w:hAnsi="Times New Roman" w:cs="Times New Roman"/>
          <w:sz w:val="24"/>
          <w:szCs w:val="24"/>
        </w:rPr>
        <w:t>MPEG</w:t>
      </w:r>
      <w:r w:rsidRPr="00C046A2">
        <w:rPr>
          <w:rFonts w:ascii="Times New Roman" w:hAnsi="Times New Roman" w:cs="Times New Roman"/>
          <w:sz w:val="24"/>
          <w:szCs w:val="24"/>
        </w:rPr>
        <w:t xml:space="preserve"> and VLC with the automated program to finish the encoding and decoding &amp; play steps. The newly developed software program also combines with generic tools used for monitoring and analyzing software energy consumption. This is important to evaluate the energy consumption and memory efficiency of the video encoding formats.</w:t>
      </w:r>
    </w:p>
    <w:p w14:paraId="0401D5AE" w14:textId="587412D4" w:rsidR="00196F16" w:rsidRPr="00C046A2" w:rsidRDefault="00196F16" w:rsidP="00B64752">
      <w:p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The software program is executed on a </w:t>
      </w:r>
      <w:r w:rsidR="00EC672E" w:rsidRPr="00C046A2">
        <w:rPr>
          <w:rFonts w:ascii="Times New Roman" w:hAnsi="Times New Roman" w:cs="Times New Roman"/>
          <w:sz w:val="24"/>
          <w:szCs w:val="24"/>
        </w:rPr>
        <w:t>L</w:t>
      </w:r>
      <w:r w:rsidRPr="00C046A2">
        <w:rPr>
          <w:rFonts w:ascii="Times New Roman" w:hAnsi="Times New Roman" w:cs="Times New Roman"/>
          <w:sz w:val="24"/>
          <w:szCs w:val="24"/>
        </w:rPr>
        <w:t>inux (Ubuntu 18.04.1) server, which owns Intel (R) Core (TM) i9-7900X CPU @ 3.30 GHz with 20 NUMA nodes CPUs, 32KB L1 Cache, 1024 KB L2 Cache, 14080 KB L</w:t>
      </w:r>
      <w:r w:rsidR="00EC672E" w:rsidRPr="00C046A2">
        <w:rPr>
          <w:rFonts w:ascii="Times New Roman" w:hAnsi="Times New Roman" w:cs="Times New Roman"/>
          <w:sz w:val="24"/>
          <w:szCs w:val="24"/>
        </w:rPr>
        <w:t>3</w:t>
      </w:r>
      <w:r w:rsidRPr="00C046A2">
        <w:rPr>
          <w:rFonts w:ascii="Times New Roman" w:hAnsi="Times New Roman" w:cs="Times New Roman"/>
          <w:sz w:val="24"/>
          <w:szCs w:val="24"/>
        </w:rPr>
        <w:t xml:space="preserve"> Cache. The energy monitoring device is connected to the server and measures the total energy consumption of the system every </w:t>
      </w:r>
      <w:r w:rsidR="00EC672E" w:rsidRPr="00C046A2">
        <w:rPr>
          <w:rFonts w:ascii="Times New Roman" w:hAnsi="Times New Roman" w:cs="Times New Roman"/>
          <w:sz w:val="24"/>
          <w:szCs w:val="24"/>
        </w:rPr>
        <w:t>three</w:t>
      </w:r>
      <w:r w:rsidRPr="00C046A2">
        <w:rPr>
          <w:rFonts w:ascii="Times New Roman" w:hAnsi="Times New Roman" w:cs="Times New Roman"/>
          <w:sz w:val="24"/>
          <w:szCs w:val="24"/>
        </w:rPr>
        <w:t xml:space="preserve"> seconds.</w:t>
      </w:r>
    </w:p>
    <w:p w14:paraId="556F1B8C" w14:textId="65E629D5" w:rsidR="00196F16" w:rsidRPr="00C046A2" w:rsidRDefault="00196F16" w:rsidP="00F17C81">
      <w:pPr>
        <w:pStyle w:val="ListParagraph"/>
        <w:numPr>
          <w:ilvl w:val="1"/>
          <w:numId w:val="30"/>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Energy consumption analysis</w:t>
      </w:r>
    </w:p>
    <w:p w14:paraId="2280B190" w14:textId="328B3E0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fter several days’ execution, we have evaluated all 13</w:t>
      </w:r>
      <w:r w:rsidR="00EC672E" w:rsidRPr="00C046A2">
        <w:rPr>
          <w:rFonts w:ascii="Times New Roman" w:hAnsi="Times New Roman" w:cs="Times New Roman"/>
          <w:bCs/>
          <w:sz w:val="24"/>
          <w:szCs w:val="24"/>
        </w:rPr>
        <w:t>57</w:t>
      </w:r>
      <w:r w:rsidRPr="00C046A2">
        <w:rPr>
          <w:rFonts w:ascii="Times New Roman" w:hAnsi="Times New Roman" w:cs="Times New Roman"/>
          <w:bCs/>
          <w:sz w:val="24"/>
          <w:szCs w:val="24"/>
        </w:rPr>
        <w:t xml:space="preserve"> videos </w:t>
      </w:r>
      <w:r w:rsidR="00EC672E" w:rsidRPr="00C046A2">
        <w:rPr>
          <w:rFonts w:ascii="Times New Roman" w:hAnsi="Times New Roman" w:cs="Times New Roman"/>
          <w:bCs/>
          <w:sz w:val="24"/>
          <w:szCs w:val="24"/>
        </w:rPr>
        <w:t>from</w:t>
      </w:r>
      <w:r w:rsidRPr="00C046A2">
        <w:rPr>
          <w:rFonts w:ascii="Times New Roman" w:hAnsi="Times New Roman" w:cs="Times New Roman"/>
          <w:bCs/>
          <w:sz w:val="24"/>
          <w:szCs w:val="24"/>
        </w:rPr>
        <w:t xml:space="preserve"> </w:t>
      </w:r>
      <w:proofErr w:type="spellStart"/>
      <w:r w:rsidRPr="00C046A2">
        <w:rPr>
          <w:rFonts w:ascii="Times New Roman" w:hAnsi="Times New Roman" w:cs="Times New Roman"/>
          <w:bCs/>
          <w:sz w:val="24"/>
          <w:szCs w:val="24"/>
        </w:rPr>
        <w:t>Youtube</w:t>
      </w:r>
      <w:proofErr w:type="spellEnd"/>
      <w:r w:rsidRPr="00C046A2">
        <w:rPr>
          <w:rFonts w:ascii="Times New Roman" w:hAnsi="Times New Roman" w:cs="Times New Roman"/>
          <w:bCs/>
          <w:sz w:val="24"/>
          <w:szCs w:val="24"/>
        </w:rPr>
        <w:t xml:space="preserve"> UGC dataset. The flowing chapters will </w:t>
      </w:r>
      <w:r w:rsidR="00EC672E" w:rsidRPr="00C046A2">
        <w:rPr>
          <w:rFonts w:ascii="Times New Roman" w:hAnsi="Times New Roman" w:cs="Times New Roman"/>
          <w:bCs/>
          <w:sz w:val="24"/>
          <w:szCs w:val="24"/>
        </w:rPr>
        <w:t xml:space="preserve">describe </w:t>
      </w:r>
      <w:r w:rsidRPr="00C046A2">
        <w:rPr>
          <w:rFonts w:ascii="Times New Roman" w:hAnsi="Times New Roman" w:cs="Times New Roman"/>
          <w:bCs/>
          <w:sz w:val="24"/>
          <w:szCs w:val="24"/>
        </w:rPr>
        <w:t xml:space="preserve">the experiment results. We will firstly elaborate on how to measure the energy consumption for each encoding, transmission, and decoding steps, and then a thorough </w:t>
      </w:r>
      <w:r w:rsidRPr="00C046A2">
        <w:rPr>
          <w:rFonts w:ascii="Times New Roman" w:hAnsi="Times New Roman" w:cs="Times New Roman"/>
          <w:bCs/>
          <w:sz w:val="24"/>
          <w:szCs w:val="24"/>
        </w:rPr>
        <w:lastRenderedPageBreak/>
        <w:t>a</w:t>
      </w:r>
      <w:r w:rsidR="00EC672E" w:rsidRPr="00C046A2">
        <w:rPr>
          <w:rFonts w:ascii="Times New Roman" w:hAnsi="Times New Roman" w:cs="Times New Roman"/>
          <w:bCs/>
          <w:sz w:val="24"/>
          <w:szCs w:val="24"/>
        </w:rPr>
        <w:t>na</w:t>
      </w:r>
      <w:r w:rsidRPr="00C046A2">
        <w:rPr>
          <w:rFonts w:ascii="Times New Roman" w:hAnsi="Times New Roman" w:cs="Times New Roman"/>
          <w:bCs/>
          <w:sz w:val="24"/>
          <w:szCs w:val="24"/>
        </w:rPr>
        <w:t xml:space="preserve">lysis will be presented. Finally, we will discuss </w:t>
      </w:r>
      <w:r w:rsidR="00EC672E" w:rsidRPr="00C046A2">
        <w:rPr>
          <w:rFonts w:ascii="Times New Roman" w:hAnsi="Times New Roman" w:cs="Times New Roman"/>
          <w:bCs/>
          <w:sz w:val="24"/>
          <w:szCs w:val="24"/>
        </w:rPr>
        <w:t xml:space="preserve">the </w:t>
      </w:r>
      <w:r w:rsidRPr="00C046A2">
        <w:rPr>
          <w:rFonts w:ascii="Times New Roman" w:hAnsi="Times New Roman" w:cs="Times New Roman"/>
          <w:bCs/>
          <w:sz w:val="24"/>
          <w:szCs w:val="24"/>
        </w:rPr>
        <w:t xml:space="preserve">results from training and prediction phases </w:t>
      </w:r>
      <w:r w:rsidR="00EC672E" w:rsidRPr="00C046A2">
        <w:rPr>
          <w:rFonts w:ascii="Times New Roman" w:hAnsi="Times New Roman" w:cs="Times New Roman"/>
          <w:bCs/>
          <w:sz w:val="24"/>
          <w:szCs w:val="24"/>
        </w:rPr>
        <w:t>with</w:t>
      </w:r>
      <w:r w:rsidRPr="00C046A2">
        <w:rPr>
          <w:rFonts w:ascii="Times New Roman" w:hAnsi="Times New Roman" w:cs="Times New Roman"/>
          <w:bCs/>
          <w:sz w:val="24"/>
          <w:szCs w:val="24"/>
        </w:rPr>
        <w:t xml:space="preserve"> different machine learning methods.</w:t>
      </w:r>
    </w:p>
    <w:p w14:paraId="3E28A3C6" w14:textId="0E901EC3" w:rsidR="00196F16" w:rsidRPr="00C046A2" w:rsidRDefault="00196F16" w:rsidP="00F17C81">
      <w:pPr>
        <w:pStyle w:val="ListParagraph"/>
        <w:numPr>
          <w:ilvl w:val="2"/>
          <w:numId w:val="31"/>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Baseline energy consumption</w:t>
      </w:r>
    </w:p>
    <w:p w14:paraId="381FC131" w14:textId="4F178A10"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s mentioned before, the energy monitoring device will measure the power </w:t>
      </w:r>
      <w:r w:rsidR="00EC672E" w:rsidRPr="00C046A2">
        <w:rPr>
          <w:rFonts w:ascii="Times New Roman" w:hAnsi="Times New Roman" w:cs="Times New Roman"/>
          <w:bCs/>
          <w:sz w:val="24"/>
          <w:szCs w:val="24"/>
        </w:rPr>
        <w:t xml:space="preserve">consumption </w:t>
      </w:r>
      <w:r w:rsidRPr="00C046A2">
        <w:rPr>
          <w:rFonts w:ascii="Times New Roman" w:hAnsi="Times New Roman" w:cs="Times New Roman"/>
          <w:bCs/>
          <w:sz w:val="24"/>
          <w:szCs w:val="24"/>
        </w:rPr>
        <w:t xml:space="preserve">of the sever every </w:t>
      </w:r>
      <w:r w:rsidR="00EC672E" w:rsidRPr="00C046A2">
        <w:rPr>
          <w:rFonts w:ascii="Times New Roman" w:hAnsi="Times New Roman" w:cs="Times New Roman"/>
          <w:bCs/>
          <w:sz w:val="24"/>
          <w:szCs w:val="24"/>
        </w:rPr>
        <w:t>three</w:t>
      </w:r>
      <w:r w:rsidRPr="00C046A2">
        <w:rPr>
          <w:rFonts w:ascii="Times New Roman" w:hAnsi="Times New Roman" w:cs="Times New Roman"/>
          <w:bCs/>
          <w:sz w:val="24"/>
          <w:szCs w:val="24"/>
        </w:rPr>
        <w:t xml:space="preserve"> seconds. From the perspective of the server, there are two kinds of working states, namely Idle and Busy.  When the server is in Idle state, there is not any customized task being executed, thus the energy consumption comes only from the basic operations to support the system ready. But when the server is turned to Busy state, there are some other customized tasks besides the basic operations, such as video decoding, encoding &amp; play, thus the energy consumption comes from both basic operations and customized tasks. </w:t>
      </w:r>
    </w:p>
    <w:p w14:paraId="1F5C15EF" w14:textId="77777777" w:rsidR="000C527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he </w:t>
      </w:r>
      <w:r w:rsidR="00EC672E" w:rsidRPr="00C046A2">
        <w:rPr>
          <w:rFonts w:ascii="Times New Roman" w:hAnsi="Times New Roman" w:cs="Times New Roman"/>
          <w:bCs/>
          <w:sz w:val="24"/>
          <w:szCs w:val="24"/>
        </w:rPr>
        <w:t>Fig.</w:t>
      </w:r>
      <w:r w:rsidRPr="00C046A2">
        <w:rPr>
          <w:rFonts w:ascii="Times New Roman" w:hAnsi="Times New Roman" w:cs="Times New Roman"/>
          <w:bCs/>
          <w:sz w:val="24"/>
          <w:szCs w:val="24"/>
        </w:rPr>
        <w:t xml:space="preserve"> </w:t>
      </w:r>
      <w:r w:rsidR="00EC672E" w:rsidRPr="00C046A2">
        <w:rPr>
          <w:rFonts w:ascii="Times New Roman" w:hAnsi="Times New Roman" w:cs="Times New Roman"/>
          <w:bCs/>
          <w:sz w:val="24"/>
          <w:szCs w:val="24"/>
        </w:rPr>
        <w:t>3</w:t>
      </w:r>
      <w:r w:rsidRPr="00C046A2">
        <w:rPr>
          <w:rFonts w:ascii="Times New Roman" w:hAnsi="Times New Roman" w:cs="Times New Roman"/>
          <w:bCs/>
          <w:sz w:val="24"/>
          <w:szCs w:val="24"/>
        </w:rPr>
        <w:t xml:space="preserve"> shows the monitored power versus time when the server is on Idle and Busy state, respectively. From Fig.</w:t>
      </w:r>
      <w:r w:rsidR="00EC672E" w:rsidRPr="00C046A2">
        <w:rPr>
          <w:rFonts w:ascii="Times New Roman" w:hAnsi="Times New Roman" w:cs="Times New Roman"/>
          <w:bCs/>
          <w:sz w:val="24"/>
          <w:szCs w:val="24"/>
        </w:rPr>
        <w:t xml:space="preserve"> 3</w:t>
      </w:r>
      <w:r w:rsidRPr="00C046A2">
        <w:rPr>
          <w:rFonts w:ascii="Times New Roman" w:hAnsi="Times New Roman" w:cs="Times New Roman"/>
          <w:bCs/>
          <w:sz w:val="24"/>
          <w:szCs w:val="24"/>
        </w:rPr>
        <w:t xml:space="preserve"> (a), the energy consumption is steady</w:t>
      </w:r>
      <w:r w:rsidR="000C5276" w:rsidRPr="00C046A2">
        <w:rPr>
          <w:rFonts w:ascii="Times New Roman" w:hAnsi="Times New Roman" w:cs="Times New Roman"/>
          <w:bCs/>
          <w:sz w:val="24"/>
          <w:szCs w:val="24"/>
        </w:rPr>
        <w:t xml:space="preserve"> low</w:t>
      </w:r>
      <w:r w:rsidRPr="00C046A2">
        <w:rPr>
          <w:rFonts w:ascii="Times New Roman" w:hAnsi="Times New Roman" w:cs="Times New Roman"/>
          <w:bCs/>
          <w:sz w:val="24"/>
          <w:szCs w:val="24"/>
        </w:rPr>
        <w:t xml:space="preserve"> for Idle state, while when the server is on </w:t>
      </w:r>
      <w:r w:rsidR="00EC672E" w:rsidRPr="00C046A2">
        <w:rPr>
          <w:rFonts w:ascii="Times New Roman" w:hAnsi="Times New Roman" w:cs="Times New Roman"/>
          <w:bCs/>
          <w:sz w:val="24"/>
          <w:szCs w:val="24"/>
        </w:rPr>
        <w:t xml:space="preserve">the </w:t>
      </w:r>
      <w:r w:rsidRPr="00C046A2">
        <w:rPr>
          <w:rFonts w:ascii="Times New Roman" w:hAnsi="Times New Roman" w:cs="Times New Roman"/>
          <w:bCs/>
          <w:sz w:val="24"/>
          <w:szCs w:val="24"/>
        </w:rPr>
        <w:t xml:space="preserve">Busy state, the energy station will be boosted </w:t>
      </w:r>
      <w:r w:rsidR="000C5276" w:rsidRPr="00C046A2">
        <w:rPr>
          <w:rFonts w:ascii="Times New Roman" w:hAnsi="Times New Roman" w:cs="Times New Roman"/>
          <w:bCs/>
          <w:sz w:val="24"/>
          <w:szCs w:val="24"/>
        </w:rPr>
        <w:t xml:space="preserve">in </w:t>
      </w:r>
      <w:r w:rsidRPr="00C046A2">
        <w:rPr>
          <w:rFonts w:ascii="Times New Roman" w:hAnsi="Times New Roman" w:cs="Times New Roman"/>
          <w:bCs/>
          <w:sz w:val="24"/>
          <w:szCs w:val="24"/>
        </w:rPr>
        <w:t>Fig.</w:t>
      </w:r>
      <w:r w:rsidR="000C5276" w:rsidRPr="00C046A2">
        <w:rPr>
          <w:rFonts w:ascii="Times New Roman" w:hAnsi="Times New Roman" w:cs="Times New Roman"/>
          <w:bCs/>
          <w:sz w:val="24"/>
          <w:szCs w:val="24"/>
        </w:rPr>
        <w:t xml:space="preserve"> 3</w:t>
      </w:r>
      <w:r w:rsidRPr="00C046A2">
        <w:rPr>
          <w:rFonts w:ascii="Times New Roman" w:hAnsi="Times New Roman" w:cs="Times New Roman"/>
          <w:bCs/>
          <w:sz w:val="24"/>
          <w:szCs w:val="24"/>
        </w:rPr>
        <w:t xml:space="preserve"> (b). As a result, if we want to measure the energy consumption of the customized task</w:t>
      </w:r>
      <w:r w:rsidR="000C5276" w:rsidRPr="00C046A2">
        <w:rPr>
          <w:rFonts w:ascii="Times New Roman" w:hAnsi="Times New Roman" w:cs="Times New Roman"/>
          <w:bCs/>
          <w:sz w:val="24"/>
          <w:szCs w:val="24"/>
        </w:rPr>
        <w:t>s</w:t>
      </w:r>
      <w:r w:rsidRPr="00C046A2">
        <w:rPr>
          <w:rFonts w:ascii="Times New Roman" w:hAnsi="Times New Roman" w:cs="Times New Roman"/>
          <w:bCs/>
          <w:sz w:val="24"/>
          <w:szCs w:val="24"/>
        </w:rPr>
        <w:t>, we should sperate the basic energy consumption at first, in other words, we should substrate the basic power value from the Busy state’s measuring</w:t>
      </w:r>
      <w:r w:rsidR="000C5276" w:rsidRPr="00C046A2">
        <w:rPr>
          <w:rFonts w:ascii="Times New Roman" w:hAnsi="Times New Roman" w:cs="Times New Roman"/>
          <w:bCs/>
          <w:sz w:val="24"/>
          <w:szCs w:val="24"/>
        </w:rPr>
        <w:t xml:space="preserve"> power</w:t>
      </w:r>
      <w:r w:rsidRPr="00C046A2">
        <w:rPr>
          <w:rFonts w:ascii="Times New Roman" w:hAnsi="Times New Roman" w:cs="Times New Roman"/>
          <w:bCs/>
          <w:sz w:val="24"/>
          <w:szCs w:val="24"/>
        </w:rPr>
        <w:t>. But how to measure the basic power value? In Fig.</w:t>
      </w:r>
      <w:r w:rsidR="000C5276" w:rsidRPr="00C046A2">
        <w:rPr>
          <w:rFonts w:ascii="Times New Roman" w:hAnsi="Times New Roman" w:cs="Times New Roman"/>
          <w:bCs/>
          <w:sz w:val="24"/>
          <w:szCs w:val="24"/>
        </w:rPr>
        <w:t>4</w:t>
      </w:r>
      <w:r w:rsidRPr="00C046A2">
        <w:rPr>
          <w:rFonts w:ascii="Times New Roman" w:hAnsi="Times New Roman" w:cs="Times New Roman"/>
          <w:bCs/>
          <w:sz w:val="24"/>
          <w:szCs w:val="24"/>
        </w:rPr>
        <w:t xml:space="preserve">, we have </w:t>
      </w:r>
      <w:r w:rsidR="000C5276" w:rsidRPr="00C046A2">
        <w:rPr>
          <w:rFonts w:ascii="Times New Roman" w:hAnsi="Times New Roman" w:cs="Times New Roman"/>
          <w:bCs/>
          <w:sz w:val="24"/>
          <w:szCs w:val="24"/>
        </w:rPr>
        <w:t xml:space="preserve">presented </w:t>
      </w:r>
      <w:r w:rsidRPr="00C046A2">
        <w:rPr>
          <w:rFonts w:ascii="Times New Roman" w:hAnsi="Times New Roman" w:cs="Times New Roman"/>
          <w:bCs/>
          <w:sz w:val="24"/>
          <w:szCs w:val="24"/>
        </w:rPr>
        <w:t>the frequency distribution over 24 hours measuring when server is on the Idle state. Obviously, the Idle power is distributed with a normal random</w:t>
      </w:r>
      <w:r w:rsidR="000C5276" w:rsidRPr="00C046A2">
        <w:rPr>
          <w:rFonts w:ascii="Times New Roman" w:hAnsi="Times New Roman" w:cs="Times New Roman"/>
          <w:bCs/>
          <w:sz w:val="24"/>
          <w:szCs w:val="24"/>
        </w:rPr>
        <w:t xml:space="preserve"> style</w:t>
      </w:r>
      <w:r w:rsidRPr="00C046A2">
        <w:rPr>
          <w:rFonts w:ascii="Times New Roman" w:hAnsi="Times New Roman" w:cs="Times New Roman"/>
          <w:bCs/>
          <w:sz w:val="24"/>
          <w:szCs w:val="24"/>
        </w:rPr>
        <w:t>, thus its average value, 81.03 W, can be used as the basic power value.  The Fig.</w:t>
      </w:r>
      <w:r w:rsidR="000C5276" w:rsidRPr="00C046A2">
        <w:rPr>
          <w:rFonts w:ascii="Times New Roman" w:hAnsi="Times New Roman" w:cs="Times New Roman"/>
          <w:bCs/>
          <w:sz w:val="24"/>
          <w:szCs w:val="24"/>
        </w:rPr>
        <w:t xml:space="preserve"> 3</w:t>
      </w:r>
      <w:r w:rsidRPr="00C046A2">
        <w:rPr>
          <w:rFonts w:ascii="Times New Roman" w:hAnsi="Times New Roman" w:cs="Times New Roman"/>
          <w:bCs/>
          <w:sz w:val="24"/>
          <w:szCs w:val="24"/>
        </w:rPr>
        <w:t xml:space="preserve"> (</w:t>
      </w:r>
      <w:r w:rsidRPr="00C046A2">
        <w:rPr>
          <w:rFonts w:ascii="Times New Roman" w:hAnsi="Times New Roman" w:cs="Times New Roman"/>
          <w:bCs/>
          <w:sz w:val="24"/>
          <w:szCs w:val="24"/>
          <w:lang w:eastAsia="zh-CN"/>
        </w:rPr>
        <w:t>b</w:t>
      </w:r>
      <w:r w:rsidRPr="00C046A2">
        <w:rPr>
          <w:rFonts w:ascii="Times New Roman" w:hAnsi="Times New Roman" w:cs="Times New Roman"/>
          <w:bCs/>
          <w:sz w:val="24"/>
          <w:szCs w:val="24"/>
        </w:rPr>
        <w:t>) shows the power consumption during encoding, decoding &amp; play steps when the four encoding formats are implemented to a specific video file</w:t>
      </w:r>
      <w:r w:rsidR="000C5276" w:rsidRPr="00C046A2">
        <w:rPr>
          <w:rFonts w:ascii="Times New Roman" w:hAnsi="Times New Roman" w:cs="Times New Roman"/>
          <w:bCs/>
          <w:sz w:val="24"/>
          <w:szCs w:val="24"/>
        </w:rPr>
        <w:t xml:space="preserve"> one by one</w:t>
      </w:r>
      <w:r w:rsidRPr="00C046A2">
        <w:rPr>
          <w:rFonts w:ascii="Times New Roman" w:hAnsi="Times New Roman" w:cs="Times New Roman"/>
          <w:bCs/>
          <w:sz w:val="24"/>
          <w:szCs w:val="24"/>
        </w:rPr>
        <w:t>. The interesting observations from Fig.</w:t>
      </w:r>
      <w:r w:rsidR="000C5276" w:rsidRPr="00C046A2">
        <w:rPr>
          <w:rFonts w:ascii="Times New Roman" w:hAnsi="Times New Roman" w:cs="Times New Roman"/>
          <w:bCs/>
          <w:sz w:val="24"/>
          <w:szCs w:val="24"/>
        </w:rPr>
        <w:t xml:space="preserve"> 3</w:t>
      </w:r>
      <w:r w:rsidRPr="00C046A2">
        <w:rPr>
          <w:rFonts w:ascii="Times New Roman" w:hAnsi="Times New Roman" w:cs="Times New Roman"/>
          <w:bCs/>
          <w:sz w:val="24"/>
          <w:szCs w:val="24"/>
        </w:rPr>
        <w:t xml:space="preserve"> (b) are that</w:t>
      </w:r>
    </w:p>
    <w:p w14:paraId="75D5C45D" w14:textId="24DB2856" w:rsidR="000C5276" w:rsidRPr="00C046A2" w:rsidRDefault="00196F16" w:rsidP="00F17C81">
      <w:pPr>
        <w:pStyle w:val="ListParagraph"/>
        <w:numPr>
          <w:ilvl w:val="0"/>
          <w:numId w:val="3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re are different power consumption and time duration for different encoding format, hence different energy consumption.</w:t>
      </w:r>
    </w:p>
    <w:p w14:paraId="35433B9C" w14:textId="2AC22A19" w:rsidR="00196F16" w:rsidRPr="00C046A2" w:rsidRDefault="00196F16" w:rsidP="00F17C81">
      <w:pPr>
        <w:pStyle w:val="ListParagraph"/>
        <w:numPr>
          <w:ilvl w:val="0"/>
          <w:numId w:val="3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 (ii) The power consumption for decoding &amp; play is steady and small for different encoding formats. </w:t>
      </w:r>
    </w:p>
    <w:p w14:paraId="6F529C19" w14:textId="77777777" w:rsidR="00196F16" w:rsidRPr="00C046A2" w:rsidRDefault="00196F16" w:rsidP="00B64752">
      <w:pPr>
        <w:spacing w:line="480" w:lineRule="auto"/>
        <w:jc w:val="both"/>
        <w:rPr>
          <w:rFonts w:ascii="Times New Roman" w:hAnsi="Times New Roman" w:cs="Times New Roman"/>
          <w:bCs/>
          <w:sz w:val="24"/>
          <w:szCs w:val="24"/>
        </w:rPr>
      </w:pPr>
    </w:p>
    <w:p w14:paraId="4F3B4F69" w14:textId="77777777" w:rsidR="00196F16" w:rsidRPr="00C046A2" w:rsidRDefault="00196F16" w:rsidP="00B64752">
      <w:pPr>
        <w:spacing w:line="480" w:lineRule="auto"/>
        <w:jc w:val="both"/>
        <w:rPr>
          <w:rFonts w:ascii="Times New Roman" w:hAnsi="Times New Roman" w:cs="Times New Roman"/>
          <w:bCs/>
          <w:sz w:val="24"/>
          <w:szCs w:val="24"/>
        </w:rPr>
      </w:pPr>
    </w:p>
    <w:p w14:paraId="3162516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50ED8DF6" wp14:editId="446C0A0E">
            <wp:extent cx="5767532" cy="17985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77272" cy="1801607"/>
                    </a:xfrm>
                    <a:prstGeom prst="rect">
                      <a:avLst/>
                    </a:prstGeom>
                    <a:noFill/>
                  </pic:spPr>
                </pic:pic>
              </a:graphicData>
            </a:graphic>
          </wp:inline>
        </w:drawing>
      </w:r>
    </w:p>
    <w:p w14:paraId="23D8AEBC" w14:textId="290A0EA5"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0C5276" w:rsidRPr="00C046A2">
        <w:rPr>
          <w:rFonts w:ascii="Times New Roman" w:hAnsi="Times New Roman" w:cs="Times New Roman"/>
          <w:bCs/>
          <w:sz w:val="24"/>
          <w:szCs w:val="24"/>
        </w:rPr>
        <w:t>3</w:t>
      </w:r>
      <w:r w:rsidRPr="00C046A2">
        <w:rPr>
          <w:rFonts w:ascii="Times New Roman" w:hAnsi="Times New Roman" w:cs="Times New Roman"/>
          <w:bCs/>
          <w:sz w:val="24"/>
          <w:szCs w:val="24"/>
        </w:rPr>
        <w:t xml:space="preserve"> (a) power when server is on Idle state,       (b) power when server is on Busy state</w:t>
      </w:r>
    </w:p>
    <w:p w14:paraId="4AB43A7D" w14:textId="77777777" w:rsidR="00196F16" w:rsidRPr="00C046A2" w:rsidRDefault="00196F16" w:rsidP="00B64752">
      <w:pPr>
        <w:spacing w:line="480" w:lineRule="auto"/>
        <w:jc w:val="both"/>
        <w:rPr>
          <w:rFonts w:ascii="Times New Roman" w:hAnsi="Times New Roman" w:cs="Times New Roman"/>
          <w:b/>
          <w:sz w:val="24"/>
          <w:szCs w:val="24"/>
        </w:rPr>
      </w:pPr>
      <w:r w:rsidRPr="00C046A2">
        <w:rPr>
          <w:rFonts w:ascii="Times New Roman" w:hAnsi="Times New Roman" w:cs="Times New Roman"/>
          <w:noProof/>
          <w:sz w:val="24"/>
          <w:szCs w:val="24"/>
        </w:rPr>
        <mc:AlternateContent>
          <mc:Choice Requires="cx1">
            <w:drawing>
              <wp:inline distT="0" distB="0" distL="0" distR="0" wp14:anchorId="7FCAA64E" wp14:editId="1C5AFBC5">
                <wp:extent cx="4572000" cy="2743200"/>
                <wp:effectExtent l="0" t="0" r="0" b="0"/>
                <wp:docPr id="1" name="Chart 1">
                  <a:extLst xmlns:a="http://schemas.openxmlformats.org/drawingml/2006/main">
                    <a:ext uri="{FF2B5EF4-FFF2-40B4-BE49-F238E27FC236}">
                      <a16:creationId xmlns:a16="http://schemas.microsoft.com/office/drawing/2014/main" id="{6FB14EF0-5D4D-4253-B820-07D9041986D6}"/>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5"/>
                  </a:graphicData>
                </a:graphic>
              </wp:inline>
            </w:drawing>
          </mc:Choice>
          <mc:Fallback>
            <w:drawing>
              <wp:inline distT="0" distB="0" distL="0" distR="0" wp14:anchorId="7FCAA64E" wp14:editId="1C5AFBC5">
                <wp:extent cx="4572000" cy="2743200"/>
                <wp:effectExtent l="0" t="0" r="0" b="0"/>
                <wp:docPr id="1" name="Chart 1">
                  <a:extLst xmlns:a="http://schemas.openxmlformats.org/drawingml/2006/main">
                    <a:ext uri="{FF2B5EF4-FFF2-40B4-BE49-F238E27FC236}">
                      <a16:creationId xmlns:a16="http://schemas.microsoft.com/office/drawing/2014/main" id="{6FB14EF0-5D4D-4253-B820-07D9041986D6}"/>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1" name="Chart 1">
                          <a:extLst>
                            <a:ext uri="{FF2B5EF4-FFF2-40B4-BE49-F238E27FC236}">
                              <a16:creationId xmlns:a16="http://schemas.microsoft.com/office/drawing/2014/main" id="{6FB14EF0-5D4D-4253-B820-07D9041986D6}"/>
                            </a:ext>
                          </a:extLst>
                        </pic:cNvPr>
                        <pic:cNvPicPr>
                          <a:picLocks noGrp="1" noRot="1" noChangeAspect="1" noMove="1" noResize="1" noEditPoints="1" noAdjustHandles="1" noChangeArrowheads="1" noChangeShapeType="1"/>
                        </pic:cNvPicPr>
                      </pic:nvPicPr>
                      <pic:blipFill>
                        <a:blip r:embed="rId26"/>
                        <a:stretch>
                          <a:fillRect/>
                        </a:stretch>
                      </pic:blipFill>
                      <pic:spPr>
                        <a:xfrm>
                          <a:off x="0" y="0"/>
                          <a:ext cx="4572000" cy="2743200"/>
                        </a:xfrm>
                        <a:prstGeom prst="rect">
                          <a:avLst/>
                        </a:prstGeom>
                      </pic:spPr>
                    </pic:pic>
                  </a:graphicData>
                </a:graphic>
              </wp:inline>
            </w:drawing>
          </mc:Fallback>
        </mc:AlternateContent>
      </w:r>
    </w:p>
    <w:p w14:paraId="7F349F3A" w14:textId="20CA6741" w:rsidR="00196F16" w:rsidRPr="00C046A2" w:rsidRDefault="00196F16" w:rsidP="00B64752">
      <w:pPr>
        <w:spacing w:line="480" w:lineRule="auto"/>
        <w:jc w:val="both"/>
        <w:rPr>
          <w:rFonts w:ascii="Times New Roman" w:hAnsi="Times New Roman" w:cs="Times New Roman"/>
          <w:b/>
          <w:sz w:val="24"/>
          <w:szCs w:val="24"/>
        </w:rPr>
      </w:pPr>
      <w:r w:rsidRPr="00C046A2">
        <w:rPr>
          <w:rFonts w:ascii="Times New Roman" w:hAnsi="Times New Roman" w:cs="Times New Roman"/>
          <w:bCs/>
          <w:sz w:val="24"/>
          <w:szCs w:val="24"/>
        </w:rPr>
        <w:lastRenderedPageBreak/>
        <w:t>Fig.</w:t>
      </w:r>
      <w:r w:rsidR="000C5276" w:rsidRPr="00C046A2">
        <w:rPr>
          <w:rFonts w:ascii="Times New Roman" w:hAnsi="Times New Roman" w:cs="Times New Roman"/>
          <w:bCs/>
          <w:sz w:val="24"/>
          <w:szCs w:val="24"/>
        </w:rPr>
        <w:t>4</w:t>
      </w:r>
      <w:r w:rsidRPr="00C046A2">
        <w:rPr>
          <w:rFonts w:ascii="Times New Roman" w:hAnsi="Times New Roman" w:cs="Times New Roman"/>
          <w:bCs/>
          <w:sz w:val="24"/>
          <w:szCs w:val="24"/>
        </w:rPr>
        <w:t xml:space="preserve"> The power distribution when server is on the Idle state</w:t>
      </w:r>
    </w:p>
    <w:p w14:paraId="20CD81C3" w14:textId="77777777" w:rsidR="00196F16" w:rsidRPr="00C046A2" w:rsidRDefault="00196F16" w:rsidP="00B64752">
      <w:pPr>
        <w:spacing w:line="480" w:lineRule="auto"/>
        <w:jc w:val="both"/>
        <w:rPr>
          <w:rFonts w:ascii="Times New Roman" w:hAnsi="Times New Roman" w:cs="Times New Roman"/>
          <w:b/>
          <w:sz w:val="24"/>
          <w:szCs w:val="24"/>
        </w:rPr>
      </w:pPr>
    </w:p>
    <w:p w14:paraId="06F7DBE7" w14:textId="5749669D" w:rsidR="00196F16" w:rsidRPr="00C046A2" w:rsidRDefault="000C5276"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5.1.3</w:t>
      </w:r>
      <w:r w:rsidR="00196F16" w:rsidRPr="00C046A2">
        <w:rPr>
          <w:rFonts w:ascii="Times New Roman" w:hAnsi="Times New Roman" w:cs="Times New Roman"/>
          <w:b/>
          <w:sz w:val="24"/>
          <w:szCs w:val="24"/>
        </w:rPr>
        <w:t xml:space="preserve"> Energy consumption versus requests</w:t>
      </w:r>
    </w:p>
    <w:p w14:paraId="6DBBDA06" w14:textId="4D15DF1F"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In the real internet environment, a video maybe requested </w:t>
      </w:r>
      <w:r w:rsidR="000C5276" w:rsidRPr="00C046A2">
        <w:rPr>
          <w:rFonts w:ascii="Times New Roman" w:hAnsi="Times New Roman" w:cs="Times New Roman"/>
          <w:bCs/>
          <w:sz w:val="24"/>
          <w:szCs w:val="24"/>
        </w:rPr>
        <w:t xml:space="preserve">from </w:t>
      </w:r>
      <w:r w:rsidRPr="00C046A2">
        <w:rPr>
          <w:rFonts w:ascii="Times New Roman" w:hAnsi="Times New Roman" w:cs="Times New Roman"/>
          <w:bCs/>
          <w:sz w:val="24"/>
          <w:szCs w:val="24"/>
        </w:rPr>
        <w:t xml:space="preserve">several times or billions of times. For example, the video transferred in </w:t>
      </w:r>
      <w:proofErr w:type="spellStart"/>
      <w:r w:rsidRPr="00C046A2">
        <w:rPr>
          <w:rFonts w:ascii="Times New Roman" w:hAnsi="Times New Roman" w:cs="Times New Roman"/>
          <w:bCs/>
          <w:sz w:val="24"/>
          <w:szCs w:val="24"/>
        </w:rPr>
        <w:t>Whatsapp</w:t>
      </w:r>
      <w:proofErr w:type="spellEnd"/>
      <w:r w:rsidRPr="00C046A2">
        <w:rPr>
          <w:rFonts w:ascii="Times New Roman" w:hAnsi="Times New Roman" w:cs="Times New Roman"/>
          <w:bCs/>
          <w:sz w:val="24"/>
          <w:szCs w:val="24"/>
        </w:rPr>
        <w:t xml:space="preserve"> from friend by friend is only requested once and </w:t>
      </w:r>
      <w:r w:rsidR="000C5276" w:rsidRPr="00C046A2">
        <w:rPr>
          <w:rFonts w:ascii="Times New Roman" w:hAnsi="Times New Roman" w:cs="Times New Roman"/>
          <w:bCs/>
          <w:sz w:val="24"/>
          <w:szCs w:val="24"/>
        </w:rPr>
        <w:t xml:space="preserve">correspondingly </w:t>
      </w:r>
      <w:r w:rsidRPr="00C046A2">
        <w:rPr>
          <w:rFonts w:ascii="Times New Roman" w:hAnsi="Times New Roman" w:cs="Times New Roman"/>
          <w:bCs/>
          <w:sz w:val="24"/>
          <w:szCs w:val="24"/>
        </w:rPr>
        <w:t xml:space="preserve">the encoding, transmission, decoding and play steps are executed only once. While for the videos in </w:t>
      </w:r>
      <w:proofErr w:type="spellStart"/>
      <w:r w:rsidRPr="00C046A2">
        <w:rPr>
          <w:rFonts w:ascii="Times New Roman" w:hAnsi="Times New Roman" w:cs="Times New Roman"/>
          <w:bCs/>
          <w:sz w:val="24"/>
          <w:szCs w:val="24"/>
        </w:rPr>
        <w:t>Youtube</w:t>
      </w:r>
      <w:proofErr w:type="spellEnd"/>
      <w:r w:rsidRPr="00C046A2">
        <w:rPr>
          <w:rFonts w:ascii="Times New Roman" w:hAnsi="Times New Roman" w:cs="Times New Roman"/>
          <w:bCs/>
          <w:sz w:val="24"/>
          <w:szCs w:val="24"/>
        </w:rPr>
        <w:t>, the request pattern is one encoding, multi (or even billions) times transmission and decoding &amp; play.  To have a thorough understand of the</w:t>
      </w:r>
      <w:r w:rsidR="000C5276" w:rsidRPr="00C046A2">
        <w:rPr>
          <w:rFonts w:ascii="Times New Roman" w:hAnsi="Times New Roman" w:cs="Times New Roman"/>
          <w:bCs/>
          <w:sz w:val="24"/>
          <w:szCs w:val="24"/>
        </w:rPr>
        <w:t xml:space="preserve"> different scenarios</w:t>
      </w:r>
      <w:r w:rsidRPr="00C046A2">
        <w:rPr>
          <w:rFonts w:ascii="Times New Roman" w:hAnsi="Times New Roman" w:cs="Times New Roman"/>
          <w:bCs/>
          <w:sz w:val="24"/>
          <w:szCs w:val="24"/>
        </w:rPr>
        <w:t>, we have designed the multi-requests simulation. The breakdown of average energy consumption with different requests has been shown in Fig.</w:t>
      </w:r>
      <w:r w:rsidR="000C5276" w:rsidRPr="00C046A2">
        <w:rPr>
          <w:rFonts w:ascii="Times New Roman" w:hAnsi="Times New Roman" w:cs="Times New Roman"/>
          <w:bCs/>
          <w:sz w:val="24"/>
          <w:szCs w:val="24"/>
        </w:rPr>
        <w:t>5.</w:t>
      </w:r>
    </w:p>
    <w:p w14:paraId="5AA7FF5B" w14:textId="462B19CA" w:rsidR="00196F16" w:rsidRPr="00C046A2" w:rsidRDefault="00196F16"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t xml:space="preserve"> </w:t>
      </w:r>
      <w:r w:rsidR="00B64752" w:rsidRPr="00C046A2">
        <w:rPr>
          <w:rFonts w:ascii="Times New Roman" w:hAnsi="Times New Roman" w:cs="Times New Roman"/>
          <w:bCs/>
          <w:noProof/>
          <w:sz w:val="24"/>
          <w:szCs w:val="24"/>
        </w:rPr>
        <w:drawing>
          <wp:inline distT="0" distB="0" distL="0" distR="0" wp14:anchorId="03966F57" wp14:editId="7E795795">
            <wp:extent cx="2810314" cy="1406658"/>
            <wp:effectExtent l="0" t="0" r="952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6431" cy="1409720"/>
                    </a:xfrm>
                    <a:prstGeom prst="rect">
                      <a:avLst/>
                    </a:prstGeom>
                    <a:noFill/>
                    <a:ln>
                      <a:noFill/>
                    </a:ln>
                  </pic:spPr>
                </pic:pic>
              </a:graphicData>
            </a:graphic>
          </wp:inline>
        </w:drawing>
      </w:r>
      <w:r w:rsidR="00B64752" w:rsidRPr="00C046A2">
        <w:rPr>
          <w:rFonts w:ascii="Times New Roman" w:hAnsi="Times New Roman" w:cs="Times New Roman"/>
          <w:bCs/>
          <w:noProof/>
          <w:sz w:val="24"/>
          <w:szCs w:val="24"/>
        </w:rPr>
        <w:t xml:space="preserve">     </w:t>
      </w:r>
      <w:r w:rsidR="00B64752" w:rsidRPr="00C046A2">
        <w:rPr>
          <w:rFonts w:ascii="Times New Roman" w:hAnsi="Times New Roman" w:cs="Times New Roman"/>
          <w:bCs/>
          <w:noProof/>
          <w:sz w:val="24"/>
          <w:szCs w:val="24"/>
        </w:rPr>
        <w:drawing>
          <wp:inline distT="0" distB="0" distL="0" distR="0" wp14:anchorId="47BEB20E" wp14:editId="5C4ABBE7">
            <wp:extent cx="2866030" cy="143454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71462" cy="1437265"/>
                    </a:xfrm>
                    <a:prstGeom prst="rect">
                      <a:avLst/>
                    </a:prstGeom>
                    <a:noFill/>
                    <a:ln>
                      <a:noFill/>
                    </a:ln>
                  </pic:spPr>
                </pic:pic>
              </a:graphicData>
            </a:graphic>
          </wp:inline>
        </w:drawing>
      </w:r>
    </w:p>
    <w:p w14:paraId="5912C435" w14:textId="60AC626B" w:rsidR="00196F16" w:rsidRPr="00C046A2" w:rsidRDefault="00196F16" w:rsidP="00F17C81">
      <w:pPr>
        <w:pStyle w:val="ListParagraph"/>
        <w:numPr>
          <w:ilvl w:val="0"/>
          <w:numId w:val="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request</w:t>
      </w:r>
      <w:r w:rsidR="000C527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 1                                                           (b) request</w:t>
      </w:r>
      <w:r w:rsidR="000C527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 10</w:t>
      </w:r>
    </w:p>
    <w:p w14:paraId="50487B36" w14:textId="0A854574" w:rsidR="00B64752" w:rsidRPr="00C046A2" w:rsidRDefault="00B64752"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08B5501D" wp14:editId="3E33C91E">
            <wp:extent cx="2831910" cy="1417468"/>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3861" cy="1418445"/>
                    </a:xfrm>
                    <a:prstGeom prst="rect">
                      <a:avLst/>
                    </a:prstGeom>
                    <a:noFill/>
                    <a:ln>
                      <a:noFill/>
                    </a:ln>
                  </pic:spPr>
                </pic:pic>
              </a:graphicData>
            </a:graphic>
          </wp:inline>
        </w:drawing>
      </w:r>
      <w:r w:rsidRPr="00C046A2">
        <w:rPr>
          <w:rFonts w:ascii="Times New Roman" w:hAnsi="Times New Roman" w:cs="Times New Roman"/>
          <w:bCs/>
          <w:noProof/>
          <w:sz w:val="24"/>
          <w:szCs w:val="24"/>
        </w:rPr>
        <w:t xml:space="preserve">       </w:t>
      </w:r>
      <w:r w:rsidRPr="00C046A2">
        <w:rPr>
          <w:rFonts w:ascii="Times New Roman" w:hAnsi="Times New Roman" w:cs="Times New Roman"/>
          <w:bCs/>
          <w:noProof/>
          <w:sz w:val="24"/>
          <w:szCs w:val="24"/>
        </w:rPr>
        <w:drawing>
          <wp:inline distT="0" distB="0" distL="0" distR="0" wp14:anchorId="154F354A" wp14:editId="7CF1769E">
            <wp:extent cx="2726640" cy="1364776"/>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2704" cy="1367811"/>
                    </a:xfrm>
                    <a:prstGeom prst="rect">
                      <a:avLst/>
                    </a:prstGeom>
                    <a:noFill/>
                    <a:ln>
                      <a:noFill/>
                    </a:ln>
                  </pic:spPr>
                </pic:pic>
              </a:graphicData>
            </a:graphic>
          </wp:inline>
        </w:drawing>
      </w:r>
    </w:p>
    <w:p w14:paraId="3FFE0BAE" w14:textId="0CF1AAF7" w:rsidR="00196F16" w:rsidRPr="00C046A2" w:rsidRDefault="00196F16"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sz w:val="24"/>
          <w:szCs w:val="24"/>
        </w:rPr>
        <w:t>(c) request</w:t>
      </w:r>
      <w:r w:rsidR="000C527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 100                                                        (d) request</w:t>
      </w:r>
      <w:r w:rsidR="000C527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 100000</w:t>
      </w:r>
    </w:p>
    <w:p w14:paraId="1012F7AB" w14:textId="1503DD68"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Fig.</w:t>
      </w:r>
      <w:r w:rsidR="000C5276" w:rsidRPr="00C046A2">
        <w:rPr>
          <w:rFonts w:ascii="Times New Roman" w:hAnsi="Times New Roman" w:cs="Times New Roman"/>
          <w:bCs/>
          <w:sz w:val="24"/>
          <w:szCs w:val="24"/>
        </w:rPr>
        <w:t>5</w:t>
      </w:r>
      <w:r w:rsidRPr="00C046A2">
        <w:rPr>
          <w:rFonts w:ascii="Times New Roman" w:hAnsi="Times New Roman" w:cs="Times New Roman"/>
          <w:bCs/>
          <w:sz w:val="24"/>
          <w:szCs w:val="24"/>
        </w:rPr>
        <w:t xml:space="preserve"> The breakdown of the average energy consumption with different requests</w:t>
      </w:r>
    </w:p>
    <w:p w14:paraId="42B40C59" w14:textId="4AB0B3D8"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rom Fig.</w:t>
      </w:r>
      <w:r w:rsidR="000C5276" w:rsidRPr="00C046A2">
        <w:rPr>
          <w:rFonts w:ascii="Times New Roman" w:hAnsi="Times New Roman" w:cs="Times New Roman"/>
          <w:bCs/>
          <w:sz w:val="24"/>
          <w:szCs w:val="24"/>
        </w:rPr>
        <w:t>5</w:t>
      </w:r>
      <w:r w:rsidRPr="00C046A2">
        <w:rPr>
          <w:rFonts w:ascii="Times New Roman" w:hAnsi="Times New Roman" w:cs="Times New Roman"/>
          <w:bCs/>
          <w:sz w:val="24"/>
          <w:szCs w:val="24"/>
        </w:rPr>
        <w:t>, we can get following interesting observations:</w:t>
      </w:r>
    </w:p>
    <w:p w14:paraId="104A9923" w14:textId="257A45B8" w:rsidR="00196F16" w:rsidRPr="00C046A2" w:rsidRDefault="00196F16" w:rsidP="00F17C81">
      <w:pPr>
        <w:pStyle w:val="ListParagraph"/>
        <w:numPr>
          <w:ilvl w:val="0"/>
          <w:numId w:val="8"/>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When the requests are less than 10, the encoding energy consumption domains the total energy consumption</w:t>
      </w:r>
      <w:r w:rsidR="00B64752" w:rsidRPr="00C046A2">
        <w:rPr>
          <w:rFonts w:ascii="Times New Roman" w:hAnsi="Times New Roman" w:cs="Times New Roman"/>
          <w:bCs/>
          <w:sz w:val="24"/>
          <w:szCs w:val="24"/>
        </w:rPr>
        <w:t>, and</w:t>
      </w:r>
      <w:r w:rsidRPr="00C046A2">
        <w:rPr>
          <w:rFonts w:ascii="Times New Roman" w:hAnsi="Times New Roman" w:cs="Times New Roman"/>
          <w:bCs/>
          <w:sz w:val="24"/>
          <w:szCs w:val="24"/>
        </w:rPr>
        <w:t xml:space="preserve"> </w:t>
      </w:r>
      <w:r w:rsidR="00B64752" w:rsidRPr="00C046A2">
        <w:rPr>
          <w:rFonts w:ascii="Times New Roman" w:hAnsi="Times New Roman" w:cs="Times New Roman"/>
          <w:bCs/>
          <w:sz w:val="24"/>
          <w:szCs w:val="24"/>
        </w:rPr>
        <w:t>t</w:t>
      </w:r>
      <w:r w:rsidRPr="00C046A2">
        <w:rPr>
          <w:rFonts w:ascii="Times New Roman" w:hAnsi="Times New Roman" w:cs="Times New Roman"/>
          <w:bCs/>
          <w:sz w:val="24"/>
          <w:szCs w:val="24"/>
        </w:rPr>
        <w:t>he most energy efficient encoding format is libx264 (</w:t>
      </w:r>
      <w:r w:rsidR="00B64752" w:rsidRPr="00C046A2">
        <w:rPr>
          <w:rFonts w:ascii="Times New Roman" w:hAnsi="Times New Roman" w:cs="Times New Roman"/>
          <w:bCs/>
          <w:sz w:val="24"/>
          <w:szCs w:val="24"/>
        </w:rPr>
        <w:t>H</w:t>
      </w:r>
      <w:r w:rsidRPr="00C046A2">
        <w:rPr>
          <w:rFonts w:ascii="Times New Roman" w:hAnsi="Times New Roman" w:cs="Times New Roman"/>
          <w:bCs/>
          <w:sz w:val="24"/>
          <w:szCs w:val="24"/>
        </w:rPr>
        <w:t xml:space="preserve">264) because it costs </w:t>
      </w:r>
      <w:r w:rsidR="00B64752" w:rsidRPr="00C046A2">
        <w:rPr>
          <w:rFonts w:ascii="Times New Roman" w:hAnsi="Times New Roman" w:cs="Times New Roman"/>
          <w:bCs/>
          <w:sz w:val="24"/>
          <w:szCs w:val="24"/>
        </w:rPr>
        <w:t xml:space="preserve">the </w:t>
      </w:r>
      <w:r w:rsidRPr="00C046A2">
        <w:rPr>
          <w:rFonts w:ascii="Times New Roman" w:hAnsi="Times New Roman" w:cs="Times New Roman"/>
          <w:bCs/>
          <w:sz w:val="24"/>
          <w:szCs w:val="24"/>
        </w:rPr>
        <w:t xml:space="preserve">least energy during the encoding step, </w:t>
      </w:r>
      <w:r w:rsidR="00B64752" w:rsidRPr="00C046A2">
        <w:rPr>
          <w:rFonts w:ascii="Times New Roman" w:hAnsi="Times New Roman" w:cs="Times New Roman"/>
          <w:bCs/>
          <w:sz w:val="24"/>
          <w:szCs w:val="24"/>
        </w:rPr>
        <w:t xml:space="preserve">then </w:t>
      </w:r>
      <w:r w:rsidRPr="00C046A2">
        <w:rPr>
          <w:rFonts w:ascii="Times New Roman" w:hAnsi="Times New Roman" w:cs="Times New Roman"/>
          <w:bCs/>
          <w:sz w:val="24"/>
          <w:szCs w:val="24"/>
        </w:rPr>
        <w:t xml:space="preserve">the </w:t>
      </w:r>
      <w:r w:rsidR="00B64752"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w:t>
      </w:r>
      <w:r w:rsidR="00B64752" w:rsidRPr="00C046A2">
        <w:rPr>
          <w:rFonts w:ascii="Times New Roman" w:hAnsi="Times New Roman" w:cs="Times New Roman"/>
          <w:bCs/>
          <w:sz w:val="24"/>
          <w:szCs w:val="24"/>
        </w:rPr>
        <w:t>HEVC and VP9</w:t>
      </w:r>
      <w:r w:rsidRPr="00C046A2">
        <w:rPr>
          <w:rFonts w:ascii="Times New Roman" w:hAnsi="Times New Roman" w:cs="Times New Roman"/>
          <w:bCs/>
          <w:sz w:val="24"/>
          <w:szCs w:val="24"/>
        </w:rPr>
        <w:t xml:space="preserve"> are the second, third and fourth most energy efficient encoding formats, respectively. </w:t>
      </w:r>
    </w:p>
    <w:p w14:paraId="18E18F49" w14:textId="547AA146" w:rsidR="00196F16" w:rsidRPr="00C046A2" w:rsidRDefault="00196F16" w:rsidP="00F17C81">
      <w:pPr>
        <w:pStyle w:val="ListParagraph"/>
        <w:numPr>
          <w:ilvl w:val="0"/>
          <w:numId w:val="8"/>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s the requests increase, transmission and decoding &amp; play steps will </w:t>
      </w:r>
      <w:r w:rsidR="00B64752" w:rsidRPr="00C046A2">
        <w:rPr>
          <w:rFonts w:ascii="Times New Roman" w:hAnsi="Times New Roman" w:cs="Times New Roman"/>
          <w:bCs/>
          <w:sz w:val="24"/>
          <w:szCs w:val="24"/>
        </w:rPr>
        <w:t>consume more and more energy</w:t>
      </w:r>
      <w:r w:rsidRPr="00C046A2">
        <w:rPr>
          <w:rFonts w:ascii="Times New Roman" w:hAnsi="Times New Roman" w:cs="Times New Roman"/>
          <w:bCs/>
          <w:sz w:val="24"/>
          <w:szCs w:val="24"/>
        </w:rPr>
        <w:t xml:space="preserve">. Finally, as the requests </w:t>
      </w:r>
      <w:r w:rsidR="00B64752" w:rsidRPr="00C046A2">
        <w:rPr>
          <w:rFonts w:ascii="Times New Roman" w:hAnsi="Times New Roman" w:cs="Times New Roman"/>
          <w:bCs/>
          <w:sz w:val="24"/>
          <w:szCs w:val="24"/>
        </w:rPr>
        <w:t>go up to 100000</w:t>
      </w:r>
      <w:r w:rsidRPr="00C046A2">
        <w:rPr>
          <w:rFonts w:ascii="Times New Roman" w:hAnsi="Times New Roman" w:cs="Times New Roman"/>
          <w:bCs/>
          <w:sz w:val="24"/>
          <w:szCs w:val="24"/>
        </w:rPr>
        <w:t>, the energy consumption from encoding can be neglected compared with decoding &amp; play</w:t>
      </w:r>
      <w:r w:rsidR="00B64752" w:rsidRPr="00C046A2">
        <w:rPr>
          <w:rFonts w:ascii="Times New Roman" w:hAnsi="Times New Roman" w:cs="Times New Roman"/>
          <w:bCs/>
          <w:sz w:val="24"/>
          <w:szCs w:val="24"/>
        </w:rPr>
        <w:t xml:space="preserve"> energy consumption</w:t>
      </w:r>
      <w:r w:rsidRPr="00C046A2">
        <w:rPr>
          <w:rFonts w:ascii="Times New Roman" w:hAnsi="Times New Roman" w:cs="Times New Roman"/>
          <w:bCs/>
          <w:sz w:val="24"/>
          <w:szCs w:val="24"/>
        </w:rPr>
        <w:t xml:space="preserve">. Thus, the most energy efficient encoding format </w:t>
      </w:r>
      <w:r w:rsidR="00B64752" w:rsidRPr="00C046A2">
        <w:rPr>
          <w:rFonts w:ascii="Times New Roman" w:hAnsi="Times New Roman" w:cs="Times New Roman"/>
          <w:bCs/>
          <w:sz w:val="24"/>
          <w:szCs w:val="24"/>
        </w:rPr>
        <w:t>is VP</w:t>
      </w:r>
      <w:r w:rsidRPr="00C046A2">
        <w:rPr>
          <w:rFonts w:ascii="Times New Roman" w:hAnsi="Times New Roman" w:cs="Times New Roman"/>
          <w:bCs/>
          <w:sz w:val="24"/>
          <w:szCs w:val="24"/>
        </w:rPr>
        <w:t xml:space="preserve">8 because it consumes less during transmission and decoding &amp; play steps, and </w:t>
      </w:r>
      <w:r w:rsidR="00B64752" w:rsidRPr="00C046A2">
        <w:rPr>
          <w:rFonts w:ascii="Times New Roman" w:hAnsi="Times New Roman" w:cs="Times New Roman"/>
          <w:bCs/>
          <w:sz w:val="24"/>
          <w:szCs w:val="24"/>
        </w:rPr>
        <w:t>HEVC</w:t>
      </w:r>
      <w:r w:rsidRPr="00C046A2">
        <w:rPr>
          <w:rFonts w:ascii="Times New Roman" w:hAnsi="Times New Roman" w:cs="Times New Roman"/>
          <w:bCs/>
          <w:sz w:val="24"/>
          <w:szCs w:val="24"/>
        </w:rPr>
        <w:t xml:space="preserve">, </w:t>
      </w:r>
      <w:r w:rsidR="00B64752" w:rsidRPr="00C046A2">
        <w:rPr>
          <w:rFonts w:ascii="Times New Roman" w:hAnsi="Times New Roman" w:cs="Times New Roman"/>
          <w:bCs/>
          <w:sz w:val="24"/>
          <w:szCs w:val="24"/>
        </w:rPr>
        <w:t>VP</w:t>
      </w:r>
      <w:r w:rsidRPr="00C046A2">
        <w:rPr>
          <w:rFonts w:ascii="Times New Roman" w:hAnsi="Times New Roman" w:cs="Times New Roman"/>
          <w:bCs/>
          <w:sz w:val="24"/>
          <w:szCs w:val="24"/>
        </w:rPr>
        <w:t>9, libx264 are second, third, fourth energy efficient encoding formats, respectively.</w:t>
      </w:r>
    </w:p>
    <w:p w14:paraId="2042A682" w14:textId="6A1EAA1E"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B64752" w:rsidRPr="00C046A2">
        <w:rPr>
          <w:rFonts w:ascii="Times New Roman" w:hAnsi="Times New Roman" w:cs="Times New Roman"/>
          <w:bCs/>
          <w:sz w:val="24"/>
          <w:szCs w:val="24"/>
        </w:rPr>
        <w:t>6 has</w:t>
      </w:r>
      <w:r w:rsidRPr="00C046A2">
        <w:rPr>
          <w:rFonts w:ascii="Times New Roman" w:hAnsi="Times New Roman" w:cs="Times New Roman"/>
          <w:bCs/>
          <w:sz w:val="24"/>
          <w:szCs w:val="24"/>
        </w:rPr>
        <w:t xml:space="preserve"> </w:t>
      </w:r>
      <w:r w:rsidR="00B64752" w:rsidRPr="00C046A2">
        <w:rPr>
          <w:rFonts w:ascii="Times New Roman" w:hAnsi="Times New Roman" w:cs="Times New Roman"/>
          <w:bCs/>
          <w:sz w:val="24"/>
          <w:szCs w:val="24"/>
        </w:rPr>
        <w:t>presented</w:t>
      </w:r>
      <w:r w:rsidRPr="00C046A2">
        <w:rPr>
          <w:rFonts w:ascii="Times New Roman" w:hAnsi="Times New Roman" w:cs="Times New Roman"/>
          <w:bCs/>
          <w:sz w:val="24"/>
          <w:szCs w:val="24"/>
        </w:rPr>
        <w:t xml:space="preserve"> the energy consumption distribution for different encoding formats when requests = 1 and video resolution = 1080P. The results show again that libx264 has the least encoding energy consumption </w:t>
      </w:r>
      <w:r w:rsidR="00B64752" w:rsidRPr="00C046A2">
        <w:rPr>
          <w:rFonts w:ascii="Times New Roman" w:hAnsi="Times New Roman" w:cs="Times New Roman"/>
          <w:bCs/>
          <w:sz w:val="24"/>
          <w:szCs w:val="24"/>
        </w:rPr>
        <w:t xml:space="preserve">but </w:t>
      </w:r>
      <w:r w:rsidRPr="00C046A2">
        <w:rPr>
          <w:rFonts w:ascii="Times New Roman" w:hAnsi="Times New Roman" w:cs="Times New Roman"/>
          <w:bCs/>
          <w:sz w:val="24"/>
          <w:szCs w:val="24"/>
        </w:rPr>
        <w:t xml:space="preserve">most decoding &amp; play energy consumption. On the other hand, </w:t>
      </w:r>
      <w:r w:rsidR="00B64752"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consumes least during transmission and decoding &amp; play steps. </w:t>
      </w:r>
    </w:p>
    <w:p w14:paraId="37FA8B8A" w14:textId="738C3079"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bove all, there is not a most energy efficient encoding format for all</w:t>
      </w:r>
      <w:r w:rsidR="00B64752" w:rsidRPr="00C046A2">
        <w:rPr>
          <w:rFonts w:ascii="Times New Roman" w:hAnsi="Times New Roman" w:cs="Times New Roman"/>
          <w:bCs/>
          <w:sz w:val="24"/>
          <w:szCs w:val="24"/>
        </w:rPr>
        <w:t xml:space="preserve"> requests</w:t>
      </w:r>
      <w:r w:rsidRPr="00C046A2">
        <w:rPr>
          <w:rFonts w:ascii="Times New Roman" w:hAnsi="Times New Roman" w:cs="Times New Roman"/>
          <w:bCs/>
          <w:sz w:val="24"/>
          <w:szCs w:val="24"/>
        </w:rPr>
        <w:t>.  In other words, we should choose different encoding format</w:t>
      </w:r>
      <w:r w:rsidR="00B64752"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for different applications. For example, in </w:t>
      </w:r>
      <w:proofErr w:type="spellStart"/>
      <w:r w:rsidRPr="00C046A2">
        <w:rPr>
          <w:rFonts w:ascii="Times New Roman" w:hAnsi="Times New Roman" w:cs="Times New Roman"/>
          <w:bCs/>
          <w:sz w:val="24"/>
          <w:szCs w:val="24"/>
        </w:rPr>
        <w:t>Whatsapp</w:t>
      </w:r>
      <w:proofErr w:type="spellEnd"/>
      <w:r w:rsidRPr="00C046A2">
        <w:rPr>
          <w:rFonts w:ascii="Times New Roman" w:hAnsi="Times New Roman" w:cs="Times New Roman"/>
          <w:bCs/>
          <w:sz w:val="24"/>
          <w:szCs w:val="24"/>
        </w:rPr>
        <w:t xml:space="preserve">, there are usually friend-to-friend video requests, libx264 is the best of the </w:t>
      </w:r>
      <w:r w:rsidR="00B64752" w:rsidRPr="00C046A2">
        <w:rPr>
          <w:rFonts w:ascii="Times New Roman" w:hAnsi="Times New Roman" w:cs="Times New Roman"/>
          <w:bCs/>
          <w:sz w:val="24"/>
          <w:szCs w:val="24"/>
        </w:rPr>
        <w:t>four</w:t>
      </w:r>
      <w:r w:rsidRPr="00C046A2">
        <w:rPr>
          <w:rFonts w:ascii="Times New Roman" w:hAnsi="Times New Roman" w:cs="Times New Roman"/>
          <w:bCs/>
          <w:sz w:val="24"/>
          <w:szCs w:val="24"/>
        </w:rPr>
        <w:t xml:space="preserve"> encoding formats because it consumes less. However, for some public social video platform, such as </w:t>
      </w:r>
      <w:proofErr w:type="spellStart"/>
      <w:r w:rsidRPr="00C046A2">
        <w:rPr>
          <w:rFonts w:ascii="Times New Roman" w:hAnsi="Times New Roman" w:cs="Times New Roman"/>
          <w:bCs/>
          <w:sz w:val="24"/>
          <w:szCs w:val="24"/>
        </w:rPr>
        <w:t>Youtube</w:t>
      </w:r>
      <w:proofErr w:type="spellEnd"/>
      <w:r w:rsidRPr="00C046A2">
        <w:rPr>
          <w:rFonts w:ascii="Times New Roman" w:hAnsi="Times New Roman" w:cs="Times New Roman"/>
          <w:bCs/>
          <w:sz w:val="24"/>
          <w:szCs w:val="24"/>
        </w:rPr>
        <w:t xml:space="preserve"> and Facebook, there are usually billions of requests for a hot video, vp8 will help to save more energy.</w:t>
      </w:r>
    </w:p>
    <w:p w14:paraId="21C7FD75" w14:textId="77777777" w:rsidR="00196F16" w:rsidRPr="00C046A2" w:rsidRDefault="00196F16" w:rsidP="00B64752">
      <w:pPr>
        <w:spacing w:line="480" w:lineRule="auto"/>
        <w:jc w:val="both"/>
        <w:rPr>
          <w:rFonts w:ascii="Times New Roman" w:hAnsi="Times New Roman" w:cs="Times New Roman"/>
          <w:bCs/>
          <w:sz w:val="24"/>
          <w:szCs w:val="24"/>
        </w:rPr>
      </w:pPr>
    </w:p>
    <w:p w14:paraId="1053408E" w14:textId="77777777" w:rsidR="00196F16" w:rsidRPr="00C046A2" w:rsidRDefault="00196F16" w:rsidP="00B64752">
      <w:pPr>
        <w:spacing w:line="480" w:lineRule="auto"/>
        <w:jc w:val="both"/>
        <w:rPr>
          <w:rFonts w:ascii="Times New Roman" w:hAnsi="Times New Roman" w:cs="Times New Roman"/>
          <w:bCs/>
          <w:sz w:val="24"/>
          <w:szCs w:val="24"/>
        </w:rPr>
      </w:pPr>
    </w:p>
    <w:p w14:paraId="64E05343" w14:textId="05EF3431" w:rsidR="00196F16" w:rsidRPr="00C046A2" w:rsidRDefault="00583DC1"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20E7F8CF" wp14:editId="72C4E0C1">
            <wp:extent cx="5943600" cy="2974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2974975"/>
                    </a:xfrm>
                    <a:prstGeom prst="rect">
                      <a:avLst/>
                    </a:prstGeom>
                    <a:noFill/>
                    <a:ln>
                      <a:noFill/>
                    </a:ln>
                  </pic:spPr>
                </pic:pic>
              </a:graphicData>
            </a:graphic>
          </wp:inline>
        </w:drawing>
      </w:r>
    </w:p>
    <w:p w14:paraId="0CE71CB7" w14:textId="68C0A375" w:rsidR="00196F16" w:rsidRPr="00C046A2" w:rsidRDefault="00583DC1" w:rsidP="00F17C81">
      <w:pPr>
        <w:pStyle w:val="ListParagraph"/>
        <w:numPr>
          <w:ilvl w:val="0"/>
          <w:numId w:val="1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w:t>
      </w:r>
      <w:r w:rsidR="00196F16" w:rsidRPr="00C046A2">
        <w:rPr>
          <w:rFonts w:ascii="Times New Roman" w:hAnsi="Times New Roman" w:cs="Times New Roman"/>
          <w:bCs/>
          <w:sz w:val="24"/>
          <w:szCs w:val="24"/>
        </w:rPr>
        <w:t>ibx264</w:t>
      </w:r>
    </w:p>
    <w:p w14:paraId="19455720" w14:textId="6A7090FD" w:rsidR="00196F16" w:rsidRPr="00C046A2" w:rsidRDefault="00583DC1"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7E02A75B" wp14:editId="297AE359">
            <wp:extent cx="5943600" cy="29749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2974975"/>
                    </a:xfrm>
                    <a:prstGeom prst="rect">
                      <a:avLst/>
                    </a:prstGeom>
                    <a:noFill/>
                    <a:ln>
                      <a:noFill/>
                    </a:ln>
                  </pic:spPr>
                </pic:pic>
              </a:graphicData>
            </a:graphic>
          </wp:inline>
        </w:drawing>
      </w:r>
    </w:p>
    <w:p w14:paraId="142C1469" w14:textId="7B3995D8" w:rsidR="00196F16" w:rsidRPr="00C046A2" w:rsidRDefault="00583DC1" w:rsidP="00F17C81">
      <w:pPr>
        <w:pStyle w:val="ListParagraph"/>
        <w:numPr>
          <w:ilvl w:val="0"/>
          <w:numId w:val="1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HEVC</w:t>
      </w:r>
    </w:p>
    <w:p w14:paraId="7A17B2F1" w14:textId="77777777" w:rsidR="00196F16" w:rsidRPr="00C046A2" w:rsidRDefault="00196F16" w:rsidP="00B64752">
      <w:pPr>
        <w:spacing w:line="480" w:lineRule="auto"/>
        <w:jc w:val="both"/>
        <w:rPr>
          <w:rFonts w:ascii="Times New Roman" w:hAnsi="Times New Roman" w:cs="Times New Roman"/>
          <w:bCs/>
          <w:sz w:val="24"/>
          <w:szCs w:val="24"/>
        </w:rPr>
      </w:pPr>
    </w:p>
    <w:p w14:paraId="7A38CD98" w14:textId="7FEE9AF8" w:rsidR="00196F16" w:rsidRPr="00C046A2" w:rsidRDefault="00583DC1"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78C05A8F" wp14:editId="65BF88C3">
            <wp:extent cx="5943600" cy="2974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2974975"/>
                    </a:xfrm>
                    <a:prstGeom prst="rect">
                      <a:avLst/>
                    </a:prstGeom>
                    <a:noFill/>
                    <a:ln>
                      <a:noFill/>
                    </a:ln>
                  </pic:spPr>
                </pic:pic>
              </a:graphicData>
            </a:graphic>
          </wp:inline>
        </w:drawing>
      </w:r>
    </w:p>
    <w:p w14:paraId="70343EC5" w14:textId="664DA950" w:rsidR="00196F16" w:rsidRPr="00C046A2" w:rsidRDefault="00583DC1" w:rsidP="00F17C81">
      <w:pPr>
        <w:pStyle w:val="ListParagraph"/>
        <w:numPr>
          <w:ilvl w:val="0"/>
          <w:numId w:val="1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p w14:paraId="1F5903D4" w14:textId="4A56504A" w:rsidR="00196F16" w:rsidRPr="00C046A2" w:rsidRDefault="00583DC1"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58575CDF" wp14:editId="311694C6">
            <wp:extent cx="5943600" cy="2974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974975"/>
                    </a:xfrm>
                    <a:prstGeom prst="rect">
                      <a:avLst/>
                    </a:prstGeom>
                    <a:noFill/>
                    <a:ln>
                      <a:noFill/>
                    </a:ln>
                  </pic:spPr>
                </pic:pic>
              </a:graphicData>
            </a:graphic>
          </wp:inline>
        </w:drawing>
      </w:r>
    </w:p>
    <w:p w14:paraId="34F4A406" w14:textId="295CE477" w:rsidR="00196F16" w:rsidRPr="00C046A2" w:rsidRDefault="00583DC1" w:rsidP="00F17C81">
      <w:pPr>
        <w:pStyle w:val="ListParagraph"/>
        <w:numPr>
          <w:ilvl w:val="0"/>
          <w:numId w:val="1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p w14:paraId="28454303" w14:textId="68AD2426"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ig. </w:t>
      </w:r>
      <w:r w:rsidR="00583DC1" w:rsidRPr="00C046A2">
        <w:rPr>
          <w:rFonts w:ascii="Times New Roman" w:hAnsi="Times New Roman" w:cs="Times New Roman"/>
          <w:bCs/>
          <w:sz w:val="24"/>
          <w:szCs w:val="24"/>
        </w:rPr>
        <w:t>6</w:t>
      </w:r>
      <w:r w:rsidRPr="00C046A2">
        <w:rPr>
          <w:rFonts w:ascii="Times New Roman" w:hAnsi="Times New Roman" w:cs="Times New Roman"/>
          <w:bCs/>
          <w:sz w:val="24"/>
          <w:szCs w:val="24"/>
        </w:rPr>
        <w:t>, the energy consumption for different encoding formats with requests = 1 and resolution = 1080P</w:t>
      </w:r>
    </w:p>
    <w:p w14:paraId="042892D9" w14:textId="77777777" w:rsidR="00196F16" w:rsidRPr="00C046A2" w:rsidRDefault="00196F16" w:rsidP="00B64752">
      <w:pPr>
        <w:spacing w:line="480" w:lineRule="auto"/>
        <w:jc w:val="both"/>
        <w:rPr>
          <w:rFonts w:ascii="Times New Roman" w:hAnsi="Times New Roman" w:cs="Times New Roman"/>
          <w:bCs/>
          <w:sz w:val="24"/>
          <w:szCs w:val="24"/>
        </w:rPr>
      </w:pPr>
    </w:p>
    <w:p w14:paraId="2396509F" w14:textId="788DBE9D" w:rsidR="00196F16" w:rsidRPr="00C046A2" w:rsidRDefault="00583DC1" w:rsidP="00B64752">
      <w:pPr>
        <w:spacing w:line="480" w:lineRule="auto"/>
        <w:jc w:val="both"/>
        <w:rPr>
          <w:rFonts w:ascii="Times New Roman" w:hAnsi="Times New Roman" w:cs="Times New Roman"/>
          <w:b/>
          <w:sz w:val="24"/>
          <w:szCs w:val="24"/>
        </w:rPr>
      </w:pPr>
      <w:r w:rsidRPr="00C046A2">
        <w:rPr>
          <w:rFonts w:ascii="Times New Roman" w:hAnsi="Times New Roman" w:cs="Times New Roman"/>
          <w:bCs/>
          <w:sz w:val="24"/>
          <w:szCs w:val="24"/>
        </w:rPr>
        <w:t>5.1.4</w:t>
      </w:r>
      <w:r w:rsidR="00196F16" w:rsidRPr="00C046A2">
        <w:rPr>
          <w:rFonts w:ascii="Times New Roman" w:hAnsi="Times New Roman" w:cs="Times New Roman"/>
          <w:bCs/>
          <w:sz w:val="24"/>
          <w:szCs w:val="24"/>
        </w:rPr>
        <w:t xml:space="preserve"> </w:t>
      </w:r>
      <w:r w:rsidR="00196F16" w:rsidRPr="00C046A2">
        <w:rPr>
          <w:rFonts w:ascii="Times New Roman" w:hAnsi="Times New Roman" w:cs="Times New Roman"/>
          <w:b/>
          <w:sz w:val="24"/>
          <w:szCs w:val="24"/>
        </w:rPr>
        <w:t>Energy consumption versus file size</w:t>
      </w:r>
    </w:p>
    <w:p w14:paraId="589FA9AB" w14:textId="5B57303E"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he size of the original video </w:t>
      </w:r>
      <w:r w:rsidR="00583DC1" w:rsidRPr="00C046A2">
        <w:rPr>
          <w:rFonts w:ascii="Times New Roman" w:hAnsi="Times New Roman" w:cs="Times New Roman"/>
          <w:bCs/>
          <w:sz w:val="24"/>
          <w:szCs w:val="24"/>
        </w:rPr>
        <w:t xml:space="preserve">file </w:t>
      </w:r>
      <w:r w:rsidRPr="00C046A2">
        <w:rPr>
          <w:rFonts w:ascii="Times New Roman" w:hAnsi="Times New Roman" w:cs="Times New Roman"/>
          <w:bCs/>
          <w:sz w:val="24"/>
          <w:szCs w:val="24"/>
        </w:rPr>
        <w:t>is believed to be one of the major factors that have large influence on the energy consumption. It is obvious that the bigger the file size, the more time will be spent on encoding, transmission, and decoding &amp; play, and thus more energy</w:t>
      </w:r>
      <w:r w:rsidR="00583DC1" w:rsidRPr="00C046A2">
        <w:rPr>
          <w:rFonts w:ascii="Times New Roman" w:hAnsi="Times New Roman" w:cs="Times New Roman"/>
          <w:bCs/>
          <w:sz w:val="24"/>
          <w:szCs w:val="24"/>
        </w:rPr>
        <w:t xml:space="preserve"> consumption</w:t>
      </w:r>
      <w:r w:rsidRPr="00C046A2">
        <w:rPr>
          <w:rFonts w:ascii="Times New Roman" w:hAnsi="Times New Roman" w:cs="Times New Roman"/>
          <w:bCs/>
          <w:sz w:val="24"/>
          <w:szCs w:val="24"/>
        </w:rPr>
        <w:t>. Fig.</w:t>
      </w:r>
      <w:r w:rsidR="00583DC1" w:rsidRPr="00C046A2">
        <w:rPr>
          <w:rFonts w:ascii="Times New Roman" w:hAnsi="Times New Roman" w:cs="Times New Roman"/>
          <w:bCs/>
          <w:sz w:val="24"/>
          <w:szCs w:val="24"/>
        </w:rPr>
        <w:t>7</w:t>
      </w:r>
      <w:r w:rsidRPr="00C046A2">
        <w:rPr>
          <w:rFonts w:ascii="Times New Roman" w:hAnsi="Times New Roman" w:cs="Times New Roman"/>
          <w:bCs/>
          <w:sz w:val="24"/>
          <w:szCs w:val="24"/>
        </w:rPr>
        <w:t xml:space="preserve"> has visualized the encoding, transmission, decoding &amp; play, and total energy consumption for different encoding formats when requests = 1</w:t>
      </w:r>
    </w:p>
    <w:p w14:paraId="003CF10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4746C52C" wp14:editId="0106FCD5">
            <wp:extent cx="2680799" cy="1338682"/>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83578" cy="1340070"/>
                    </a:xfrm>
                    <a:prstGeom prst="rect">
                      <a:avLst/>
                    </a:prstGeom>
                    <a:noFill/>
                    <a:ln>
                      <a:noFill/>
                    </a:ln>
                  </pic:spPr>
                </pic:pic>
              </a:graphicData>
            </a:graphic>
          </wp:inline>
        </w:drawing>
      </w:r>
      <w:r w:rsidRPr="00C046A2">
        <w:rPr>
          <w:rFonts w:ascii="Times New Roman" w:hAnsi="Times New Roman" w:cs="Times New Roman"/>
          <w:bCs/>
          <w:sz w:val="24"/>
          <w:szCs w:val="24"/>
        </w:rPr>
        <w:t xml:space="preserve">         </w:t>
      </w:r>
      <w:r w:rsidRPr="00C046A2">
        <w:rPr>
          <w:rFonts w:ascii="Times New Roman" w:hAnsi="Times New Roman" w:cs="Times New Roman"/>
          <w:bCs/>
          <w:noProof/>
          <w:sz w:val="24"/>
          <w:szCs w:val="24"/>
        </w:rPr>
        <w:drawing>
          <wp:inline distT="0" distB="0" distL="0" distR="0" wp14:anchorId="041E34AD" wp14:editId="15D7744B">
            <wp:extent cx="2651499" cy="132405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6644" cy="1326620"/>
                    </a:xfrm>
                    <a:prstGeom prst="rect">
                      <a:avLst/>
                    </a:prstGeom>
                    <a:noFill/>
                    <a:ln>
                      <a:noFill/>
                    </a:ln>
                  </pic:spPr>
                </pic:pic>
              </a:graphicData>
            </a:graphic>
          </wp:inline>
        </w:drawing>
      </w:r>
    </w:p>
    <w:p w14:paraId="3CF715D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 encoding energy versus file size                         (b) transmission energy versus file size</w:t>
      </w:r>
    </w:p>
    <w:p w14:paraId="6E0EE9AC"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05951D00" wp14:editId="4486429A">
            <wp:extent cx="2651125" cy="132386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58299" cy="1327445"/>
                    </a:xfrm>
                    <a:prstGeom prst="rect">
                      <a:avLst/>
                    </a:prstGeom>
                    <a:noFill/>
                    <a:ln>
                      <a:noFill/>
                    </a:ln>
                  </pic:spPr>
                </pic:pic>
              </a:graphicData>
            </a:graphic>
          </wp:inline>
        </w:drawing>
      </w:r>
      <w:r w:rsidRPr="00C046A2">
        <w:rPr>
          <w:rFonts w:ascii="Times New Roman" w:hAnsi="Times New Roman" w:cs="Times New Roman"/>
          <w:bCs/>
          <w:noProof/>
          <w:sz w:val="24"/>
          <w:szCs w:val="24"/>
        </w:rPr>
        <w:t xml:space="preserve">          </w:t>
      </w:r>
      <w:r w:rsidRPr="00C046A2">
        <w:rPr>
          <w:rFonts w:ascii="Times New Roman" w:hAnsi="Times New Roman" w:cs="Times New Roman"/>
          <w:bCs/>
          <w:noProof/>
          <w:sz w:val="24"/>
          <w:szCs w:val="24"/>
        </w:rPr>
        <w:drawing>
          <wp:inline distT="0" distB="0" distL="0" distR="0" wp14:anchorId="6DB5E36B" wp14:editId="75E26B3E">
            <wp:extent cx="2666148" cy="1331366"/>
            <wp:effectExtent l="0" t="0" r="127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72927" cy="1334751"/>
                    </a:xfrm>
                    <a:prstGeom prst="rect">
                      <a:avLst/>
                    </a:prstGeom>
                    <a:noFill/>
                    <a:ln>
                      <a:noFill/>
                    </a:ln>
                  </pic:spPr>
                </pic:pic>
              </a:graphicData>
            </a:graphic>
          </wp:inline>
        </w:drawing>
      </w:r>
    </w:p>
    <w:p w14:paraId="4D2755A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c) decoding &amp; play energy versus file size              (d) total energy versus file size</w:t>
      </w:r>
    </w:p>
    <w:p w14:paraId="790DF6B4" w14:textId="0E1BF13C"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583DC1" w:rsidRPr="00C046A2">
        <w:rPr>
          <w:rFonts w:ascii="Times New Roman" w:hAnsi="Times New Roman" w:cs="Times New Roman"/>
          <w:bCs/>
          <w:sz w:val="24"/>
          <w:szCs w:val="24"/>
        </w:rPr>
        <w:t>7</w:t>
      </w:r>
      <w:r w:rsidRPr="00C046A2">
        <w:rPr>
          <w:rFonts w:ascii="Times New Roman" w:hAnsi="Times New Roman" w:cs="Times New Roman"/>
          <w:bCs/>
          <w:sz w:val="24"/>
          <w:szCs w:val="24"/>
        </w:rPr>
        <w:t xml:space="preserve"> The energy consumption versus file size when </w:t>
      </w:r>
      <w:r w:rsidR="00583DC1" w:rsidRPr="00C046A2">
        <w:rPr>
          <w:rFonts w:ascii="Times New Roman" w:hAnsi="Times New Roman" w:cs="Times New Roman"/>
          <w:bCs/>
          <w:sz w:val="24"/>
          <w:szCs w:val="24"/>
        </w:rPr>
        <w:t>requests =</w:t>
      </w:r>
      <w:r w:rsidRPr="00C046A2">
        <w:rPr>
          <w:rFonts w:ascii="Times New Roman" w:hAnsi="Times New Roman" w:cs="Times New Roman"/>
          <w:bCs/>
          <w:sz w:val="24"/>
          <w:szCs w:val="24"/>
        </w:rPr>
        <w:t xml:space="preserve"> 1.</w:t>
      </w:r>
    </w:p>
    <w:p w14:paraId="27BE4E14" w14:textId="65892C5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rom Fig.</w:t>
      </w:r>
      <w:r w:rsidR="00583DC1" w:rsidRPr="00C046A2">
        <w:rPr>
          <w:rFonts w:ascii="Times New Roman" w:hAnsi="Times New Roman" w:cs="Times New Roman"/>
          <w:bCs/>
          <w:sz w:val="24"/>
          <w:szCs w:val="24"/>
        </w:rPr>
        <w:t>7</w:t>
      </w:r>
      <w:r w:rsidRPr="00C046A2">
        <w:rPr>
          <w:rFonts w:ascii="Times New Roman" w:hAnsi="Times New Roman" w:cs="Times New Roman"/>
          <w:bCs/>
          <w:sz w:val="24"/>
          <w:szCs w:val="24"/>
        </w:rPr>
        <w:t>, we can find that</w:t>
      </w:r>
    </w:p>
    <w:p w14:paraId="4AC62451" w14:textId="5AF2052B" w:rsidR="00196F16" w:rsidRPr="00C046A2" w:rsidRDefault="00196F16" w:rsidP="00F17C81">
      <w:pPr>
        <w:pStyle w:val="ListParagraph"/>
        <w:numPr>
          <w:ilvl w:val="0"/>
          <w:numId w:val="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re is a linear relationship between original video file size and energy consumption for all kinds of energy consumption. On the other hand, the original video file size changes linearly with the video’s duration</w:t>
      </w:r>
      <w:r w:rsidR="00583DC1" w:rsidRPr="00C046A2">
        <w:rPr>
          <w:rFonts w:ascii="Times New Roman" w:hAnsi="Times New Roman" w:cs="Times New Roman"/>
          <w:bCs/>
          <w:sz w:val="24"/>
          <w:szCs w:val="24"/>
        </w:rPr>
        <w:t xml:space="preserve"> if frame per second is stable, so w</w:t>
      </w:r>
      <w:r w:rsidRPr="00C046A2">
        <w:rPr>
          <w:rFonts w:ascii="Times New Roman" w:hAnsi="Times New Roman" w:cs="Times New Roman"/>
          <w:bCs/>
          <w:sz w:val="24"/>
          <w:szCs w:val="24"/>
        </w:rPr>
        <w:t xml:space="preserve">e can </w:t>
      </w:r>
      <w:r w:rsidR="00BA7106" w:rsidRPr="00C046A2">
        <w:rPr>
          <w:rFonts w:ascii="Times New Roman" w:hAnsi="Times New Roman" w:cs="Times New Roman"/>
          <w:bCs/>
          <w:sz w:val="24"/>
          <w:szCs w:val="24"/>
        </w:rPr>
        <w:t xml:space="preserve">conduct </w:t>
      </w:r>
      <w:r w:rsidRPr="00C046A2">
        <w:rPr>
          <w:rFonts w:ascii="Times New Roman" w:hAnsi="Times New Roman" w:cs="Times New Roman"/>
          <w:bCs/>
          <w:sz w:val="24"/>
          <w:szCs w:val="24"/>
        </w:rPr>
        <w:t xml:space="preserve">that the energy consumption has a linear relationship with video’s duration. In other words, </w:t>
      </w:r>
      <w:r w:rsidR="00583DC1" w:rsidRPr="00C046A2">
        <w:rPr>
          <w:rFonts w:ascii="Times New Roman" w:hAnsi="Times New Roman" w:cs="Times New Roman"/>
          <w:bCs/>
          <w:sz w:val="24"/>
          <w:szCs w:val="24"/>
        </w:rPr>
        <w:t xml:space="preserve">even </w:t>
      </w:r>
      <w:r w:rsidRPr="00C046A2">
        <w:rPr>
          <w:rFonts w:ascii="Times New Roman" w:hAnsi="Times New Roman" w:cs="Times New Roman"/>
          <w:bCs/>
          <w:sz w:val="24"/>
          <w:szCs w:val="24"/>
        </w:rPr>
        <w:t>we</w:t>
      </w:r>
      <w:r w:rsidR="00583DC1" w:rsidRPr="00C046A2">
        <w:rPr>
          <w:rFonts w:ascii="Times New Roman" w:hAnsi="Times New Roman" w:cs="Times New Roman"/>
          <w:bCs/>
          <w:sz w:val="24"/>
          <w:szCs w:val="24"/>
        </w:rPr>
        <w:t xml:space="preserve"> can only calculate and compare the energy behavior of different encoding formats with the same time duration videos (20s) in the experiment, the </w:t>
      </w:r>
      <w:r w:rsidR="00BA7106" w:rsidRPr="00C046A2">
        <w:rPr>
          <w:rFonts w:ascii="Times New Roman" w:hAnsi="Times New Roman" w:cs="Times New Roman"/>
          <w:bCs/>
          <w:sz w:val="24"/>
          <w:szCs w:val="24"/>
        </w:rPr>
        <w:t xml:space="preserve">conclusions </w:t>
      </w:r>
      <w:r w:rsidR="00583DC1" w:rsidRPr="00C046A2">
        <w:rPr>
          <w:rFonts w:ascii="Times New Roman" w:hAnsi="Times New Roman" w:cs="Times New Roman"/>
          <w:bCs/>
          <w:sz w:val="24"/>
          <w:szCs w:val="24"/>
        </w:rPr>
        <w:t xml:space="preserve">are also the same for </w:t>
      </w:r>
      <w:r w:rsidRPr="00C046A2">
        <w:rPr>
          <w:rFonts w:ascii="Times New Roman" w:hAnsi="Times New Roman" w:cs="Times New Roman"/>
          <w:bCs/>
          <w:sz w:val="24"/>
          <w:szCs w:val="24"/>
        </w:rPr>
        <w:t>videos with longer or shorter time duration.</w:t>
      </w:r>
    </w:p>
    <w:p w14:paraId="2E6C031B" w14:textId="0F0F0F21" w:rsidR="00196F16" w:rsidRPr="00C046A2" w:rsidRDefault="00196F16" w:rsidP="00F17C81">
      <w:pPr>
        <w:pStyle w:val="ListParagraph"/>
        <w:numPr>
          <w:ilvl w:val="0"/>
          <w:numId w:val="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encoding step, the libx264 trends to consumes less energy no matter what the size of the video file, while </w:t>
      </w:r>
      <w:r w:rsidR="00BA7106" w:rsidRPr="00C046A2">
        <w:rPr>
          <w:rFonts w:ascii="Times New Roman" w:hAnsi="Times New Roman" w:cs="Times New Roman"/>
          <w:bCs/>
          <w:sz w:val="24"/>
          <w:szCs w:val="24"/>
        </w:rPr>
        <w:t>VP</w:t>
      </w:r>
      <w:r w:rsidRPr="00C046A2">
        <w:rPr>
          <w:rFonts w:ascii="Times New Roman" w:hAnsi="Times New Roman" w:cs="Times New Roman"/>
          <w:bCs/>
          <w:sz w:val="24"/>
          <w:szCs w:val="24"/>
        </w:rPr>
        <w:t>9 costs the most.</w:t>
      </w:r>
    </w:p>
    <w:p w14:paraId="00BFE7D2" w14:textId="1141B41D" w:rsidR="00196F16" w:rsidRPr="00C046A2" w:rsidRDefault="00196F16" w:rsidP="00F17C81">
      <w:pPr>
        <w:pStyle w:val="ListParagraph"/>
        <w:numPr>
          <w:ilvl w:val="0"/>
          <w:numId w:val="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transmission step, </w:t>
      </w:r>
      <w:r w:rsidR="00BA7106"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trends to consumes least while </w:t>
      </w:r>
      <w:r w:rsidR="00BA7106"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9 consumes most. It is because that the </w:t>
      </w:r>
      <w:r w:rsidR="00BA7106"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w:t>
      </w:r>
      <w:r w:rsidRPr="00C046A2">
        <w:rPr>
          <w:rFonts w:ascii="Times New Roman" w:hAnsi="Times New Roman" w:cs="Times New Roman"/>
          <w:bCs/>
          <w:sz w:val="24"/>
          <w:szCs w:val="24"/>
          <w:lang w:eastAsia="zh-CN"/>
        </w:rPr>
        <w:t>has</w:t>
      </w:r>
      <w:r w:rsidRPr="00C046A2">
        <w:rPr>
          <w:rFonts w:ascii="Times New Roman" w:hAnsi="Times New Roman" w:cs="Times New Roman"/>
          <w:bCs/>
          <w:sz w:val="24"/>
          <w:szCs w:val="24"/>
        </w:rPr>
        <w:t xml:space="preserve"> larger compression ratio, in other words, </w:t>
      </w:r>
      <w:r w:rsidR="00BA7106" w:rsidRPr="00C046A2">
        <w:rPr>
          <w:rFonts w:ascii="Times New Roman" w:hAnsi="Times New Roman" w:cs="Times New Roman"/>
          <w:bCs/>
          <w:sz w:val="24"/>
          <w:szCs w:val="24"/>
        </w:rPr>
        <w:t>VP</w:t>
      </w:r>
      <w:r w:rsidRPr="00C046A2">
        <w:rPr>
          <w:rFonts w:ascii="Times New Roman" w:hAnsi="Times New Roman" w:cs="Times New Roman"/>
          <w:bCs/>
          <w:sz w:val="24"/>
          <w:szCs w:val="24"/>
        </w:rPr>
        <w:t>8 can compress more redundant information of the video and thus transmit less than the other encoding format</w:t>
      </w:r>
      <w:r w:rsidR="00BA710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e will discuss this </w:t>
      </w:r>
      <w:r w:rsidR="00BA7106" w:rsidRPr="00C046A2">
        <w:rPr>
          <w:rFonts w:ascii="Times New Roman" w:hAnsi="Times New Roman" w:cs="Times New Roman"/>
          <w:bCs/>
          <w:sz w:val="24"/>
          <w:szCs w:val="24"/>
        </w:rPr>
        <w:t>in</w:t>
      </w:r>
      <w:r w:rsidRPr="00C046A2">
        <w:rPr>
          <w:rFonts w:ascii="Times New Roman" w:hAnsi="Times New Roman" w:cs="Times New Roman"/>
          <w:bCs/>
          <w:sz w:val="24"/>
          <w:szCs w:val="24"/>
        </w:rPr>
        <w:t xml:space="preserve"> the following chapter.</w:t>
      </w:r>
    </w:p>
    <w:p w14:paraId="5D2D21ED" w14:textId="1C76DC98" w:rsidR="00196F16" w:rsidRPr="00C046A2" w:rsidRDefault="00196F16" w:rsidP="00F17C81">
      <w:pPr>
        <w:pStyle w:val="ListParagraph"/>
        <w:numPr>
          <w:ilvl w:val="0"/>
          <w:numId w:val="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decoding &amp; play step, it is obvious that libx264 will costs most, but it is </w:t>
      </w:r>
      <w:r w:rsidR="00BA7106" w:rsidRPr="00C046A2">
        <w:rPr>
          <w:rFonts w:ascii="Times New Roman" w:hAnsi="Times New Roman" w:cs="Times New Roman"/>
          <w:bCs/>
          <w:sz w:val="24"/>
          <w:szCs w:val="24"/>
        </w:rPr>
        <w:t xml:space="preserve">hard </w:t>
      </w:r>
      <w:r w:rsidRPr="00C046A2">
        <w:rPr>
          <w:rFonts w:ascii="Times New Roman" w:hAnsi="Times New Roman" w:cs="Times New Roman"/>
          <w:bCs/>
          <w:sz w:val="24"/>
          <w:szCs w:val="24"/>
        </w:rPr>
        <w:t>to say which one of the other three cost least from Fig.</w:t>
      </w:r>
      <w:r w:rsidR="00BA7106" w:rsidRPr="00C046A2">
        <w:rPr>
          <w:rFonts w:ascii="Times New Roman" w:hAnsi="Times New Roman" w:cs="Times New Roman"/>
          <w:bCs/>
          <w:sz w:val="24"/>
          <w:szCs w:val="24"/>
        </w:rPr>
        <w:t>7</w:t>
      </w:r>
      <w:r w:rsidRPr="00C046A2">
        <w:rPr>
          <w:rFonts w:ascii="Times New Roman" w:hAnsi="Times New Roman" w:cs="Times New Roman"/>
          <w:bCs/>
          <w:sz w:val="24"/>
          <w:szCs w:val="24"/>
        </w:rPr>
        <w:t xml:space="preserve"> (c).</w:t>
      </w:r>
    </w:p>
    <w:p w14:paraId="4741CDF0" w14:textId="61AD2342" w:rsidR="00196F16" w:rsidRPr="00C046A2" w:rsidRDefault="00196F16" w:rsidP="00F17C81">
      <w:pPr>
        <w:pStyle w:val="ListParagraph"/>
        <w:numPr>
          <w:ilvl w:val="0"/>
          <w:numId w:val="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Now that the encoding step will domain the total energy consumption, it is not strange that the libx264 has the least energy consumption when requests=1, but it will cost most when requests increases to 100000, as shown in Fig.</w:t>
      </w:r>
      <w:r w:rsidR="00BA7106" w:rsidRPr="00C046A2">
        <w:rPr>
          <w:rFonts w:ascii="Times New Roman" w:hAnsi="Times New Roman" w:cs="Times New Roman"/>
          <w:bCs/>
          <w:sz w:val="24"/>
          <w:szCs w:val="24"/>
        </w:rPr>
        <w:t>8.</w:t>
      </w:r>
    </w:p>
    <w:p w14:paraId="4A2E7783" w14:textId="68F2277E" w:rsidR="00BA7106" w:rsidRPr="00C046A2" w:rsidRDefault="00BA7106" w:rsidP="00BA7106">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2CE1F7FF" wp14:editId="12ED919E">
            <wp:extent cx="5943600" cy="2971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428647DB" w14:textId="199419C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BA7106" w:rsidRPr="00C046A2">
        <w:rPr>
          <w:rFonts w:ascii="Times New Roman" w:hAnsi="Times New Roman" w:cs="Times New Roman"/>
          <w:bCs/>
          <w:sz w:val="24"/>
          <w:szCs w:val="24"/>
        </w:rPr>
        <w:t>8</w:t>
      </w:r>
      <w:r w:rsidRPr="00C046A2">
        <w:rPr>
          <w:rFonts w:ascii="Times New Roman" w:hAnsi="Times New Roman" w:cs="Times New Roman"/>
          <w:bCs/>
          <w:sz w:val="24"/>
          <w:szCs w:val="24"/>
        </w:rPr>
        <w:t xml:space="preserve"> The </w:t>
      </w:r>
      <w:r w:rsidR="00BA7106" w:rsidRPr="00C046A2">
        <w:rPr>
          <w:rFonts w:ascii="Times New Roman" w:hAnsi="Times New Roman" w:cs="Times New Roman"/>
          <w:bCs/>
          <w:sz w:val="24"/>
          <w:szCs w:val="24"/>
        </w:rPr>
        <w:t xml:space="preserve">total </w:t>
      </w:r>
      <w:r w:rsidRPr="00C046A2">
        <w:rPr>
          <w:rFonts w:ascii="Times New Roman" w:hAnsi="Times New Roman" w:cs="Times New Roman"/>
          <w:bCs/>
          <w:sz w:val="24"/>
          <w:szCs w:val="24"/>
        </w:rPr>
        <w:t>energy consumption versus file size when requests = 100000</w:t>
      </w:r>
    </w:p>
    <w:p w14:paraId="347F63F7" w14:textId="5C58383F" w:rsidR="00196F16" w:rsidRPr="00C046A2" w:rsidRDefault="00BA7106"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5.1.5</w:t>
      </w:r>
      <w:r w:rsidR="00196F16" w:rsidRPr="00C046A2">
        <w:rPr>
          <w:rFonts w:ascii="Times New Roman" w:hAnsi="Times New Roman" w:cs="Times New Roman"/>
          <w:b/>
          <w:sz w:val="24"/>
          <w:szCs w:val="24"/>
        </w:rPr>
        <w:t xml:space="preserve"> Energy consumption versus resolution</w:t>
      </w:r>
    </w:p>
    <w:p w14:paraId="162AD88B" w14:textId="41A47B7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Resolution is a very import feature for video quality. The higher resolution is, the higher quality of the video is, but the original file size will be larger correspondingly, hence more energy will be </w:t>
      </w:r>
      <w:r w:rsidR="00BA7106" w:rsidRPr="00C046A2">
        <w:rPr>
          <w:rFonts w:ascii="Times New Roman" w:hAnsi="Times New Roman" w:cs="Times New Roman"/>
          <w:bCs/>
          <w:sz w:val="24"/>
          <w:szCs w:val="24"/>
        </w:rPr>
        <w:t>consumed</w:t>
      </w:r>
      <w:r w:rsidRPr="00C046A2">
        <w:rPr>
          <w:rFonts w:ascii="Times New Roman" w:hAnsi="Times New Roman" w:cs="Times New Roman"/>
          <w:bCs/>
          <w:sz w:val="24"/>
          <w:szCs w:val="24"/>
        </w:rPr>
        <w:t xml:space="preserve"> during encoding, transmission, and decoding &amp; play steps. In this chapter, we want to explore the influence of the resolution for energy consumption.</w:t>
      </w:r>
    </w:p>
    <w:p w14:paraId="04C20FDC" w14:textId="77777777" w:rsidR="00196F16" w:rsidRPr="00C046A2" w:rsidRDefault="00196F16" w:rsidP="00B64752">
      <w:pPr>
        <w:spacing w:line="480" w:lineRule="auto"/>
        <w:jc w:val="both"/>
        <w:rPr>
          <w:rFonts w:ascii="Times New Roman" w:hAnsi="Times New Roman" w:cs="Times New Roman"/>
          <w:bCs/>
          <w:sz w:val="24"/>
          <w:szCs w:val="24"/>
        </w:rPr>
      </w:pPr>
    </w:p>
    <w:p w14:paraId="16480ACD" w14:textId="64D321F4" w:rsidR="00BA7106" w:rsidRPr="00C046A2" w:rsidRDefault="00BA710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41A061BE" wp14:editId="412E1698">
            <wp:extent cx="4445000" cy="222250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45000" cy="2222500"/>
                    </a:xfrm>
                    <a:prstGeom prst="rect">
                      <a:avLst/>
                    </a:prstGeom>
                    <a:noFill/>
                    <a:ln>
                      <a:noFill/>
                    </a:ln>
                  </pic:spPr>
                </pic:pic>
              </a:graphicData>
            </a:graphic>
          </wp:inline>
        </w:drawing>
      </w:r>
    </w:p>
    <w:p w14:paraId="12CA726C" w14:textId="0517BC17" w:rsidR="00BA7106" w:rsidRPr="00C046A2" w:rsidRDefault="00BA7106" w:rsidP="00F17C81">
      <w:pPr>
        <w:pStyle w:val="ListParagraph"/>
        <w:numPr>
          <w:ilvl w:val="0"/>
          <w:numId w:val="3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60P</w:t>
      </w:r>
    </w:p>
    <w:p w14:paraId="26293716" w14:textId="6ED7BF83" w:rsidR="00BA7106" w:rsidRPr="00C046A2" w:rsidRDefault="00BA710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19395FA1" wp14:editId="3FB253A6">
            <wp:extent cx="4102100" cy="20510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02100" cy="2051050"/>
                    </a:xfrm>
                    <a:prstGeom prst="rect">
                      <a:avLst/>
                    </a:prstGeom>
                    <a:noFill/>
                    <a:ln>
                      <a:noFill/>
                    </a:ln>
                  </pic:spPr>
                </pic:pic>
              </a:graphicData>
            </a:graphic>
          </wp:inline>
        </w:drawing>
      </w:r>
    </w:p>
    <w:p w14:paraId="65DAFAC0" w14:textId="351E659D" w:rsidR="00BA7106" w:rsidRPr="00C046A2" w:rsidRDefault="00BA7106" w:rsidP="00F17C81">
      <w:pPr>
        <w:pStyle w:val="ListParagraph"/>
        <w:numPr>
          <w:ilvl w:val="0"/>
          <w:numId w:val="3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80P</w:t>
      </w:r>
    </w:p>
    <w:p w14:paraId="2FFE5597" w14:textId="4CE984DF" w:rsidR="00BA7106" w:rsidRPr="00C046A2" w:rsidRDefault="00BA7106" w:rsidP="00BA7106">
      <w:pPr>
        <w:spacing w:line="480" w:lineRule="auto"/>
        <w:ind w:left="360"/>
        <w:jc w:val="both"/>
        <w:rPr>
          <w:rFonts w:ascii="Times New Roman" w:hAnsi="Times New Roman" w:cs="Times New Roman"/>
          <w:bCs/>
          <w:sz w:val="24"/>
          <w:szCs w:val="24"/>
        </w:rPr>
      </w:pPr>
      <w:r w:rsidRPr="00C046A2">
        <w:rPr>
          <w:rFonts w:ascii="Times New Roman" w:hAnsi="Times New Roman" w:cs="Times New Roman"/>
          <w:noProof/>
          <w:sz w:val="24"/>
          <w:szCs w:val="24"/>
        </w:rPr>
        <w:drawing>
          <wp:inline distT="0" distB="0" distL="0" distR="0" wp14:anchorId="011E5075" wp14:editId="03014624">
            <wp:extent cx="3683000" cy="184150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83000" cy="1841500"/>
                    </a:xfrm>
                    <a:prstGeom prst="rect">
                      <a:avLst/>
                    </a:prstGeom>
                    <a:noFill/>
                    <a:ln>
                      <a:noFill/>
                    </a:ln>
                  </pic:spPr>
                </pic:pic>
              </a:graphicData>
            </a:graphic>
          </wp:inline>
        </w:drawing>
      </w:r>
    </w:p>
    <w:p w14:paraId="359B2AB1" w14:textId="659F8A16" w:rsidR="00BA7106" w:rsidRPr="00C046A2" w:rsidRDefault="00BA7106" w:rsidP="00F17C81">
      <w:pPr>
        <w:pStyle w:val="ListParagraph"/>
        <w:numPr>
          <w:ilvl w:val="0"/>
          <w:numId w:val="3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720P </w:t>
      </w:r>
    </w:p>
    <w:p w14:paraId="1DA227FD" w14:textId="365EEDA7" w:rsidR="00BA7106" w:rsidRPr="00C046A2" w:rsidRDefault="00BA7106" w:rsidP="00BA7106">
      <w:pPr>
        <w:spacing w:line="480" w:lineRule="auto"/>
        <w:jc w:val="both"/>
        <w:rPr>
          <w:rFonts w:ascii="Times New Roman" w:hAnsi="Times New Roman" w:cs="Times New Roman"/>
          <w:bCs/>
          <w:sz w:val="24"/>
          <w:szCs w:val="24"/>
        </w:rPr>
      </w:pPr>
      <w:r w:rsidRPr="00C046A2">
        <w:rPr>
          <w:rFonts w:ascii="Times New Roman" w:hAnsi="Times New Roman" w:cs="Times New Roman"/>
          <w:noProof/>
          <w:sz w:val="24"/>
          <w:szCs w:val="24"/>
        </w:rPr>
        <w:lastRenderedPageBreak/>
        <w:drawing>
          <wp:inline distT="0" distB="0" distL="0" distR="0" wp14:anchorId="2B99D963" wp14:editId="48356509">
            <wp:extent cx="3841750" cy="1920875"/>
            <wp:effectExtent l="0" t="0" r="635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72CFE86C" w14:textId="1B955DAD" w:rsidR="00BA7106" w:rsidRPr="00C046A2" w:rsidRDefault="00BA7106" w:rsidP="00F17C81">
      <w:pPr>
        <w:pStyle w:val="ListParagraph"/>
        <w:numPr>
          <w:ilvl w:val="0"/>
          <w:numId w:val="3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80P</w:t>
      </w:r>
    </w:p>
    <w:p w14:paraId="23E729B7" w14:textId="50078B35" w:rsidR="00196F16" w:rsidRPr="00C046A2" w:rsidRDefault="00BA7106" w:rsidP="00BA7106">
      <w:pPr>
        <w:spacing w:line="480" w:lineRule="auto"/>
        <w:jc w:val="both"/>
        <w:rPr>
          <w:rFonts w:ascii="Times New Roman" w:hAnsi="Times New Roman" w:cs="Times New Roman"/>
          <w:bCs/>
          <w:sz w:val="24"/>
          <w:szCs w:val="24"/>
        </w:rPr>
      </w:pPr>
      <w:r w:rsidRPr="00C046A2">
        <w:rPr>
          <w:rFonts w:ascii="Times New Roman" w:hAnsi="Times New Roman" w:cs="Times New Roman"/>
          <w:noProof/>
          <w:sz w:val="24"/>
          <w:szCs w:val="24"/>
        </w:rPr>
        <w:drawing>
          <wp:inline distT="0" distB="0" distL="0" distR="0" wp14:anchorId="2BC8DA61" wp14:editId="3386A8D4">
            <wp:extent cx="3587750" cy="17938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587750" cy="1793875"/>
                    </a:xfrm>
                    <a:prstGeom prst="rect">
                      <a:avLst/>
                    </a:prstGeom>
                    <a:noFill/>
                    <a:ln>
                      <a:noFill/>
                    </a:ln>
                  </pic:spPr>
                </pic:pic>
              </a:graphicData>
            </a:graphic>
          </wp:inline>
        </w:drawing>
      </w:r>
    </w:p>
    <w:p w14:paraId="4C7440F4" w14:textId="69DF1E2E" w:rsidR="00BA7106" w:rsidRPr="00C046A2" w:rsidRDefault="00BA7106" w:rsidP="00F17C81">
      <w:pPr>
        <w:pStyle w:val="ListParagraph"/>
        <w:numPr>
          <w:ilvl w:val="0"/>
          <w:numId w:val="3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60P</w:t>
      </w:r>
    </w:p>
    <w:p w14:paraId="76380D32" w14:textId="357356DD"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ig. </w:t>
      </w:r>
      <w:r w:rsidR="00BA7106" w:rsidRPr="00C046A2">
        <w:rPr>
          <w:rFonts w:ascii="Times New Roman" w:hAnsi="Times New Roman" w:cs="Times New Roman"/>
          <w:bCs/>
          <w:sz w:val="24"/>
          <w:szCs w:val="24"/>
        </w:rPr>
        <w:t>9 E</w:t>
      </w:r>
      <w:r w:rsidRPr="00C046A2">
        <w:rPr>
          <w:rFonts w:ascii="Times New Roman" w:hAnsi="Times New Roman" w:cs="Times New Roman"/>
          <w:bCs/>
          <w:sz w:val="24"/>
          <w:szCs w:val="24"/>
        </w:rPr>
        <w:t>nergy consumption for different resolution</w:t>
      </w:r>
      <w:r w:rsidR="00BA7106"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hen requests = 1</w:t>
      </w:r>
    </w:p>
    <w:p w14:paraId="5F5F2E73" w14:textId="28728CB3"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We can get following observations from Fig.</w:t>
      </w:r>
      <w:r w:rsidR="00BA7106" w:rsidRPr="00C046A2">
        <w:rPr>
          <w:rFonts w:ascii="Times New Roman" w:hAnsi="Times New Roman" w:cs="Times New Roman"/>
          <w:bCs/>
          <w:sz w:val="24"/>
          <w:szCs w:val="24"/>
        </w:rPr>
        <w:t>9.</w:t>
      </w:r>
    </w:p>
    <w:p w14:paraId="6185D235" w14:textId="77777777" w:rsidR="00196F16" w:rsidRPr="00C046A2" w:rsidRDefault="00196F16" w:rsidP="00F17C81">
      <w:pPr>
        <w:pStyle w:val="ListParagraph"/>
        <w:numPr>
          <w:ilvl w:val="0"/>
          <w:numId w:val="11"/>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total energy consumption will increase as the resolution.</w:t>
      </w:r>
    </w:p>
    <w:p w14:paraId="65DE32B0" w14:textId="77777777" w:rsidR="00196F16" w:rsidRPr="00C046A2" w:rsidRDefault="00196F16" w:rsidP="00F17C81">
      <w:pPr>
        <w:pStyle w:val="ListParagraph"/>
        <w:numPr>
          <w:ilvl w:val="0"/>
          <w:numId w:val="11"/>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Libx264 encoding format consumes least of encoding energy but most of decoding &amp; play energy for all kinds of resolution. </w:t>
      </w:r>
    </w:p>
    <w:p w14:paraId="184B784F" w14:textId="7F30CBAD" w:rsidR="00196F16" w:rsidRPr="00C046A2" w:rsidRDefault="00196F16" w:rsidP="00F17C81">
      <w:pPr>
        <w:pStyle w:val="ListParagraph"/>
        <w:numPr>
          <w:ilvl w:val="0"/>
          <w:numId w:val="11"/>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w:t>
      </w:r>
      <w:r w:rsidR="00BA7106" w:rsidRPr="00C046A2">
        <w:rPr>
          <w:rFonts w:ascii="Times New Roman" w:hAnsi="Times New Roman" w:cs="Times New Roman"/>
          <w:bCs/>
          <w:sz w:val="24"/>
          <w:szCs w:val="24"/>
        </w:rPr>
        <w:t>P</w:t>
      </w:r>
      <w:r w:rsidRPr="00C046A2">
        <w:rPr>
          <w:rFonts w:ascii="Times New Roman" w:hAnsi="Times New Roman" w:cs="Times New Roman"/>
          <w:bCs/>
          <w:sz w:val="24"/>
          <w:szCs w:val="24"/>
        </w:rPr>
        <w:t>8 encoding format consumes least of transmission energy for all resolutions.</w:t>
      </w:r>
    </w:p>
    <w:p w14:paraId="22533788" w14:textId="141FA80C" w:rsidR="00196F16" w:rsidRPr="00C046A2" w:rsidRDefault="00196F16" w:rsidP="00F17C81">
      <w:pPr>
        <w:pStyle w:val="ListParagraph"/>
        <w:numPr>
          <w:ilvl w:val="0"/>
          <w:numId w:val="11"/>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w:t>
      </w:r>
      <w:r w:rsidR="00BA7106" w:rsidRPr="00C046A2">
        <w:rPr>
          <w:rFonts w:ascii="Times New Roman" w:hAnsi="Times New Roman" w:cs="Times New Roman"/>
          <w:bCs/>
          <w:sz w:val="24"/>
          <w:szCs w:val="24"/>
        </w:rPr>
        <w:t>P</w:t>
      </w:r>
      <w:r w:rsidRPr="00C046A2">
        <w:rPr>
          <w:rFonts w:ascii="Times New Roman" w:hAnsi="Times New Roman" w:cs="Times New Roman"/>
          <w:bCs/>
          <w:sz w:val="24"/>
          <w:szCs w:val="24"/>
        </w:rPr>
        <w:t>9 encoding format consumes least of decoding &amp; play but most of transmission energy for most of the resolutions.</w:t>
      </w:r>
    </w:p>
    <w:p w14:paraId="6D862529" w14:textId="3487B88C" w:rsidR="00196F16" w:rsidRPr="00C046A2" w:rsidRDefault="000F7998"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5.1.6</w:t>
      </w:r>
      <w:r w:rsidR="00196F16" w:rsidRPr="00C046A2">
        <w:rPr>
          <w:rFonts w:ascii="Times New Roman" w:hAnsi="Times New Roman" w:cs="Times New Roman"/>
          <w:b/>
          <w:sz w:val="24"/>
          <w:szCs w:val="24"/>
        </w:rPr>
        <w:t xml:space="preserve"> Energy consumption versus category</w:t>
      </w:r>
    </w:p>
    <w:p w14:paraId="4E4C7E0B" w14:textId="49E86AF2"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ccording to </w:t>
      </w:r>
      <w:r w:rsidR="000F7998" w:rsidRPr="00C046A2">
        <w:rPr>
          <w:rFonts w:ascii="Times New Roman" w:hAnsi="Times New Roman" w:cs="Times New Roman"/>
          <w:bCs/>
          <w:sz w:val="24"/>
          <w:szCs w:val="24"/>
        </w:rPr>
        <w:t xml:space="preserve">the reference </w:t>
      </w:r>
      <w:r w:rsidRPr="00C046A2">
        <w:rPr>
          <w:rFonts w:ascii="Times New Roman" w:hAnsi="Times New Roman" w:cs="Times New Roman"/>
          <w:bCs/>
          <w:sz w:val="24"/>
          <w:szCs w:val="24"/>
        </w:rPr>
        <w:t>[</w:t>
      </w:r>
      <w:r w:rsidR="000F7998" w:rsidRPr="00C046A2">
        <w:rPr>
          <w:rFonts w:ascii="Times New Roman" w:hAnsi="Times New Roman" w:cs="Times New Roman"/>
          <w:bCs/>
          <w:sz w:val="24"/>
          <w:szCs w:val="24"/>
        </w:rPr>
        <w:t>33</w:t>
      </w:r>
      <w:r w:rsidRPr="00C046A2">
        <w:rPr>
          <w:rFonts w:ascii="Times New Roman" w:hAnsi="Times New Roman" w:cs="Times New Roman"/>
          <w:bCs/>
          <w:sz w:val="24"/>
          <w:szCs w:val="24"/>
        </w:rPr>
        <w:t xml:space="preserve">], the category of the video may have influence on its energy consumption. We have compared the energy consumption of the videos from category ‘Sports’ and ‘Lyrics video’, of which the former is believed to have big difference among frames, while the latter changes slowly among frames. To make a fair comparison, we have chosen only the 1080P </w:t>
      </w:r>
      <w:r w:rsidR="000F7998" w:rsidRPr="00C046A2">
        <w:rPr>
          <w:rFonts w:ascii="Times New Roman" w:hAnsi="Times New Roman" w:cs="Times New Roman"/>
          <w:bCs/>
          <w:sz w:val="24"/>
          <w:szCs w:val="24"/>
        </w:rPr>
        <w:t>resolution videos</w:t>
      </w:r>
      <w:r w:rsidRPr="00C046A2">
        <w:rPr>
          <w:rFonts w:ascii="Times New Roman" w:hAnsi="Times New Roman" w:cs="Times New Roman"/>
          <w:bCs/>
          <w:sz w:val="24"/>
          <w:szCs w:val="24"/>
        </w:rPr>
        <w:t xml:space="preserve"> from </w:t>
      </w:r>
      <w:r w:rsidR="000F7998" w:rsidRPr="00C046A2">
        <w:rPr>
          <w:rFonts w:ascii="Times New Roman" w:hAnsi="Times New Roman" w:cs="Times New Roman"/>
          <w:bCs/>
          <w:sz w:val="24"/>
          <w:szCs w:val="24"/>
        </w:rPr>
        <w:t>the two</w:t>
      </w:r>
      <w:r w:rsidRPr="00C046A2">
        <w:rPr>
          <w:rFonts w:ascii="Times New Roman" w:hAnsi="Times New Roman" w:cs="Times New Roman"/>
          <w:bCs/>
          <w:sz w:val="24"/>
          <w:szCs w:val="24"/>
        </w:rPr>
        <w:t xml:space="preserve"> categories and the average energy consumption for different encoding formats are shown in Fig.</w:t>
      </w:r>
      <w:r w:rsidR="000F7998" w:rsidRPr="00C046A2">
        <w:rPr>
          <w:rFonts w:ascii="Times New Roman" w:hAnsi="Times New Roman" w:cs="Times New Roman"/>
          <w:bCs/>
          <w:sz w:val="24"/>
          <w:szCs w:val="24"/>
        </w:rPr>
        <w:t>10</w:t>
      </w:r>
      <w:r w:rsidRPr="00C046A2">
        <w:rPr>
          <w:rFonts w:ascii="Times New Roman" w:hAnsi="Times New Roman" w:cs="Times New Roman"/>
          <w:bCs/>
          <w:sz w:val="24"/>
          <w:szCs w:val="24"/>
        </w:rPr>
        <w:t xml:space="preserve"> and Fig.</w:t>
      </w:r>
      <w:r w:rsidR="000F7998" w:rsidRPr="00C046A2">
        <w:rPr>
          <w:rFonts w:ascii="Times New Roman" w:hAnsi="Times New Roman" w:cs="Times New Roman"/>
          <w:bCs/>
          <w:sz w:val="24"/>
          <w:szCs w:val="24"/>
        </w:rPr>
        <w:t>11</w:t>
      </w:r>
      <w:r w:rsidRPr="00C046A2">
        <w:rPr>
          <w:rFonts w:ascii="Times New Roman" w:hAnsi="Times New Roman" w:cs="Times New Roman"/>
          <w:bCs/>
          <w:sz w:val="24"/>
          <w:szCs w:val="24"/>
        </w:rPr>
        <w:t>.</w:t>
      </w:r>
    </w:p>
    <w:p w14:paraId="678C586A" w14:textId="72311A6D" w:rsidR="00196F16" w:rsidRPr="00C046A2" w:rsidRDefault="000F7998"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drawing>
          <wp:inline distT="0" distB="0" distL="0" distR="0" wp14:anchorId="5177E66F" wp14:editId="5188860B">
            <wp:extent cx="2806700" cy="140335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06700" cy="1403350"/>
                    </a:xfrm>
                    <a:prstGeom prst="rect">
                      <a:avLst/>
                    </a:prstGeom>
                    <a:noFill/>
                    <a:ln>
                      <a:noFill/>
                    </a:ln>
                  </pic:spPr>
                </pic:pic>
              </a:graphicData>
            </a:graphic>
          </wp:inline>
        </w:drawing>
      </w:r>
      <w:r w:rsidRPr="00C046A2">
        <w:rPr>
          <w:rFonts w:ascii="Times New Roman" w:hAnsi="Times New Roman" w:cs="Times New Roman"/>
          <w:bCs/>
          <w:noProof/>
          <w:sz w:val="24"/>
          <w:szCs w:val="24"/>
        </w:rPr>
        <w:t xml:space="preserve">      </w:t>
      </w:r>
      <w:r w:rsidRPr="00C046A2">
        <w:rPr>
          <w:rFonts w:ascii="Times New Roman" w:hAnsi="Times New Roman" w:cs="Times New Roman"/>
          <w:bCs/>
          <w:noProof/>
          <w:sz w:val="24"/>
          <w:szCs w:val="24"/>
        </w:rPr>
        <w:drawing>
          <wp:inline distT="0" distB="0" distL="0" distR="0" wp14:anchorId="698349C6" wp14:editId="4D56FDF0">
            <wp:extent cx="2921000" cy="1460500"/>
            <wp:effectExtent l="0" t="0" r="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21000" cy="1460500"/>
                    </a:xfrm>
                    <a:prstGeom prst="rect">
                      <a:avLst/>
                    </a:prstGeom>
                    <a:noFill/>
                    <a:ln>
                      <a:noFill/>
                    </a:ln>
                  </pic:spPr>
                </pic:pic>
              </a:graphicData>
            </a:graphic>
          </wp:inline>
        </w:drawing>
      </w:r>
    </w:p>
    <w:p w14:paraId="0E28D458" w14:textId="77777777" w:rsidR="00196F16" w:rsidRPr="00C046A2" w:rsidRDefault="00196F16"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t>(a) sports                                                                          (b) Lyrics video</w:t>
      </w:r>
    </w:p>
    <w:p w14:paraId="4F66F4C8" w14:textId="5130287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t>Fig.</w:t>
      </w:r>
      <w:r w:rsidR="000F7998" w:rsidRPr="00C046A2">
        <w:rPr>
          <w:rFonts w:ascii="Times New Roman" w:hAnsi="Times New Roman" w:cs="Times New Roman"/>
          <w:bCs/>
          <w:noProof/>
          <w:sz w:val="24"/>
          <w:szCs w:val="24"/>
        </w:rPr>
        <w:t>10</w:t>
      </w:r>
      <w:r w:rsidRPr="00C046A2">
        <w:rPr>
          <w:rFonts w:ascii="Times New Roman" w:hAnsi="Times New Roman" w:cs="Times New Roman"/>
          <w:bCs/>
          <w:noProof/>
          <w:sz w:val="24"/>
          <w:szCs w:val="24"/>
        </w:rPr>
        <w:t xml:space="preserve"> the energy comsumption of 1080P video</w:t>
      </w:r>
      <w:r w:rsidR="000F7998" w:rsidRPr="00C046A2">
        <w:rPr>
          <w:rFonts w:ascii="Times New Roman" w:hAnsi="Times New Roman" w:cs="Times New Roman"/>
          <w:bCs/>
          <w:noProof/>
          <w:sz w:val="24"/>
          <w:szCs w:val="24"/>
        </w:rPr>
        <w:t>s</w:t>
      </w:r>
      <w:r w:rsidRPr="00C046A2">
        <w:rPr>
          <w:rFonts w:ascii="Times New Roman" w:hAnsi="Times New Roman" w:cs="Times New Roman"/>
          <w:bCs/>
          <w:noProof/>
          <w:sz w:val="24"/>
          <w:szCs w:val="24"/>
        </w:rPr>
        <w:t xml:space="preserve"> from different categories when requests = 1</w:t>
      </w:r>
    </w:p>
    <w:p w14:paraId="4D8BE073" w14:textId="734556EC" w:rsidR="00196F16" w:rsidRPr="00C046A2" w:rsidRDefault="000F7998"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drawing>
          <wp:inline distT="0" distB="0" distL="0" distR="0" wp14:anchorId="65FBC870" wp14:editId="791B7596">
            <wp:extent cx="2857500" cy="14287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57500" cy="1428750"/>
                    </a:xfrm>
                    <a:prstGeom prst="rect">
                      <a:avLst/>
                    </a:prstGeom>
                    <a:noFill/>
                    <a:ln>
                      <a:noFill/>
                    </a:ln>
                  </pic:spPr>
                </pic:pic>
              </a:graphicData>
            </a:graphic>
          </wp:inline>
        </w:drawing>
      </w:r>
      <w:r w:rsidRPr="00C046A2">
        <w:rPr>
          <w:rFonts w:ascii="Times New Roman" w:hAnsi="Times New Roman" w:cs="Times New Roman"/>
          <w:bCs/>
          <w:noProof/>
          <w:sz w:val="24"/>
          <w:szCs w:val="24"/>
        </w:rPr>
        <w:t xml:space="preserve">    </w:t>
      </w:r>
      <w:r w:rsidRPr="00C046A2">
        <w:rPr>
          <w:rFonts w:ascii="Times New Roman" w:hAnsi="Times New Roman" w:cs="Times New Roman"/>
          <w:bCs/>
          <w:noProof/>
          <w:sz w:val="24"/>
          <w:szCs w:val="24"/>
        </w:rPr>
        <w:drawing>
          <wp:inline distT="0" distB="0" distL="0" distR="0" wp14:anchorId="117CC364" wp14:editId="5AAE7586">
            <wp:extent cx="2882900" cy="1441450"/>
            <wp:effectExtent l="0" t="0" r="0"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82900" cy="1441450"/>
                    </a:xfrm>
                    <a:prstGeom prst="rect">
                      <a:avLst/>
                    </a:prstGeom>
                    <a:noFill/>
                    <a:ln>
                      <a:noFill/>
                    </a:ln>
                  </pic:spPr>
                </pic:pic>
              </a:graphicData>
            </a:graphic>
          </wp:inline>
        </w:drawing>
      </w:r>
    </w:p>
    <w:p w14:paraId="0A2E76E5" w14:textId="77777777" w:rsidR="00196F16" w:rsidRPr="00C046A2" w:rsidRDefault="00196F16"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t>(a) sports                                                                          (b) Lyrics video</w:t>
      </w:r>
    </w:p>
    <w:p w14:paraId="3393DDDF" w14:textId="3F844AA3" w:rsidR="00196F16" w:rsidRPr="00C046A2" w:rsidRDefault="00196F16"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t>Fig.</w:t>
      </w:r>
      <w:r w:rsidR="000F7998" w:rsidRPr="00C046A2">
        <w:rPr>
          <w:rFonts w:ascii="Times New Roman" w:hAnsi="Times New Roman" w:cs="Times New Roman"/>
          <w:bCs/>
          <w:noProof/>
          <w:sz w:val="24"/>
          <w:szCs w:val="24"/>
        </w:rPr>
        <w:t>11</w:t>
      </w:r>
      <w:r w:rsidRPr="00C046A2">
        <w:rPr>
          <w:rFonts w:ascii="Times New Roman" w:hAnsi="Times New Roman" w:cs="Times New Roman"/>
          <w:bCs/>
          <w:noProof/>
          <w:sz w:val="24"/>
          <w:szCs w:val="24"/>
        </w:rPr>
        <w:t xml:space="preserve"> the energy comsumption of 1080P video</w:t>
      </w:r>
      <w:r w:rsidR="000F7998" w:rsidRPr="00C046A2">
        <w:rPr>
          <w:rFonts w:ascii="Times New Roman" w:hAnsi="Times New Roman" w:cs="Times New Roman"/>
          <w:bCs/>
          <w:noProof/>
          <w:sz w:val="24"/>
          <w:szCs w:val="24"/>
        </w:rPr>
        <w:t>s</w:t>
      </w:r>
      <w:r w:rsidRPr="00C046A2">
        <w:rPr>
          <w:rFonts w:ascii="Times New Roman" w:hAnsi="Times New Roman" w:cs="Times New Roman"/>
          <w:bCs/>
          <w:noProof/>
          <w:sz w:val="24"/>
          <w:szCs w:val="24"/>
        </w:rPr>
        <w:t xml:space="preserve"> from different categories when requests = 100000.</w:t>
      </w:r>
    </w:p>
    <w:p w14:paraId="4AB39412" w14:textId="25E56F42" w:rsidR="00196F16" w:rsidRPr="00C046A2" w:rsidRDefault="00196F16" w:rsidP="00B64752">
      <w:pPr>
        <w:spacing w:line="480" w:lineRule="auto"/>
        <w:jc w:val="both"/>
        <w:rPr>
          <w:rFonts w:ascii="Times New Roman" w:hAnsi="Times New Roman" w:cs="Times New Roman"/>
          <w:bCs/>
          <w:noProof/>
          <w:sz w:val="24"/>
          <w:szCs w:val="24"/>
        </w:rPr>
      </w:pPr>
      <w:r w:rsidRPr="00C046A2">
        <w:rPr>
          <w:rFonts w:ascii="Times New Roman" w:hAnsi="Times New Roman" w:cs="Times New Roman"/>
          <w:bCs/>
          <w:noProof/>
          <w:sz w:val="24"/>
          <w:szCs w:val="24"/>
        </w:rPr>
        <w:lastRenderedPageBreak/>
        <w:t>From Fig.</w:t>
      </w:r>
      <w:r w:rsidR="000F7998" w:rsidRPr="00C046A2">
        <w:rPr>
          <w:rFonts w:ascii="Times New Roman" w:hAnsi="Times New Roman" w:cs="Times New Roman"/>
          <w:bCs/>
          <w:noProof/>
          <w:sz w:val="24"/>
          <w:szCs w:val="24"/>
        </w:rPr>
        <w:t>10</w:t>
      </w:r>
      <w:r w:rsidRPr="00C046A2">
        <w:rPr>
          <w:rFonts w:ascii="Times New Roman" w:hAnsi="Times New Roman" w:cs="Times New Roman"/>
          <w:bCs/>
          <w:noProof/>
          <w:sz w:val="24"/>
          <w:szCs w:val="24"/>
        </w:rPr>
        <w:t xml:space="preserve"> and Fig.</w:t>
      </w:r>
      <w:r w:rsidR="000F7998" w:rsidRPr="00C046A2">
        <w:rPr>
          <w:rFonts w:ascii="Times New Roman" w:hAnsi="Times New Roman" w:cs="Times New Roman"/>
          <w:bCs/>
          <w:noProof/>
          <w:sz w:val="24"/>
          <w:szCs w:val="24"/>
        </w:rPr>
        <w:t>11</w:t>
      </w:r>
      <w:r w:rsidRPr="00C046A2">
        <w:rPr>
          <w:rFonts w:ascii="Times New Roman" w:hAnsi="Times New Roman" w:cs="Times New Roman"/>
          <w:bCs/>
          <w:noProof/>
          <w:sz w:val="24"/>
          <w:szCs w:val="24"/>
        </w:rPr>
        <w:t>, we can get following observations.</w:t>
      </w:r>
    </w:p>
    <w:p w14:paraId="66444B22" w14:textId="7962A899" w:rsidR="00196F16" w:rsidRPr="00C046A2" w:rsidRDefault="00196F16" w:rsidP="00F17C81">
      <w:pPr>
        <w:pStyle w:val="ListParagraph"/>
        <w:numPr>
          <w:ilvl w:val="0"/>
          <w:numId w:val="10"/>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During encoding steps in Fig. </w:t>
      </w:r>
      <w:r w:rsidR="000F7998" w:rsidRPr="00C046A2">
        <w:rPr>
          <w:rFonts w:ascii="Times New Roman" w:hAnsi="Times New Roman" w:cs="Times New Roman"/>
          <w:bCs/>
          <w:sz w:val="24"/>
          <w:szCs w:val="24"/>
        </w:rPr>
        <w:t>10</w:t>
      </w:r>
      <w:r w:rsidRPr="00C046A2">
        <w:rPr>
          <w:rFonts w:ascii="Times New Roman" w:hAnsi="Times New Roman" w:cs="Times New Roman"/>
          <w:bCs/>
          <w:sz w:val="24"/>
          <w:szCs w:val="24"/>
        </w:rPr>
        <w:t xml:space="preserve">, libx264 is the best encoding formats for both categories, but the sports video will consume more than the lyrics video. It is because there </w:t>
      </w:r>
      <w:r w:rsidR="000F7998" w:rsidRPr="00C046A2">
        <w:rPr>
          <w:rFonts w:ascii="Times New Roman" w:hAnsi="Times New Roman" w:cs="Times New Roman"/>
          <w:bCs/>
          <w:sz w:val="24"/>
          <w:szCs w:val="24"/>
        </w:rPr>
        <w:t xml:space="preserve">is big </w:t>
      </w:r>
      <w:r w:rsidRPr="00C046A2">
        <w:rPr>
          <w:rFonts w:ascii="Times New Roman" w:hAnsi="Times New Roman" w:cs="Times New Roman"/>
          <w:bCs/>
          <w:sz w:val="24"/>
          <w:szCs w:val="24"/>
        </w:rPr>
        <w:t xml:space="preserve">difference </w:t>
      </w:r>
      <w:r w:rsidR="000F7998" w:rsidRPr="00C046A2">
        <w:rPr>
          <w:rFonts w:ascii="Times New Roman" w:hAnsi="Times New Roman" w:cs="Times New Roman"/>
          <w:bCs/>
          <w:sz w:val="24"/>
          <w:szCs w:val="24"/>
        </w:rPr>
        <w:t xml:space="preserve">among frames </w:t>
      </w:r>
      <w:r w:rsidRPr="00C046A2">
        <w:rPr>
          <w:rFonts w:ascii="Times New Roman" w:hAnsi="Times New Roman" w:cs="Times New Roman"/>
          <w:bCs/>
          <w:sz w:val="24"/>
          <w:szCs w:val="24"/>
        </w:rPr>
        <w:t>in the sports videos, so it takes more time to encode the video.</w:t>
      </w:r>
    </w:p>
    <w:p w14:paraId="650333F6" w14:textId="62C536ED" w:rsidR="00196F16" w:rsidRPr="00C046A2" w:rsidRDefault="00196F16" w:rsidP="00F17C81">
      <w:pPr>
        <w:pStyle w:val="ListParagraph"/>
        <w:numPr>
          <w:ilvl w:val="0"/>
          <w:numId w:val="10"/>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During the transmission step in Fig.</w:t>
      </w:r>
      <w:r w:rsidR="000F7998" w:rsidRPr="00C046A2">
        <w:rPr>
          <w:rFonts w:ascii="Times New Roman" w:hAnsi="Times New Roman" w:cs="Times New Roman"/>
          <w:bCs/>
          <w:sz w:val="24"/>
          <w:szCs w:val="24"/>
        </w:rPr>
        <w:t>11</w:t>
      </w:r>
      <w:r w:rsidRPr="00C046A2">
        <w:rPr>
          <w:rFonts w:ascii="Times New Roman" w:hAnsi="Times New Roman" w:cs="Times New Roman"/>
          <w:bCs/>
          <w:sz w:val="24"/>
          <w:szCs w:val="24"/>
        </w:rPr>
        <w:t>, it is obvious that the sports videos will consumes more than lyrics videos. It is still because the complexity of the sports video will be higher than lyrics, so more memory is needed</w:t>
      </w:r>
      <w:r w:rsidR="000F7998" w:rsidRPr="00C046A2">
        <w:rPr>
          <w:rFonts w:ascii="Times New Roman" w:hAnsi="Times New Roman" w:cs="Times New Roman"/>
          <w:bCs/>
          <w:sz w:val="24"/>
          <w:szCs w:val="24"/>
        </w:rPr>
        <w:t xml:space="preserve"> to compress the original video</w:t>
      </w:r>
      <w:r w:rsidRPr="00C046A2">
        <w:rPr>
          <w:rFonts w:ascii="Times New Roman" w:hAnsi="Times New Roman" w:cs="Times New Roman"/>
          <w:bCs/>
          <w:sz w:val="24"/>
          <w:szCs w:val="24"/>
        </w:rPr>
        <w:t>, or less compression ratio for the sport videos.</w:t>
      </w:r>
    </w:p>
    <w:p w14:paraId="46ED51B0" w14:textId="34CA18C3" w:rsidR="00196F16" w:rsidRPr="00C046A2" w:rsidRDefault="00196F16" w:rsidP="00F17C81">
      <w:pPr>
        <w:pStyle w:val="ListParagraph"/>
        <w:numPr>
          <w:ilvl w:val="0"/>
          <w:numId w:val="10"/>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he energy consumption in encoding &amp; play step is also different for the two categories. For sports video, it is </w:t>
      </w:r>
      <w:r w:rsidR="000F7998"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consumes less while </w:t>
      </w:r>
      <w:r w:rsidR="000F7998" w:rsidRPr="00C046A2">
        <w:rPr>
          <w:rFonts w:ascii="Times New Roman" w:hAnsi="Times New Roman" w:cs="Times New Roman"/>
          <w:bCs/>
          <w:sz w:val="24"/>
          <w:szCs w:val="24"/>
        </w:rPr>
        <w:t>VP</w:t>
      </w:r>
      <w:r w:rsidRPr="00C046A2">
        <w:rPr>
          <w:rFonts w:ascii="Times New Roman" w:hAnsi="Times New Roman" w:cs="Times New Roman"/>
          <w:bCs/>
          <w:sz w:val="24"/>
          <w:szCs w:val="24"/>
        </w:rPr>
        <w:t>9 consumes less for lyrics videos.</w:t>
      </w:r>
    </w:p>
    <w:p w14:paraId="1963A74E" w14:textId="06C0FDAF"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bove all, categories, which reflect the complexity of the videos and have a direct influence on encoding, transmission, and decoding &amp; play steps, should be taken into consideration together with requests</w:t>
      </w:r>
      <w:r w:rsidR="000F7998" w:rsidRPr="00C046A2">
        <w:rPr>
          <w:rFonts w:ascii="Times New Roman" w:hAnsi="Times New Roman" w:cs="Times New Roman"/>
          <w:bCs/>
          <w:sz w:val="24"/>
          <w:szCs w:val="24"/>
        </w:rPr>
        <w:t xml:space="preserve"> and</w:t>
      </w:r>
      <w:r w:rsidRPr="00C046A2">
        <w:rPr>
          <w:rFonts w:ascii="Times New Roman" w:hAnsi="Times New Roman" w:cs="Times New Roman"/>
          <w:bCs/>
          <w:sz w:val="24"/>
          <w:szCs w:val="24"/>
        </w:rPr>
        <w:t xml:space="preserve"> resolution when choosing the best encoding format.</w:t>
      </w:r>
    </w:p>
    <w:p w14:paraId="1F161110" w14:textId="6BC98AB2"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In summary, from the perspective of total energy consumption, there is not a general best encoding format.  On the other hand, we should take some key factors into consideration, such as requests, file size, resolution, and video complexity. Libx264 encoding format has the best energy performance for encoding domain application</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and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is suitable for transmission domain application whil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9 saves most of the energy for decoding &amp; play domain applications.</w:t>
      </w:r>
    </w:p>
    <w:p w14:paraId="2C994F5B" w14:textId="77777777" w:rsidR="00196F16" w:rsidRPr="00C046A2" w:rsidRDefault="00196F16" w:rsidP="00B64752">
      <w:pPr>
        <w:spacing w:line="480" w:lineRule="auto"/>
        <w:jc w:val="both"/>
        <w:rPr>
          <w:rFonts w:ascii="Times New Roman" w:hAnsi="Times New Roman" w:cs="Times New Roman"/>
          <w:bCs/>
          <w:sz w:val="24"/>
          <w:szCs w:val="24"/>
        </w:rPr>
      </w:pPr>
    </w:p>
    <w:p w14:paraId="108626E9" w14:textId="46A03DF9" w:rsidR="00196F16" w:rsidRPr="00C046A2" w:rsidRDefault="00F2116C"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5.2</w:t>
      </w:r>
      <w:r w:rsidR="00196F16" w:rsidRPr="00C046A2">
        <w:rPr>
          <w:rFonts w:ascii="Times New Roman" w:hAnsi="Times New Roman" w:cs="Times New Roman"/>
          <w:b/>
          <w:sz w:val="24"/>
          <w:szCs w:val="24"/>
        </w:rPr>
        <w:t xml:space="preserve"> Memory efficiency</w:t>
      </w:r>
    </w:p>
    <w:p w14:paraId="058F6BC0" w14:textId="1C7F7CD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 other aim of this research is to explore the memory efficiency for different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hich can be represented by compression ratio during encoding steps because the compressed video file size differs </w:t>
      </w:r>
      <w:r w:rsidR="00F2116C" w:rsidRPr="00C046A2">
        <w:rPr>
          <w:rFonts w:ascii="Times New Roman" w:hAnsi="Times New Roman" w:cs="Times New Roman"/>
          <w:bCs/>
          <w:sz w:val="24"/>
          <w:szCs w:val="24"/>
        </w:rPr>
        <w:t xml:space="preserve">for </w:t>
      </w:r>
      <w:r w:rsidRPr="00C046A2">
        <w:rPr>
          <w:rFonts w:ascii="Times New Roman" w:hAnsi="Times New Roman" w:cs="Times New Roman"/>
          <w:bCs/>
          <w:sz w:val="24"/>
          <w:szCs w:val="24"/>
        </w:rPr>
        <w:t>different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As shown in Fig. </w:t>
      </w:r>
      <w:r w:rsidR="00F2116C" w:rsidRPr="00C046A2">
        <w:rPr>
          <w:rFonts w:ascii="Times New Roman" w:hAnsi="Times New Roman" w:cs="Times New Roman"/>
          <w:bCs/>
          <w:sz w:val="24"/>
          <w:szCs w:val="24"/>
        </w:rPr>
        <w:t>12</w:t>
      </w:r>
      <w:r w:rsidRPr="00C046A2">
        <w:rPr>
          <w:rFonts w:ascii="Times New Roman" w:hAnsi="Times New Roman" w:cs="Times New Roman"/>
          <w:bCs/>
          <w:sz w:val="24"/>
          <w:szCs w:val="24"/>
        </w:rPr>
        <w:t xml:space="preserv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has the least compression ratio, especially when the original video size is larger than hundreds of MB. Whil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9 has the largest compression ratio, which means more memory space is needed to store the compressed file. Now that the transmission energy consumption is always related to the compressed file size, it is not strange th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saves most of energy for transmission step whil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9 costs most.</w:t>
      </w:r>
    </w:p>
    <w:p w14:paraId="6A255394" w14:textId="6F1449A6" w:rsidR="00196F16" w:rsidRPr="00C046A2" w:rsidRDefault="00F2116C" w:rsidP="00B64752">
      <w:pPr>
        <w:spacing w:line="480" w:lineRule="auto"/>
        <w:jc w:val="both"/>
        <w:rPr>
          <w:rFonts w:ascii="Times New Roman" w:hAnsi="Times New Roman" w:cs="Times New Roman"/>
          <w:b/>
          <w:sz w:val="24"/>
          <w:szCs w:val="24"/>
        </w:rPr>
      </w:pPr>
      <w:r w:rsidRPr="00C046A2">
        <w:rPr>
          <w:rFonts w:ascii="Times New Roman" w:hAnsi="Times New Roman" w:cs="Times New Roman"/>
          <w:bCs/>
          <w:noProof/>
          <w:sz w:val="24"/>
          <w:szCs w:val="24"/>
        </w:rPr>
        <w:drawing>
          <wp:inline distT="0" distB="0" distL="0" distR="0" wp14:anchorId="758A5A64" wp14:editId="44748FEC">
            <wp:extent cx="5943600" cy="29718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785A559E" w14:textId="40D537FB" w:rsidR="00F2116C" w:rsidRPr="00C046A2" w:rsidRDefault="00F2116C"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 12 the compression ratio versus original video file size</w:t>
      </w:r>
    </w:p>
    <w:p w14:paraId="350442C3" w14:textId="1F8624B9" w:rsidR="00196F16" w:rsidRPr="00C046A2" w:rsidRDefault="00F2116C"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5.3</w:t>
      </w:r>
      <w:r w:rsidR="00196F16" w:rsidRPr="00C046A2">
        <w:rPr>
          <w:rFonts w:ascii="Times New Roman" w:hAnsi="Times New Roman" w:cs="Times New Roman"/>
          <w:b/>
          <w:sz w:val="24"/>
          <w:szCs w:val="24"/>
        </w:rPr>
        <w:t xml:space="preserve"> Encoding elapsed time</w:t>
      </w:r>
    </w:p>
    <w:p w14:paraId="7F81FF30" w14:textId="47430FA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elapsed time is another import factor that affects not only the energy consumption but also user experience.  From Fig.</w:t>
      </w:r>
      <w:r w:rsidR="00F2116C" w:rsidRPr="00C046A2">
        <w:rPr>
          <w:rFonts w:ascii="Times New Roman" w:hAnsi="Times New Roman" w:cs="Times New Roman"/>
          <w:bCs/>
          <w:sz w:val="24"/>
          <w:szCs w:val="24"/>
        </w:rPr>
        <w:t>3</w:t>
      </w:r>
      <w:r w:rsidRPr="00C046A2">
        <w:rPr>
          <w:rFonts w:ascii="Times New Roman" w:hAnsi="Times New Roman" w:cs="Times New Roman"/>
          <w:bCs/>
          <w:sz w:val="24"/>
          <w:szCs w:val="24"/>
        </w:rPr>
        <w:t xml:space="preserve"> (b), the elapsed time of decoding &amp; play is fixed as video duration </w:t>
      </w:r>
      <w:r w:rsidR="00F2116C" w:rsidRPr="00C046A2">
        <w:rPr>
          <w:rFonts w:ascii="Times New Roman" w:hAnsi="Times New Roman" w:cs="Times New Roman"/>
          <w:bCs/>
          <w:sz w:val="24"/>
          <w:szCs w:val="24"/>
        </w:rPr>
        <w:t xml:space="preserve">is always 20 s </w:t>
      </w:r>
      <w:r w:rsidRPr="00C046A2">
        <w:rPr>
          <w:rFonts w:ascii="Times New Roman" w:hAnsi="Times New Roman" w:cs="Times New Roman"/>
          <w:bCs/>
          <w:sz w:val="24"/>
          <w:szCs w:val="24"/>
        </w:rPr>
        <w:t xml:space="preserve">and the elapsed time of transmission is not taken into consideration in this research, </w:t>
      </w:r>
      <w:r w:rsidRPr="00C046A2">
        <w:rPr>
          <w:rFonts w:ascii="Times New Roman" w:hAnsi="Times New Roman" w:cs="Times New Roman"/>
          <w:bCs/>
          <w:sz w:val="24"/>
          <w:szCs w:val="24"/>
        </w:rPr>
        <w:lastRenderedPageBreak/>
        <w:t>so the elapsed time of encoding, which differs from different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is necessary to be explored. Actually at the beginning of the exploration, we have tried to encode the video using AV1 encoding format, but it costs tens of hours to encode a video, which makes it impossible to encode all videos in the dataset within several months. It is a very extreme example that the encoding elapsed time will change the exploration behavior, and in the real internet environment, especially for those applications that need plenty of friend-to-friend video transmission, so long encoding time is not tolerable for either energy consumption or user experience. Fig.</w:t>
      </w:r>
      <w:r w:rsidR="00F2116C" w:rsidRPr="00C046A2">
        <w:rPr>
          <w:rFonts w:ascii="Times New Roman" w:hAnsi="Times New Roman" w:cs="Times New Roman"/>
          <w:bCs/>
          <w:sz w:val="24"/>
          <w:szCs w:val="24"/>
        </w:rPr>
        <w:t>13</w:t>
      </w:r>
      <w:r w:rsidRPr="00C046A2">
        <w:rPr>
          <w:rFonts w:ascii="Times New Roman" w:hAnsi="Times New Roman" w:cs="Times New Roman"/>
          <w:bCs/>
          <w:sz w:val="24"/>
          <w:szCs w:val="24"/>
        </w:rPr>
        <w:t xml:space="preserve"> has shown the relationship between encoding elapsed time versus file size for different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It is obvious:</w:t>
      </w:r>
    </w:p>
    <w:p w14:paraId="3927D82A" w14:textId="38DAC541" w:rsidR="00196F16" w:rsidRPr="00C046A2" w:rsidRDefault="00196F16" w:rsidP="00F17C81">
      <w:pPr>
        <w:pStyle w:val="ListParagraph"/>
        <w:numPr>
          <w:ilvl w:val="0"/>
          <w:numId w:val="1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here is a positive linear relationship between </w:t>
      </w:r>
      <w:r w:rsidR="00F2116C" w:rsidRPr="00C046A2">
        <w:rPr>
          <w:rFonts w:ascii="Times New Roman" w:hAnsi="Times New Roman" w:cs="Times New Roman"/>
          <w:bCs/>
          <w:sz w:val="24"/>
          <w:szCs w:val="24"/>
        </w:rPr>
        <w:t>video f</w:t>
      </w:r>
      <w:r w:rsidRPr="00C046A2">
        <w:rPr>
          <w:rFonts w:ascii="Times New Roman" w:hAnsi="Times New Roman" w:cs="Times New Roman"/>
          <w:bCs/>
          <w:sz w:val="24"/>
          <w:szCs w:val="24"/>
        </w:rPr>
        <w:t xml:space="preserve">ile size and </w:t>
      </w:r>
      <w:r w:rsidR="00F2116C" w:rsidRPr="00C046A2">
        <w:rPr>
          <w:rFonts w:ascii="Times New Roman" w:hAnsi="Times New Roman" w:cs="Times New Roman"/>
          <w:bCs/>
          <w:sz w:val="24"/>
          <w:szCs w:val="24"/>
        </w:rPr>
        <w:t>average</w:t>
      </w:r>
      <w:r w:rsidRPr="00C046A2">
        <w:rPr>
          <w:rFonts w:ascii="Times New Roman" w:hAnsi="Times New Roman" w:cs="Times New Roman"/>
          <w:bCs/>
          <w:sz w:val="24"/>
          <w:szCs w:val="24"/>
        </w:rPr>
        <w:t xml:space="preserve"> elapsed time</w:t>
      </w:r>
      <w:r w:rsidR="00F2116C" w:rsidRPr="00C046A2">
        <w:rPr>
          <w:rFonts w:ascii="Times New Roman" w:hAnsi="Times New Roman" w:cs="Times New Roman"/>
          <w:bCs/>
          <w:sz w:val="24"/>
          <w:szCs w:val="24"/>
        </w:rPr>
        <w:t xml:space="preserve"> </w:t>
      </w:r>
      <w:r w:rsidRPr="00C046A2">
        <w:rPr>
          <w:rFonts w:ascii="Times New Roman" w:hAnsi="Times New Roman" w:cs="Times New Roman"/>
          <w:bCs/>
          <w:sz w:val="24"/>
          <w:szCs w:val="24"/>
        </w:rPr>
        <w:t>for all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w:t>
      </w:r>
    </w:p>
    <w:p w14:paraId="3766C63E" w14:textId="14A302BE" w:rsidR="00196F16" w:rsidRPr="00C046A2" w:rsidRDefault="00196F16" w:rsidP="00F17C81">
      <w:pPr>
        <w:pStyle w:val="ListParagraph"/>
        <w:numPr>
          <w:ilvl w:val="0"/>
          <w:numId w:val="1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different original file size, libx264 has the least encoding elapsed time whil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9 consumes most of the time. </w:t>
      </w:r>
      <w:r w:rsidR="00F2116C"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and </w:t>
      </w:r>
      <w:r w:rsidR="00F2116C" w:rsidRPr="00C046A2">
        <w:rPr>
          <w:rFonts w:ascii="Times New Roman" w:hAnsi="Times New Roman" w:cs="Times New Roman"/>
          <w:bCs/>
          <w:sz w:val="24"/>
          <w:szCs w:val="24"/>
        </w:rPr>
        <w:t>HEVC</w:t>
      </w:r>
      <w:r w:rsidRPr="00C046A2">
        <w:rPr>
          <w:rFonts w:ascii="Times New Roman" w:hAnsi="Times New Roman" w:cs="Times New Roman"/>
          <w:bCs/>
          <w:sz w:val="24"/>
          <w:szCs w:val="24"/>
        </w:rPr>
        <w:t xml:space="preserve"> are the second and third least encoding elapsed time format, respectively.</w:t>
      </w:r>
    </w:p>
    <w:p w14:paraId="63502990" w14:textId="4AF63752" w:rsidR="00F2116C" w:rsidRPr="00C046A2" w:rsidRDefault="00F2116C" w:rsidP="00F2116C">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00A9D5A2" wp14:editId="62B52EE3">
            <wp:extent cx="5943600" cy="29718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7CD0101C" w14:textId="707BA635"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Fig.</w:t>
      </w:r>
      <w:r w:rsidR="00F2116C" w:rsidRPr="00C046A2">
        <w:rPr>
          <w:rFonts w:ascii="Times New Roman" w:hAnsi="Times New Roman" w:cs="Times New Roman"/>
          <w:bCs/>
          <w:sz w:val="24"/>
          <w:szCs w:val="24"/>
        </w:rPr>
        <w:t>13</w:t>
      </w:r>
      <w:r w:rsidRPr="00C046A2">
        <w:rPr>
          <w:rFonts w:ascii="Times New Roman" w:hAnsi="Times New Roman" w:cs="Times New Roman"/>
          <w:bCs/>
          <w:sz w:val="24"/>
          <w:szCs w:val="24"/>
        </w:rPr>
        <w:t xml:space="preserve"> the average encoding elapsed time versus original video file size</w:t>
      </w:r>
    </w:p>
    <w:p w14:paraId="55070F5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bove all, for these elapsed time sensitive applications, libx264 is more suitable than the other three formats as it consumes the least time in encoding, transmission, and decoding &amp; play.</w:t>
      </w:r>
    </w:p>
    <w:p w14:paraId="0AE4382D" w14:textId="21F42D27" w:rsidR="00196F16" w:rsidRPr="00C046A2" w:rsidRDefault="00F2116C"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5.4</w:t>
      </w:r>
      <w:r w:rsidR="00196F16" w:rsidRPr="00C046A2">
        <w:rPr>
          <w:rFonts w:ascii="Times New Roman" w:hAnsi="Times New Roman" w:cs="Times New Roman"/>
          <w:b/>
          <w:sz w:val="24"/>
          <w:szCs w:val="24"/>
        </w:rPr>
        <w:t xml:space="preserve"> Instantaneous energy consumption</w:t>
      </w:r>
    </w:p>
    <w:p w14:paraId="704BD955" w14:textId="55748D22"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Power, which is defined as energy consumption with</w:t>
      </w:r>
      <w:r w:rsidR="00F2116C" w:rsidRPr="00C046A2">
        <w:rPr>
          <w:rFonts w:ascii="Times New Roman" w:hAnsi="Times New Roman" w:cs="Times New Roman"/>
          <w:bCs/>
          <w:sz w:val="24"/>
          <w:szCs w:val="24"/>
        </w:rPr>
        <w:t>in</w:t>
      </w:r>
      <w:r w:rsidRPr="00C046A2">
        <w:rPr>
          <w:rFonts w:ascii="Times New Roman" w:hAnsi="Times New Roman" w:cs="Times New Roman"/>
          <w:bCs/>
          <w:sz w:val="24"/>
          <w:szCs w:val="24"/>
        </w:rPr>
        <w:t xml:space="preserve"> a very short time slice, is a metric for instantaneous energy consumption. </w:t>
      </w:r>
      <w:r w:rsidR="00F2116C" w:rsidRPr="00C046A2">
        <w:rPr>
          <w:rFonts w:ascii="Times New Roman" w:hAnsi="Times New Roman" w:cs="Times New Roman"/>
          <w:bCs/>
          <w:sz w:val="24"/>
          <w:szCs w:val="24"/>
        </w:rPr>
        <w:t>H</w:t>
      </w:r>
      <w:r w:rsidRPr="00C046A2">
        <w:rPr>
          <w:rFonts w:ascii="Times New Roman" w:hAnsi="Times New Roman" w:cs="Times New Roman"/>
          <w:bCs/>
          <w:sz w:val="24"/>
          <w:szCs w:val="24"/>
        </w:rPr>
        <w:t>igh power means high instantaneous current flowing in the circuits when the supply voltage is constant, which may cause permanent damage for some fragile circuits in the device.</w:t>
      </w:r>
      <w:r w:rsidR="00F2116C" w:rsidRPr="00C046A2">
        <w:rPr>
          <w:rFonts w:ascii="Times New Roman" w:hAnsi="Times New Roman" w:cs="Times New Roman"/>
          <w:bCs/>
          <w:sz w:val="24"/>
          <w:szCs w:val="24"/>
        </w:rPr>
        <w:t xml:space="preserve"> As a result</w:t>
      </w:r>
      <w:r w:rsidRPr="00C046A2">
        <w:rPr>
          <w:rFonts w:ascii="Times New Roman" w:hAnsi="Times New Roman" w:cs="Times New Roman"/>
          <w:bCs/>
          <w:sz w:val="24"/>
          <w:szCs w:val="24"/>
        </w:rPr>
        <w:t xml:space="preserve">, most of the electrical devices have a maximum power limitation and even instantaneous power should not be over it. In this exploration, the energy monitoring device samples the instantaneous power data every </w:t>
      </w:r>
      <w:r w:rsidR="00F2116C" w:rsidRPr="00C046A2">
        <w:rPr>
          <w:rFonts w:ascii="Times New Roman" w:hAnsi="Times New Roman" w:cs="Times New Roman"/>
          <w:bCs/>
          <w:sz w:val="24"/>
          <w:szCs w:val="24"/>
        </w:rPr>
        <w:t>three</w:t>
      </w:r>
      <w:r w:rsidRPr="00C046A2">
        <w:rPr>
          <w:rFonts w:ascii="Times New Roman" w:hAnsi="Times New Roman" w:cs="Times New Roman"/>
          <w:bCs/>
          <w:sz w:val="24"/>
          <w:szCs w:val="24"/>
        </w:rPr>
        <w:t xml:space="preserve"> seconds as shown in Fig. </w:t>
      </w:r>
      <w:r w:rsidR="00F2116C" w:rsidRPr="00C046A2">
        <w:rPr>
          <w:rFonts w:ascii="Times New Roman" w:hAnsi="Times New Roman" w:cs="Times New Roman"/>
          <w:bCs/>
          <w:sz w:val="24"/>
          <w:szCs w:val="24"/>
        </w:rPr>
        <w:t>3</w:t>
      </w:r>
      <w:r w:rsidRPr="00C046A2">
        <w:rPr>
          <w:rFonts w:ascii="Times New Roman" w:hAnsi="Times New Roman" w:cs="Times New Roman"/>
          <w:bCs/>
          <w:sz w:val="24"/>
          <w:szCs w:val="24"/>
        </w:rPr>
        <w:t>. Thus, during each video encoding or decoding &amp; play step</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e will collect the maximum instantaneous power value, and then record these maximum power distributions in Fig. </w:t>
      </w:r>
      <w:r w:rsidR="00F2116C" w:rsidRPr="00C046A2">
        <w:rPr>
          <w:rFonts w:ascii="Times New Roman" w:hAnsi="Times New Roman" w:cs="Times New Roman"/>
          <w:bCs/>
          <w:sz w:val="24"/>
          <w:szCs w:val="24"/>
        </w:rPr>
        <w:t>14</w:t>
      </w:r>
      <w:r w:rsidRPr="00C046A2">
        <w:rPr>
          <w:rFonts w:ascii="Times New Roman" w:hAnsi="Times New Roman" w:cs="Times New Roman"/>
          <w:bCs/>
          <w:sz w:val="24"/>
          <w:szCs w:val="24"/>
        </w:rPr>
        <w:t xml:space="preserve"> and Table I</w:t>
      </w:r>
      <w:r w:rsidR="008357F9" w:rsidRPr="00C046A2">
        <w:rPr>
          <w:rFonts w:ascii="Times New Roman" w:hAnsi="Times New Roman" w:cs="Times New Roman"/>
          <w:bCs/>
          <w:sz w:val="24"/>
          <w:szCs w:val="24"/>
        </w:rPr>
        <w:t>I, III</w:t>
      </w:r>
      <w:r w:rsidRPr="00C046A2">
        <w:rPr>
          <w:rFonts w:ascii="Times New Roman" w:hAnsi="Times New Roman" w:cs="Times New Roman"/>
          <w:bCs/>
          <w:sz w:val="24"/>
          <w:szCs w:val="24"/>
        </w:rPr>
        <w:t xml:space="preserve"> for different encoding format</w:t>
      </w:r>
      <w:r w:rsidR="00F2116C" w:rsidRPr="00C046A2">
        <w:rPr>
          <w:rFonts w:ascii="Times New Roman" w:hAnsi="Times New Roman" w:cs="Times New Roman"/>
          <w:bCs/>
          <w:sz w:val="24"/>
          <w:szCs w:val="24"/>
        </w:rPr>
        <w:t>s</w:t>
      </w:r>
      <w:r w:rsidRPr="00C046A2">
        <w:rPr>
          <w:rFonts w:ascii="Times New Roman" w:hAnsi="Times New Roman" w:cs="Times New Roman"/>
          <w:bCs/>
          <w:sz w:val="24"/>
          <w:szCs w:val="24"/>
        </w:rPr>
        <w:t>.</w:t>
      </w:r>
    </w:p>
    <w:p w14:paraId="28DD7A8E" w14:textId="605F73E1" w:rsidR="00196F16" w:rsidRPr="00C046A2" w:rsidRDefault="00F2116C"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305CBFFC" wp14:editId="55A61AD0">
            <wp:extent cx="5943600" cy="29718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53B369FC" w14:textId="77777777" w:rsidR="00196F16" w:rsidRPr="00C046A2" w:rsidRDefault="00196F16" w:rsidP="00F17C81">
      <w:pPr>
        <w:pStyle w:val="ListParagraph"/>
        <w:numPr>
          <w:ilvl w:val="0"/>
          <w:numId w:val="1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Maximum power distribution of encoding(left) and decoding &amp; play (right) for encoding format libx264</w:t>
      </w:r>
    </w:p>
    <w:p w14:paraId="24F5BE91" w14:textId="4F88C518" w:rsidR="00196F16" w:rsidRPr="00C046A2" w:rsidRDefault="00F2116C"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35A8DAC2" wp14:editId="0E9D9C7B">
            <wp:extent cx="5943600" cy="29718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029C883D" w14:textId="005F66AD" w:rsidR="00196F16" w:rsidRPr="00C046A2" w:rsidRDefault="00196F16" w:rsidP="00F17C81">
      <w:pPr>
        <w:pStyle w:val="ListParagraph"/>
        <w:numPr>
          <w:ilvl w:val="0"/>
          <w:numId w:val="1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Maximum power distribution of encoding(left) and decoding &amp; play (right) for encoding format </w:t>
      </w:r>
      <w:r w:rsidR="00F2116C" w:rsidRPr="00C046A2">
        <w:rPr>
          <w:rFonts w:ascii="Times New Roman" w:hAnsi="Times New Roman" w:cs="Times New Roman"/>
          <w:bCs/>
          <w:sz w:val="24"/>
          <w:szCs w:val="24"/>
        </w:rPr>
        <w:t>HEVC</w:t>
      </w:r>
    </w:p>
    <w:p w14:paraId="4A232B2E" w14:textId="00AE27F7" w:rsidR="00196F16" w:rsidRPr="00C046A2" w:rsidRDefault="00F2116C"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3D27687D" wp14:editId="521B6994">
            <wp:extent cx="5943600" cy="29718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423C6532" w14:textId="49E6A2F2" w:rsidR="00196F16" w:rsidRPr="00C046A2" w:rsidRDefault="00196F16" w:rsidP="00F17C81">
      <w:pPr>
        <w:pStyle w:val="ListParagraph"/>
        <w:numPr>
          <w:ilvl w:val="0"/>
          <w:numId w:val="1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 xml:space="preserve">Maximum power distribution of encoding(left) and decoding &amp; play (right) for encoding format </w:t>
      </w:r>
      <w:r w:rsidR="00F2116C" w:rsidRPr="00C046A2">
        <w:rPr>
          <w:rFonts w:ascii="Times New Roman" w:hAnsi="Times New Roman" w:cs="Times New Roman"/>
          <w:bCs/>
          <w:sz w:val="24"/>
          <w:szCs w:val="24"/>
        </w:rPr>
        <w:t>VP8</w:t>
      </w:r>
    </w:p>
    <w:p w14:paraId="220305B5" w14:textId="397A9F57" w:rsidR="00196F16" w:rsidRPr="00C046A2" w:rsidRDefault="008357F9"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77253E9A" wp14:editId="578236BC">
            <wp:extent cx="5943600" cy="29718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68FEC2B9" w14:textId="09FBE601" w:rsidR="00196F16" w:rsidRPr="00C046A2" w:rsidRDefault="00196F16" w:rsidP="00F17C81">
      <w:pPr>
        <w:pStyle w:val="ListParagraph"/>
        <w:numPr>
          <w:ilvl w:val="0"/>
          <w:numId w:val="1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Maximum power distribution of encoding(left) and decoding &amp; play (right) for encoding format </w:t>
      </w:r>
      <w:r w:rsidR="008357F9" w:rsidRPr="00C046A2">
        <w:rPr>
          <w:rFonts w:ascii="Times New Roman" w:hAnsi="Times New Roman" w:cs="Times New Roman"/>
          <w:bCs/>
          <w:sz w:val="24"/>
          <w:szCs w:val="24"/>
        </w:rPr>
        <w:t>VP9</w:t>
      </w:r>
    </w:p>
    <w:p w14:paraId="10812879" w14:textId="5C6625C3" w:rsidR="00196F16" w:rsidRPr="00C046A2" w:rsidRDefault="008357F9" w:rsidP="008357F9">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sz w:val="24"/>
          <w:szCs w:val="24"/>
        </w:rPr>
        <w:t>Fig.14 Maximum power distribution for different encoding formats</w:t>
      </w:r>
    </w:p>
    <w:p w14:paraId="45FA67B3" w14:textId="58B5AABC"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 Table </w:t>
      </w:r>
      <w:r w:rsidR="008357F9" w:rsidRPr="00C046A2">
        <w:rPr>
          <w:rFonts w:ascii="Times New Roman" w:hAnsi="Times New Roman" w:cs="Times New Roman"/>
          <w:bCs/>
          <w:sz w:val="24"/>
          <w:szCs w:val="24"/>
        </w:rPr>
        <w:t>I</w:t>
      </w:r>
      <w:r w:rsidRPr="00C046A2">
        <w:rPr>
          <w:rFonts w:ascii="Times New Roman" w:hAnsi="Times New Roman" w:cs="Times New Roman"/>
          <w:bCs/>
          <w:sz w:val="24"/>
          <w:szCs w:val="24"/>
        </w:rPr>
        <w:t>I</w:t>
      </w:r>
      <w:r w:rsidR="008357F9" w:rsidRPr="00C046A2">
        <w:rPr>
          <w:rFonts w:ascii="Times New Roman" w:hAnsi="Times New Roman" w:cs="Times New Roman"/>
          <w:bCs/>
          <w:sz w:val="24"/>
          <w:szCs w:val="24"/>
        </w:rPr>
        <w:t xml:space="preserve"> Maximum powers statistics metrics for different encoding formats during encoding step</w:t>
      </w:r>
    </w:p>
    <w:tbl>
      <w:tblPr>
        <w:tblStyle w:val="TableGrid"/>
        <w:tblW w:w="0" w:type="auto"/>
        <w:tblLook w:val="04A0" w:firstRow="1" w:lastRow="0" w:firstColumn="1" w:lastColumn="0" w:noHBand="0" w:noVBand="1"/>
      </w:tblPr>
      <w:tblGrid>
        <w:gridCol w:w="1870"/>
        <w:gridCol w:w="1870"/>
        <w:gridCol w:w="1870"/>
        <w:gridCol w:w="1870"/>
      </w:tblGrid>
      <w:tr w:rsidR="008357F9" w:rsidRPr="00C046A2" w14:paraId="4D68A58B" w14:textId="77777777" w:rsidTr="00EB28D5">
        <w:tc>
          <w:tcPr>
            <w:tcW w:w="1870" w:type="dxa"/>
          </w:tcPr>
          <w:p w14:paraId="32690B48" w14:textId="44B20F10"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Encoding</w:t>
            </w:r>
          </w:p>
        </w:tc>
        <w:tc>
          <w:tcPr>
            <w:tcW w:w="1870" w:type="dxa"/>
          </w:tcPr>
          <w:p w14:paraId="02E2870D"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ean(W)</w:t>
            </w:r>
          </w:p>
        </w:tc>
        <w:tc>
          <w:tcPr>
            <w:tcW w:w="1870" w:type="dxa"/>
          </w:tcPr>
          <w:p w14:paraId="4763B28C"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std(W)</w:t>
            </w:r>
          </w:p>
        </w:tc>
        <w:tc>
          <w:tcPr>
            <w:tcW w:w="1870" w:type="dxa"/>
          </w:tcPr>
          <w:p w14:paraId="56C580DF"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aximum</w:t>
            </w:r>
          </w:p>
        </w:tc>
      </w:tr>
      <w:tr w:rsidR="008357F9" w:rsidRPr="00C046A2" w14:paraId="6B1A256F" w14:textId="77777777" w:rsidTr="00EB28D5">
        <w:tc>
          <w:tcPr>
            <w:tcW w:w="1870" w:type="dxa"/>
          </w:tcPr>
          <w:p w14:paraId="42A39F7C"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870" w:type="dxa"/>
          </w:tcPr>
          <w:p w14:paraId="1A2A37A8"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8.39</w:t>
            </w:r>
          </w:p>
        </w:tc>
        <w:tc>
          <w:tcPr>
            <w:tcW w:w="1870" w:type="dxa"/>
          </w:tcPr>
          <w:p w14:paraId="60A5F92D"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0.31</w:t>
            </w:r>
          </w:p>
        </w:tc>
        <w:tc>
          <w:tcPr>
            <w:tcW w:w="1870" w:type="dxa"/>
          </w:tcPr>
          <w:p w14:paraId="5A5528AF"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78.75</w:t>
            </w:r>
          </w:p>
        </w:tc>
      </w:tr>
      <w:tr w:rsidR="008357F9" w:rsidRPr="00C046A2" w14:paraId="5A26D6C8" w14:textId="77777777" w:rsidTr="00EB28D5">
        <w:tc>
          <w:tcPr>
            <w:tcW w:w="1870" w:type="dxa"/>
          </w:tcPr>
          <w:p w14:paraId="651AF7F3" w14:textId="3DD4F0A8"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HEVC</w:t>
            </w:r>
          </w:p>
        </w:tc>
        <w:tc>
          <w:tcPr>
            <w:tcW w:w="1870" w:type="dxa"/>
          </w:tcPr>
          <w:p w14:paraId="56A72361"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6.32</w:t>
            </w:r>
          </w:p>
        </w:tc>
        <w:tc>
          <w:tcPr>
            <w:tcW w:w="1870" w:type="dxa"/>
          </w:tcPr>
          <w:p w14:paraId="650534FA"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7.00</w:t>
            </w:r>
          </w:p>
        </w:tc>
        <w:tc>
          <w:tcPr>
            <w:tcW w:w="1870" w:type="dxa"/>
          </w:tcPr>
          <w:p w14:paraId="13CE3483"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52.81</w:t>
            </w:r>
          </w:p>
        </w:tc>
      </w:tr>
      <w:tr w:rsidR="008357F9" w:rsidRPr="00C046A2" w14:paraId="742FAF1C" w14:textId="77777777" w:rsidTr="00EB28D5">
        <w:tc>
          <w:tcPr>
            <w:tcW w:w="1870" w:type="dxa"/>
          </w:tcPr>
          <w:p w14:paraId="1F0AAA7F" w14:textId="15730AD3"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870" w:type="dxa"/>
          </w:tcPr>
          <w:p w14:paraId="773B9CEE"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99.15</w:t>
            </w:r>
          </w:p>
        </w:tc>
        <w:tc>
          <w:tcPr>
            <w:tcW w:w="1870" w:type="dxa"/>
          </w:tcPr>
          <w:p w14:paraId="45004BA6"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9.46</w:t>
            </w:r>
          </w:p>
        </w:tc>
        <w:tc>
          <w:tcPr>
            <w:tcW w:w="1870" w:type="dxa"/>
          </w:tcPr>
          <w:p w14:paraId="3762FC71"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49.43</w:t>
            </w:r>
          </w:p>
        </w:tc>
      </w:tr>
      <w:tr w:rsidR="008357F9" w:rsidRPr="00C046A2" w14:paraId="5D5F25F1" w14:textId="77777777" w:rsidTr="00EB28D5">
        <w:tc>
          <w:tcPr>
            <w:tcW w:w="1870" w:type="dxa"/>
          </w:tcPr>
          <w:p w14:paraId="645DCA51" w14:textId="5CDAF864"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870" w:type="dxa"/>
          </w:tcPr>
          <w:p w14:paraId="7D277D15"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1.23</w:t>
            </w:r>
          </w:p>
        </w:tc>
        <w:tc>
          <w:tcPr>
            <w:tcW w:w="1870" w:type="dxa"/>
          </w:tcPr>
          <w:p w14:paraId="6EF691E7"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8.49</w:t>
            </w:r>
          </w:p>
        </w:tc>
        <w:tc>
          <w:tcPr>
            <w:tcW w:w="1870" w:type="dxa"/>
          </w:tcPr>
          <w:p w14:paraId="04482DC1"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36.39</w:t>
            </w:r>
          </w:p>
        </w:tc>
      </w:tr>
    </w:tbl>
    <w:p w14:paraId="263F859D" w14:textId="2ECA6CCE" w:rsidR="00196F16" w:rsidRPr="00C046A2" w:rsidRDefault="00196F16" w:rsidP="00B64752">
      <w:pPr>
        <w:spacing w:line="480" w:lineRule="auto"/>
        <w:jc w:val="both"/>
        <w:rPr>
          <w:rFonts w:ascii="Times New Roman" w:hAnsi="Times New Roman" w:cs="Times New Roman"/>
          <w:bCs/>
          <w:sz w:val="24"/>
          <w:szCs w:val="24"/>
        </w:rPr>
      </w:pPr>
    </w:p>
    <w:p w14:paraId="26BCEC82" w14:textId="33DA1A3D"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able III Maximum powers statistics metrics for different encoding formats during decoding &amp; play step</w:t>
      </w:r>
    </w:p>
    <w:tbl>
      <w:tblPr>
        <w:tblStyle w:val="TableGrid"/>
        <w:tblW w:w="0" w:type="auto"/>
        <w:tblLook w:val="04A0" w:firstRow="1" w:lastRow="0" w:firstColumn="1" w:lastColumn="0" w:noHBand="0" w:noVBand="1"/>
      </w:tblPr>
      <w:tblGrid>
        <w:gridCol w:w="1870"/>
        <w:gridCol w:w="1870"/>
        <w:gridCol w:w="1870"/>
        <w:gridCol w:w="1870"/>
      </w:tblGrid>
      <w:tr w:rsidR="008357F9" w:rsidRPr="00C046A2" w14:paraId="5DB28673" w14:textId="77777777" w:rsidTr="00EB28D5">
        <w:tc>
          <w:tcPr>
            <w:tcW w:w="1870" w:type="dxa"/>
          </w:tcPr>
          <w:p w14:paraId="6DF5A38F"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Decoding &amp; play</w:t>
            </w:r>
          </w:p>
        </w:tc>
        <w:tc>
          <w:tcPr>
            <w:tcW w:w="1870" w:type="dxa"/>
          </w:tcPr>
          <w:p w14:paraId="0390A8C1"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ean(W)</w:t>
            </w:r>
          </w:p>
        </w:tc>
        <w:tc>
          <w:tcPr>
            <w:tcW w:w="1870" w:type="dxa"/>
          </w:tcPr>
          <w:p w14:paraId="5FA694B5"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std(W)</w:t>
            </w:r>
          </w:p>
        </w:tc>
        <w:tc>
          <w:tcPr>
            <w:tcW w:w="1870" w:type="dxa"/>
          </w:tcPr>
          <w:p w14:paraId="14A3BE1F" w14:textId="77777777" w:rsidR="008357F9"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aximum</w:t>
            </w:r>
          </w:p>
        </w:tc>
      </w:tr>
      <w:tr w:rsidR="008357F9" w:rsidRPr="00C046A2" w14:paraId="0D5F899B" w14:textId="77777777" w:rsidTr="00EB28D5">
        <w:tc>
          <w:tcPr>
            <w:tcW w:w="1870" w:type="dxa"/>
          </w:tcPr>
          <w:p w14:paraId="24DCE0FE" w14:textId="266C0F5A"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870" w:type="dxa"/>
          </w:tcPr>
          <w:p w14:paraId="48B02360"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22</w:t>
            </w:r>
          </w:p>
        </w:tc>
        <w:tc>
          <w:tcPr>
            <w:tcW w:w="1870" w:type="dxa"/>
          </w:tcPr>
          <w:p w14:paraId="2849EF12"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97</w:t>
            </w:r>
          </w:p>
        </w:tc>
        <w:tc>
          <w:tcPr>
            <w:tcW w:w="1870" w:type="dxa"/>
          </w:tcPr>
          <w:p w14:paraId="37654D2C"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0.9</w:t>
            </w:r>
          </w:p>
        </w:tc>
      </w:tr>
      <w:tr w:rsidR="008357F9" w:rsidRPr="00C046A2" w14:paraId="14D077A2" w14:textId="77777777" w:rsidTr="00EB28D5">
        <w:tc>
          <w:tcPr>
            <w:tcW w:w="1870" w:type="dxa"/>
          </w:tcPr>
          <w:p w14:paraId="252EBF39" w14:textId="7D4D965D"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HEVC</w:t>
            </w:r>
          </w:p>
        </w:tc>
        <w:tc>
          <w:tcPr>
            <w:tcW w:w="1870" w:type="dxa"/>
          </w:tcPr>
          <w:p w14:paraId="0D6AC53A"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26</w:t>
            </w:r>
          </w:p>
        </w:tc>
        <w:tc>
          <w:tcPr>
            <w:tcW w:w="1870" w:type="dxa"/>
          </w:tcPr>
          <w:p w14:paraId="541CFB8A"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96</w:t>
            </w:r>
          </w:p>
        </w:tc>
        <w:tc>
          <w:tcPr>
            <w:tcW w:w="1870" w:type="dxa"/>
          </w:tcPr>
          <w:p w14:paraId="76EAC32F"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1.33</w:t>
            </w:r>
          </w:p>
        </w:tc>
      </w:tr>
      <w:tr w:rsidR="008357F9" w:rsidRPr="00C046A2" w14:paraId="6062D401" w14:textId="77777777" w:rsidTr="00EB28D5">
        <w:tc>
          <w:tcPr>
            <w:tcW w:w="1870" w:type="dxa"/>
          </w:tcPr>
          <w:p w14:paraId="1C8A4763" w14:textId="06523DC5"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870" w:type="dxa"/>
          </w:tcPr>
          <w:p w14:paraId="7FE16A04"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67</w:t>
            </w:r>
          </w:p>
        </w:tc>
        <w:tc>
          <w:tcPr>
            <w:tcW w:w="1870" w:type="dxa"/>
          </w:tcPr>
          <w:p w14:paraId="05AD1F7B"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41</w:t>
            </w:r>
          </w:p>
        </w:tc>
        <w:tc>
          <w:tcPr>
            <w:tcW w:w="1870" w:type="dxa"/>
          </w:tcPr>
          <w:p w14:paraId="5D9D6741"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3.59</w:t>
            </w:r>
          </w:p>
        </w:tc>
      </w:tr>
      <w:tr w:rsidR="008357F9" w:rsidRPr="00C046A2" w14:paraId="30326075" w14:textId="77777777" w:rsidTr="00EB28D5">
        <w:tc>
          <w:tcPr>
            <w:tcW w:w="1870" w:type="dxa"/>
          </w:tcPr>
          <w:p w14:paraId="4A6C0327" w14:textId="6C3FCB25"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870" w:type="dxa"/>
          </w:tcPr>
          <w:p w14:paraId="2CC1D260"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72</w:t>
            </w:r>
          </w:p>
        </w:tc>
        <w:tc>
          <w:tcPr>
            <w:tcW w:w="1870" w:type="dxa"/>
          </w:tcPr>
          <w:p w14:paraId="22B0733C"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38</w:t>
            </w:r>
          </w:p>
        </w:tc>
        <w:tc>
          <w:tcPr>
            <w:tcW w:w="1870" w:type="dxa"/>
          </w:tcPr>
          <w:p w14:paraId="66418DC6" w14:textId="77777777" w:rsidR="008357F9" w:rsidRPr="00C046A2" w:rsidRDefault="008357F9"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3.93</w:t>
            </w:r>
          </w:p>
        </w:tc>
      </w:tr>
    </w:tbl>
    <w:p w14:paraId="17AB2F2A" w14:textId="77777777" w:rsidR="00196F16" w:rsidRPr="00C046A2" w:rsidRDefault="00196F16" w:rsidP="00B64752">
      <w:pPr>
        <w:spacing w:line="480" w:lineRule="auto"/>
        <w:jc w:val="both"/>
        <w:rPr>
          <w:rFonts w:ascii="Times New Roman" w:hAnsi="Times New Roman" w:cs="Times New Roman"/>
          <w:bCs/>
          <w:sz w:val="24"/>
          <w:szCs w:val="24"/>
        </w:rPr>
      </w:pPr>
    </w:p>
    <w:p w14:paraId="1D3D1CC0" w14:textId="357829CF"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rom Fig.</w:t>
      </w:r>
      <w:r w:rsidR="008357F9" w:rsidRPr="00C046A2">
        <w:rPr>
          <w:rFonts w:ascii="Times New Roman" w:hAnsi="Times New Roman" w:cs="Times New Roman"/>
          <w:bCs/>
          <w:sz w:val="24"/>
          <w:szCs w:val="24"/>
        </w:rPr>
        <w:t>14</w:t>
      </w:r>
      <w:r w:rsidRPr="00C046A2">
        <w:rPr>
          <w:rFonts w:ascii="Times New Roman" w:hAnsi="Times New Roman" w:cs="Times New Roman"/>
          <w:bCs/>
          <w:sz w:val="24"/>
          <w:szCs w:val="24"/>
        </w:rPr>
        <w:t xml:space="preserve"> and Table I</w:t>
      </w:r>
      <w:r w:rsidR="008357F9" w:rsidRPr="00C046A2">
        <w:rPr>
          <w:rFonts w:ascii="Times New Roman" w:hAnsi="Times New Roman" w:cs="Times New Roman"/>
          <w:bCs/>
          <w:sz w:val="24"/>
          <w:szCs w:val="24"/>
        </w:rPr>
        <w:t>I, III</w:t>
      </w:r>
      <w:r w:rsidRPr="00C046A2">
        <w:rPr>
          <w:rFonts w:ascii="Times New Roman" w:hAnsi="Times New Roman" w:cs="Times New Roman"/>
          <w:bCs/>
          <w:sz w:val="24"/>
          <w:szCs w:val="24"/>
        </w:rPr>
        <w:t>, we can find that</w:t>
      </w:r>
    </w:p>
    <w:p w14:paraId="4C84B7F5" w14:textId="77777777" w:rsidR="00196F16" w:rsidRPr="00C046A2" w:rsidRDefault="00196F16" w:rsidP="00F17C81">
      <w:pPr>
        <w:pStyle w:val="ListParagraph"/>
        <w:numPr>
          <w:ilvl w:val="0"/>
          <w:numId w:val="1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Power during encoding step is far larger than decoding &amp; play step for all encoding formats if requests = 1.</w:t>
      </w:r>
    </w:p>
    <w:p w14:paraId="1A92136A" w14:textId="551F796C" w:rsidR="00196F16" w:rsidRPr="00C046A2" w:rsidRDefault="00196F16" w:rsidP="00F17C81">
      <w:pPr>
        <w:pStyle w:val="ListParagraph"/>
        <w:numPr>
          <w:ilvl w:val="0"/>
          <w:numId w:val="1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w:t>
      </w:r>
      <w:r w:rsidR="008357F9" w:rsidRPr="00C046A2">
        <w:rPr>
          <w:rFonts w:ascii="Times New Roman" w:hAnsi="Times New Roman" w:cs="Times New Roman"/>
          <w:bCs/>
          <w:sz w:val="24"/>
          <w:szCs w:val="24"/>
        </w:rPr>
        <w:t>p9</w:t>
      </w:r>
      <w:r w:rsidRPr="00C046A2">
        <w:rPr>
          <w:rFonts w:ascii="Times New Roman" w:hAnsi="Times New Roman" w:cs="Times New Roman"/>
          <w:bCs/>
          <w:sz w:val="24"/>
          <w:szCs w:val="24"/>
        </w:rPr>
        <w:t xml:space="preserve"> has the smallest power value during encoding and decoding &amp; play steps, while libx264 trends to have largest power value during encoding and decoding &amp; play steps.</w:t>
      </w:r>
    </w:p>
    <w:p w14:paraId="70FF8213" w14:textId="5E93E3F1" w:rsidR="00196F16" w:rsidRPr="00C046A2" w:rsidRDefault="00196F16" w:rsidP="008357F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bove all, if the encoding step is implemented on a low maximum power limitation machine, </w:t>
      </w:r>
      <w:r w:rsidR="008357F9" w:rsidRPr="00C046A2">
        <w:rPr>
          <w:rFonts w:ascii="Times New Roman" w:hAnsi="Times New Roman" w:cs="Times New Roman"/>
          <w:bCs/>
          <w:sz w:val="24"/>
          <w:szCs w:val="24"/>
        </w:rPr>
        <w:t>VP</w:t>
      </w:r>
      <w:r w:rsidRPr="00C046A2">
        <w:rPr>
          <w:rFonts w:ascii="Times New Roman" w:hAnsi="Times New Roman" w:cs="Times New Roman"/>
          <w:bCs/>
          <w:sz w:val="24"/>
          <w:szCs w:val="24"/>
        </w:rPr>
        <w:t>9 seems to be more suitable than the other three formats, even though it costs more time (or even more energy).</w:t>
      </w:r>
    </w:p>
    <w:p w14:paraId="152E186D" w14:textId="69674713" w:rsidR="00196F16" w:rsidRPr="00C046A2" w:rsidRDefault="008357F9"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able IV comparison of different encoding formats</w:t>
      </w:r>
    </w:p>
    <w:tbl>
      <w:tblPr>
        <w:tblStyle w:val="TableGrid"/>
        <w:tblW w:w="9265" w:type="dxa"/>
        <w:tblLook w:val="04A0" w:firstRow="1" w:lastRow="0" w:firstColumn="1" w:lastColumn="0" w:noHBand="0" w:noVBand="1"/>
      </w:tblPr>
      <w:tblGrid>
        <w:gridCol w:w="1885"/>
        <w:gridCol w:w="3780"/>
        <w:gridCol w:w="3600"/>
      </w:tblGrid>
      <w:tr w:rsidR="00196F16" w:rsidRPr="00C046A2" w14:paraId="4AB62058" w14:textId="77777777" w:rsidTr="00EB28D5">
        <w:tc>
          <w:tcPr>
            <w:tcW w:w="1885" w:type="dxa"/>
          </w:tcPr>
          <w:p w14:paraId="246BDB73"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Encoding format</w:t>
            </w:r>
          </w:p>
        </w:tc>
        <w:tc>
          <w:tcPr>
            <w:tcW w:w="3780" w:type="dxa"/>
          </w:tcPr>
          <w:p w14:paraId="58CE9A0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dvantages</w:t>
            </w:r>
          </w:p>
        </w:tc>
        <w:tc>
          <w:tcPr>
            <w:tcW w:w="3600" w:type="dxa"/>
          </w:tcPr>
          <w:p w14:paraId="08F8C54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disadvantages</w:t>
            </w:r>
          </w:p>
        </w:tc>
      </w:tr>
      <w:tr w:rsidR="00196F16" w:rsidRPr="00C046A2" w14:paraId="14A90A4D" w14:textId="77777777" w:rsidTr="00EB28D5">
        <w:tc>
          <w:tcPr>
            <w:tcW w:w="1885" w:type="dxa"/>
          </w:tcPr>
          <w:p w14:paraId="4803B61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3780" w:type="dxa"/>
          </w:tcPr>
          <w:p w14:paraId="516DA6A9" w14:textId="77777777" w:rsidR="00196F16" w:rsidRPr="00C046A2" w:rsidRDefault="00196F16" w:rsidP="00F17C81">
            <w:pPr>
              <w:pStyle w:val="ListParagraph"/>
              <w:numPr>
                <w:ilvl w:val="0"/>
                <w:numId w:val="1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least energy consumption in the encoding step</w:t>
            </w:r>
          </w:p>
          <w:p w14:paraId="769F8978" w14:textId="77777777" w:rsidR="00196F16" w:rsidRPr="00C046A2" w:rsidRDefault="00196F16" w:rsidP="00F17C81">
            <w:pPr>
              <w:pStyle w:val="ListParagraph"/>
              <w:numPr>
                <w:ilvl w:val="0"/>
                <w:numId w:val="1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shortest encoding time</w:t>
            </w:r>
          </w:p>
          <w:p w14:paraId="6169A5E5" w14:textId="77777777" w:rsidR="00196F16" w:rsidRPr="00C046A2" w:rsidRDefault="00196F16" w:rsidP="00F17C81">
            <w:pPr>
              <w:pStyle w:val="ListParagraph"/>
              <w:numPr>
                <w:ilvl w:val="0"/>
                <w:numId w:val="1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 largest maximum instantaneous energy consumption (power)</w:t>
            </w:r>
          </w:p>
        </w:tc>
        <w:tc>
          <w:tcPr>
            <w:tcW w:w="3600" w:type="dxa"/>
          </w:tcPr>
          <w:p w14:paraId="2D0E3236" w14:textId="77777777" w:rsidR="00196F16" w:rsidRPr="00C046A2" w:rsidRDefault="00196F16" w:rsidP="00F17C81">
            <w:pPr>
              <w:pStyle w:val="ListParagraph"/>
              <w:numPr>
                <w:ilvl w:val="0"/>
                <w:numId w:val="18"/>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 most energy consumption in the decoding &amp; play step</w:t>
            </w:r>
          </w:p>
        </w:tc>
      </w:tr>
      <w:tr w:rsidR="00196F16" w:rsidRPr="00C046A2" w14:paraId="3BAF24B8" w14:textId="77777777" w:rsidTr="00EB28D5">
        <w:tc>
          <w:tcPr>
            <w:tcW w:w="1885" w:type="dxa"/>
          </w:tcPr>
          <w:p w14:paraId="33FCE6CB" w14:textId="54F62B3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H</w:t>
            </w:r>
            <w:r w:rsidR="008357F9" w:rsidRPr="00C046A2">
              <w:rPr>
                <w:rFonts w:ascii="Times New Roman" w:hAnsi="Times New Roman" w:cs="Times New Roman"/>
                <w:bCs/>
                <w:sz w:val="24"/>
                <w:szCs w:val="24"/>
              </w:rPr>
              <w:t>EVC</w:t>
            </w:r>
          </w:p>
        </w:tc>
        <w:tc>
          <w:tcPr>
            <w:tcW w:w="3780" w:type="dxa"/>
          </w:tcPr>
          <w:p w14:paraId="082EC3C7" w14:textId="77777777" w:rsidR="00196F16" w:rsidRPr="00C046A2" w:rsidRDefault="00196F16" w:rsidP="00F17C81">
            <w:pPr>
              <w:pStyle w:val="ListParagraph"/>
              <w:numPr>
                <w:ilvl w:val="0"/>
                <w:numId w:val="21"/>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edium level for all requirements</w:t>
            </w:r>
          </w:p>
        </w:tc>
        <w:tc>
          <w:tcPr>
            <w:tcW w:w="3600" w:type="dxa"/>
          </w:tcPr>
          <w:p w14:paraId="05196E75" w14:textId="77777777" w:rsidR="00196F16" w:rsidRPr="00C046A2" w:rsidRDefault="00196F16" w:rsidP="00B64752">
            <w:pPr>
              <w:spacing w:line="480" w:lineRule="auto"/>
              <w:jc w:val="both"/>
              <w:rPr>
                <w:rFonts w:ascii="Times New Roman" w:hAnsi="Times New Roman" w:cs="Times New Roman"/>
                <w:bCs/>
                <w:sz w:val="24"/>
                <w:szCs w:val="24"/>
              </w:rPr>
            </w:pPr>
          </w:p>
        </w:tc>
      </w:tr>
      <w:tr w:rsidR="00196F16" w:rsidRPr="00C046A2" w14:paraId="6C2A2BCE" w14:textId="77777777" w:rsidTr="00EB28D5">
        <w:tc>
          <w:tcPr>
            <w:tcW w:w="1885" w:type="dxa"/>
          </w:tcPr>
          <w:p w14:paraId="492072BF" w14:textId="7882F85A"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w:t>
            </w:r>
            <w:r w:rsidR="008357F9" w:rsidRPr="00C046A2">
              <w:rPr>
                <w:rFonts w:ascii="Times New Roman" w:hAnsi="Times New Roman" w:cs="Times New Roman"/>
                <w:bCs/>
                <w:sz w:val="24"/>
                <w:szCs w:val="24"/>
              </w:rPr>
              <w:t>P</w:t>
            </w:r>
            <w:r w:rsidRPr="00C046A2">
              <w:rPr>
                <w:rFonts w:ascii="Times New Roman" w:hAnsi="Times New Roman" w:cs="Times New Roman"/>
                <w:bCs/>
                <w:sz w:val="24"/>
                <w:szCs w:val="24"/>
              </w:rPr>
              <w:t>8</w:t>
            </w:r>
          </w:p>
        </w:tc>
        <w:tc>
          <w:tcPr>
            <w:tcW w:w="3780" w:type="dxa"/>
          </w:tcPr>
          <w:p w14:paraId="7CDEE34C" w14:textId="77777777" w:rsidR="00196F16" w:rsidRPr="00C046A2" w:rsidRDefault="00196F16" w:rsidP="00F17C81">
            <w:pPr>
              <w:pStyle w:val="ListParagraph"/>
              <w:numPr>
                <w:ilvl w:val="0"/>
                <w:numId w:val="1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least cost in the decoding &amp; play step</w:t>
            </w:r>
          </w:p>
          <w:p w14:paraId="0DC2D99E" w14:textId="77777777" w:rsidR="00196F16" w:rsidRPr="00C046A2" w:rsidRDefault="00196F16" w:rsidP="00F17C81">
            <w:pPr>
              <w:pStyle w:val="ListParagraph"/>
              <w:numPr>
                <w:ilvl w:val="0"/>
                <w:numId w:val="19"/>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smallest file size after the encoding step, hence least energy consumption in the transmission step</w:t>
            </w:r>
          </w:p>
        </w:tc>
        <w:tc>
          <w:tcPr>
            <w:tcW w:w="3600" w:type="dxa"/>
          </w:tcPr>
          <w:p w14:paraId="07233162" w14:textId="77777777" w:rsidR="00196F16" w:rsidRPr="00C046A2" w:rsidRDefault="00196F16" w:rsidP="00F17C81">
            <w:pPr>
              <w:pStyle w:val="ListParagraph"/>
              <w:numPr>
                <w:ilvl w:val="0"/>
                <w:numId w:val="20"/>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largest average of maximum power</w:t>
            </w:r>
          </w:p>
        </w:tc>
      </w:tr>
      <w:tr w:rsidR="00196F16" w:rsidRPr="00C046A2" w14:paraId="0C6808C4" w14:textId="77777777" w:rsidTr="00EB28D5">
        <w:tc>
          <w:tcPr>
            <w:tcW w:w="1885" w:type="dxa"/>
          </w:tcPr>
          <w:p w14:paraId="28DF6850" w14:textId="37A500F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w:t>
            </w:r>
            <w:r w:rsidR="008357F9" w:rsidRPr="00C046A2">
              <w:rPr>
                <w:rFonts w:ascii="Times New Roman" w:hAnsi="Times New Roman" w:cs="Times New Roman"/>
                <w:bCs/>
                <w:sz w:val="24"/>
                <w:szCs w:val="24"/>
              </w:rPr>
              <w:t>P</w:t>
            </w:r>
            <w:r w:rsidRPr="00C046A2">
              <w:rPr>
                <w:rFonts w:ascii="Times New Roman" w:hAnsi="Times New Roman" w:cs="Times New Roman"/>
                <w:bCs/>
                <w:sz w:val="24"/>
                <w:szCs w:val="24"/>
              </w:rPr>
              <w:t>9</w:t>
            </w:r>
          </w:p>
        </w:tc>
        <w:tc>
          <w:tcPr>
            <w:tcW w:w="3780" w:type="dxa"/>
          </w:tcPr>
          <w:p w14:paraId="1DB17CE3" w14:textId="77777777" w:rsidR="00196F16" w:rsidRPr="00C046A2" w:rsidRDefault="00196F16" w:rsidP="00F17C81">
            <w:pPr>
              <w:pStyle w:val="ListParagraph"/>
              <w:numPr>
                <w:ilvl w:val="0"/>
                <w:numId w:val="1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smallest maximum instantaneous energy consumption (power)</w:t>
            </w:r>
          </w:p>
        </w:tc>
        <w:tc>
          <w:tcPr>
            <w:tcW w:w="3600" w:type="dxa"/>
          </w:tcPr>
          <w:p w14:paraId="3D10D04E" w14:textId="77777777" w:rsidR="00196F16" w:rsidRPr="00C046A2" w:rsidRDefault="00196F16" w:rsidP="00F17C81">
            <w:pPr>
              <w:pStyle w:val="ListParagraph"/>
              <w:numPr>
                <w:ilvl w:val="0"/>
                <w:numId w:val="1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most energy consumption in encoding step</w:t>
            </w:r>
          </w:p>
          <w:p w14:paraId="491410E2" w14:textId="77777777" w:rsidR="00196F16" w:rsidRPr="00C046A2" w:rsidRDefault="00196F16" w:rsidP="00F17C81">
            <w:pPr>
              <w:pStyle w:val="ListParagraph"/>
              <w:numPr>
                <w:ilvl w:val="0"/>
                <w:numId w:val="1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largest file size after encoding, hence the most energy consumption in the transmission step</w:t>
            </w:r>
          </w:p>
          <w:p w14:paraId="21D8920F" w14:textId="77777777" w:rsidR="00196F16" w:rsidRPr="00C046A2" w:rsidRDefault="00196F16" w:rsidP="00F17C81">
            <w:pPr>
              <w:pStyle w:val="ListParagraph"/>
              <w:numPr>
                <w:ilvl w:val="0"/>
                <w:numId w:val="1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longest encoding time</w:t>
            </w:r>
          </w:p>
        </w:tc>
      </w:tr>
    </w:tbl>
    <w:p w14:paraId="0E250D57" w14:textId="77777777" w:rsidR="00196F16" w:rsidRPr="00C046A2" w:rsidRDefault="00196F16" w:rsidP="00B64752">
      <w:pPr>
        <w:spacing w:line="480" w:lineRule="auto"/>
        <w:jc w:val="both"/>
        <w:rPr>
          <w:rFonts w:ascii="Times New Roman" w:hAnsi="Times New Roman" w:cs="Times New Roman"/>
          <w:bCs/>
          <w:sz w:val="24"/>
          <w:szCs w:val="24"/>
        </w:rPr>
      </w:pPr>
    </w:p>
    <w:p w14:paraId="3E7D76AE" w14:textId="4589E2BB"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ccording to the comparison summary in Table </w:t>
      </w:r>
      <w:r w:rsidR="008357F9" w:rsidRPr="00C046A2">
        <w:rPr>
          <w:rFonts w:ascii="Times New Roman" w:hAnsi="Times New Roman" w:cs="Times New Roman"/>
          <w:bCs/>
          <w:sz w:val="24"/>
          <w:szCs w:val="24"/>
        </w:rPr>
        <w:t>IV</w:t>
      </w:r>
      <w:r w:rsidRPr="00C046A2">
        <w:rPr>
          <w:rFonts w:ascii="Times New Roman" w:hAnsi="Times New Roman" w:cs="Times New Roman"/>
          <w:bCs/>
          <w:sz w:val="24"/>
          <w:szCs w:val="24"/>
        </w:rPr>
        <w:t xml:space="preserve">, there is not a general encoding format that can </w:t>
      </w:r>
      <w:r w:rsidR="008357F9" w:rsidRPr="00C046A2">
        <w:rPr>
          <w:rFonts w:ascii="Times New Roman" w:hAnsi="Times New Roman" w:cs="Times New Roman"/>
          <w:bCs/>
          <w:sz w:val="24"/>
          <w:szCs w:val="24"/>
        </w:rPr>
        <w:t>be optimal for all</w:t>
      </w:r>
      <w:r w:rsidRPr="00C046A2">
        <w:rPr>
          <w:rFonts w:ascii="Times New Roman" w:hAnsi="Times New Roman" w:cs="Times New Roman"/>
          <w:bCs/>
          <w:sz w:val="24"/>
          <w:szCs w:val="24"/>
        </w:rPr>
        <w:t xml:space="preserve"> energy</w:t>
      </w:r>
      <w:r w:rsidR="008357F9" w:rsidRPr="00C046A2">
        <w:rPr>
          <w:rFonts w:ascii="Times New Roman" w:hAnsi="Times New Roman" w:cs="Times New Roman"/>
          <w:bCs/>
          <w:sz w:val="24"/>
          <w:szCs w:val="24"/>
        </w:rPr>
        <w:t xml:space="preserve">, </w:t>
      </w:r>
      <w:r w:rsidRPr="00C046A2">
        <w:rPr>
          <w:rFonts w:ascii="Times New Roman" w:hAnsi="Times New Roman" w:cs="Times New Roman"/>
          <w:bCs/>
          <w:sz w:val="24"/>
          <w:szCs w:val="24"/>
        </w:rPr>
        <w:t>memory</w:t>
      </w:r>
      <w:r w:rsidR="008357F9" w:rsidRPr="00C046A2">
        <w:rPr>
          <w:rFonts w:ascii="Times New Roman" w:hAnsi="Times New Roman" w:cs="Times New Roman"/>
          <w:bCs/>
          <w:sz w:val="24"/>
          <w:szCs w:val="24"/>
        </w:rPr>
        <w:t xml:space="preserve">, </w:t>
      </w:r>
      <w:r w:rsidRPr="00C046A2">
        <w:rPr>
          <w:rFonts w:ascii="Times New Roman" w:hAnsi="Times New Roman" w:cs="Times New Roman"/>
          <w:bCs/>
          <w:sz w:val="24"/>
          <w:szCs w:val="24"/>
        </w:rPr>
        <w:t>time</w:t>
      </w:r>
      <w:r w:rsidR="008357F9" w:rsidRPr="00C046A2">
        <w:rPr>
          <w:rFonts w:ascii="Times New Roman" w:hAnsi="Times New Roman" w:cs="Times New Roman"/>
          <w:bCs/>
          <w:sz w:val="24"/>
          <w:szCs w:val="24"/>
        </w:rPr>
        <w:t xml:space="preserve"> and </w:t>
      </w:r>
      <w:r w:rsidRPr="00C046A2">
        <w:rPr>
          <w:rFonts w:ascii="Times New Roman" w:hAnsi="Times New Roman" w:cs="Times New Roman"/>
          <w:bCs/>
          <w:sz w:val="24"/>
          <w:szCs w:val="24"/>
        </w:rPr>
        <w:t>power</w:t>
      </w:r>
      <w:r w:rsidR="008357F9" w:rsidRPr="00C046A2">
        <w:rPr>
          <w:rFonts w:ascii="Times New Roman" w:hAnsi="Times New Roman" w:cs="Times New Roman"/>
          <w:bCs/>
          <w:sz w:val="24"/>
          <w:szCs w:val="24"/>
        </w:rPr>
        <w:t xml:space="preserve"> limitation </w:t>
      </w:r>
      <w:r w:rsidRPr="00C046A2">
        <w:rPr>
          <w:rFonts w:ascii="Times New Roman" w:hAnsi="Times New Roman" w:cs="Times New Roman"/>
          <w:bCs/>
          <w:sz w:val="24"/>
          <w:szCs w:val="24"/>
        </w:rPr>
        <w:t>, but we can choose the encoding formats under the specific scenario, such that</w:t>
      </w:r>
    </w:p>
    <w:p w14:paraId="6E3ED443" w14:textId="3FDB701E" w:rsidR="00196F16" w:rsidRPr="00C046A2" w:rsidRDefault="00196F16" w:rsidP="00F17C81">
      <w:pPr>
        <w:pStyle w:val="ListParagraph"/>
        <w:numPr>
          <w:ilvl w:val="0"/>
          <w:numId w:val="2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 xml:space="preserve">When the application is limited by energy consumption and the video requests is less than 100, libx264 is preferred, but as video requests increase, </w:t>
      </w:r>
      <w:r w:rsidR="008357F9" w:rsidRPr="00C046A2">
        <w:rPr>
          <w:rFonts w:ascii="Times New Roman" w:hAnsi="Times New Roman" w:cs="Times New Roman"/>
          <w:bCs/>
          <w:sz w:val="24"/>
          <w:szCs w:val="24"/>
        </w:rPr>
        <w:t>VP</w:t>
      </w:r>
      <w:r w:rsidRPr="00C046A2">
        <w:rPr>
          <w:rFonts w:ascii="Times New Roman" w:hAnsi="Times New Roman" w:cs="Times New Roman"/>
          <w:bCs/>
          <w:sz w:val="24"/>
          <w:szCs w:val="24"/>
        </w:rPr>
        <w:t>8 should be chosen.</w:t>
      </w:r>
    </w:p>
    <w:p w14:paraId="7B62137C" w14:textId="67BC1715" w:rsidR="00196F16" w:rsidRPr="00C046A2" w:rsidRDefault="00196F16" w:rsidP="00F17C81">
      <w:pPr>
        <w:pStyle w:val="ListParagraph"/>
        <w:numPr>
          <w:ilvl w:val="0"/>
          <w:numId w:val="2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hen the application is limited by complex network or memory storage, </w:t>
      </w:r>
      <w:r w:rsidR="008357F9" w:rsidRPr="00C046A2">
        <w:rPr>
          <w:rFonts w:ascii="Times New Roman" w:hAnsi="Times New Roman" w:cs="Times New Roman"/>
          <w:bCs/>
          <w:sz w:val="24"/>
          <w:szCs w:val="24"/>
        </w:rPr>
        <w:t>VP</w:t>
      </w:r>
      <w:r w:rsidRPr="00C046A2">
        <w:rPr>
          <w:rFonts w:ascii="Times New Roman" w:hAnsi="Times New Roman" w:cs="Times New Roman"/>
          <w:bCs/>
          <w:sz w:val="24"/>
          <w:szCs w:val="24"/>
        </w:rPr>
        <w:t>8 should help because it has the largest compression ratio.</w:t>
      </w:r>
    </w:p>
    <w:p w14:paraId="7C9273B4" w14:textId="77777777" w:rsidR="00196F16" w:rsidRPr="00C046A2" w:rsidRDefault="00196F16" w:rsidP="00F17C81">
      <w:pPr>
        <w:pStyle w:val="ListParagraph"/>
        <w:numPr>
          <w:ilvl w:val="0"/>
          <w:numId w:val="2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When the application needs very short request latency, libx264 should be chosen because it has the shortest encoding time.</w:t>
      </w:r>
    </w:p>
    <w:p w14:paraId="196DC3BE" w14:textId="70DE5D08" w:rsidR="00196F16" w:rsidRPr="00C046A2" w:rsidRDefault="00196F16" w:rsidP="00F17C81">
      <w:pPr>
        <w:pStyle w:val="ListParagraph"/>
        <w:numPr>
          <w:ilvl w:val="0"/>
          <w:numId w:val="2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hen the application has a lower limitation of the maximum power, </w:t>
      </w:r>
      <w:r w:rsidR="008357F9"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9 is preferred now that its instantaneous energy consumption is lower than </w:t>
      </w:r>
      <w:r w:rsidR="008357F9" w:rsidRPr="00C046A2">
        <w:rPr>
          <w:rFonts w:ascii="Times New Roman" w:hAnsi="Times New Roman" w:cs="Times New Roman"/>
          <w:bCs/>
          <w:sz w:val="24"/>
          <w:szCs w:val="24"/>
        </w:rPr>
        <w:t xml:space="preserve">the </w:t>
      </w:r>
      <w:r w:rsidRPr="00C046A2">
        <w:rPr>
          <w:rFonts w:ascii="Times New Roman" w:hAnsi="Times New Roman" w:cs="Times New Roman"/>
          <w:bCs/>
          <w:sz w:val="24"/>
          <w:szCs w:val="24"/>
        </w:rPr>
        <w:t>other</w:t>
      </w:r>
      <w:r w:rsidR="008357F9" w:rsidRPr="00C046A2">
        <w:rPr>
          <w:rFonts w:ascii="Times New Roman" w:hAnsi="Times New Roman" w:cs="Times New Roman"/>
          <w:bCs/>
          <w:sz w:val="24"/>
          <w:szCs w:val="24"/>
        </w:rPr>
        <w:t>s</w:t>
      </w:r>
      <w:r w:rsidRPr="00C046A2">
        <w:rPr>
          <w:rFonts w:ascii="Times New Roman" w:hAnsi="Times New Roman" w:cs="Times New Roman"/>
          <w:bCs/>
          <w:sz w:val="24"/>
          <w:szCs w:val="24"/>
        </w:rPr>
        <w:t>.</w:t>
      </w:r>
    </w:p>
    <w:p w14:paraId="4E06F088" w14:textId="4CCEB650" w:rsidR="00196F16" w:rsidRDefault="00196F16" w:rsidP="00F17C81">
      <w:pPr>
        <w:pStyle w:val="ListParagraph"/>
        <w:numPr>
          <w:ilvl w:val="0"/>
          <w:numId w:val="22"/>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w:t>
      </w:r>
      <w:r w:rsidR="008357F9" w:rsidRPr="00C046A2">
        <w:rPr>
          <w:rFonts w:ascii="Times New Roman" w:hAnsi="Times New Roman" w:cs="Times New Roman"/>
          <w:bCs/>
          <w:sz w:val="24"/>
          <w:szCs w:val="24"/>
        </w:rPr>
        <w:t>HEVC</w:t>
      </w:r>
      <w:r w:rsidRPr="00C046A2">
        <w:rPr>
          <w:rFonts w:ascii="Times New Roman" w:hAnsi="Times New Roman" w:cs="Times New Roman"/>
          <w:bCs/>
          <w:sz w:val="24"/>
          <w:szCs w:val="24"/>
        </w:rPr>
        <w:t xml:space="preserve">, neither one of the </w:t>
      </w:r>
      <w:r w:rsidR="008357F9" w:rsidRPr="00C046A2">
        <w:rPr>
          <w:rFonts w:ascii="Times New Roman" w:hAnsi="Times New Roman" w:cs="Times New Roman"/>
          <w:bCs/>
          <w:sz w:val="24"/>
          <w:szCs w:val="24"/>
        </w:rPr>
        <w:t xml:space="preserve">it metrics </w:t>
      </w:r>
      <w:r w:rsidRPr="00C046A2">
        <w:rPr>
          <w:rFonts w:ascii="Times New Roman" w:hAnsi="Times New Roman" w:cs="Times New Roman"/>
          <w:bCs/>
          <w:sz w:val="24"/>
          <w:szCs w:val="24"/>
        </w:rPr>
        <w:t>is the best nor the worst of the four encoding formats. It is both the advantage and disadvantage of the encoding format. Maybe it can be used in some scenarios that has implicit energy/memory/elapsed time/power requirements, but it is sub-optimal for the explicit scenarios.</w:t>
      </w:r>
    </w:p>
    <w:p w14:paraId="3134E697" w14:textId="77777777" w:rsidR="00C046A2" w:rsidRPr="00C046A2" w:rsidRDefault="00C046A2" w:rsidP="00C046A2">
      <w:pPr>
        <w:pStyle w:val="ListParagraph"/>
        <w:spacing w:line="480" w:lineRule="auto"/>
        <w:jc w:val="both"/>
        <w:rPr>
          <w:rFonts w:ascii="Times New Roman" w:hAnsi="Times New Roman" w:cs="Times New Roman"/>
          <w:bCs/>
          <w:sz w:val="24"/>
          <w:szCs w:val="24"/>
        </w:rPr>
      </w:pPr>
    </w:p>
    <w:p w14:paraId="7B4661CD" w14:textId="77777777" w:rsidR="00196F16" w:rsidRPr="00C046A2" w:rsidRDefault="00196F16" w:rsidP="00F17C81">
      <w:pPr>
        <w:pStyle w:val="ListParagraph"/>
        <w:numPr>
          <w:ilvl w:val="0"/>
          <w:numId w:val="28"/>
        </w:num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t>Machine learning based recommendation</w:t>
      </w:r>
    </w:p>
    <w:p w14:paraId="5622F1DA" w14:textId="142390A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e have given a thorough explanation of the experiment data and tried to make some simple recommendation of the encoding format under different conditions. However, our final target is to recommend the best encoding format that has the best energy/memory efficiency, we should implement a model that can predict an explicit best encoding format for </w:t>
      </w:r>
      <w:r w:rsidR="008357F9" w:rsidRPr="00C046A2">
        <w:rPr>
          <w:rFonts w:ascii="Times New Roman" w:hAnsi="Times New Roman" w:cs="Times New Roman"/>
          <w:bCs/>
          <w:sz w:val="24"/>
          <w:szCs w:val="24"/>
        </w:rPr>
        <w:t>a given video file</w:t>
      </w:r>
      <w:r w:rsidRPr="00C046A2">
        <w:rPr>
          <w:rFonts w:ascii="Times New Roman" w:hAnsi="Times New Roman" w:cs="Times New Roman"/>
          <w:bCs/>
          <w:sz w:val="24"/>
          <w:szCs w:val="24"/>
        </w:rPr>
        <w:t>. Specifically, the problem becomes a classification problem,  where we should train a model based on the experiment data, and the model should take the input features</w:t>
      </w:r>
      <w:r w:rsidR="00F3383A" w:rsidRPr="00C046A2">
        <w:rPr>
          <w:rFonts w:ascii="Times New Roman" w:hAnsi="Times New Roman" w:cs="Times New Roman"/>
          <w:bCs/>
          <w:sz w:val="24"/>
          <w:szCs w:val="24"/>
        </w:rPr>
        <w:t xml:space="preserve"> from original video file</w:t>
      </w:r>
      <w:r w:rsidRPr="00C046A2">
        <w:rPr>
          <w:rFonts w:ascii="Times New Roman" w:hAnsi="Times New Roman" w:cs="Times New Roman"/>
          <w:bCs/>
          <w:sz w:val="24"/>
          <w:szCs w:val="24"/>
        </w:rPr>
        <w:t xml:space="preserve">, then predict which encoding format has the </w:t>
      </w:r>
      <w:r w:rsidR="00F3383A" w:rsidRPr="00C046A2">
        <w:rPr>
          <w:rFonts w:ascii="Times New Roman" w:hAnsi="Times New Roman" w:cs="Times New Roman"/>
          <w:bCs/>
          <w:sz w:val="24"/>
          <w:szCs w:val="24"/>
        </w:rPr>
        <w:t xml:space="preserve">best </w:t>
      </w:r>
      <w:r w:rsidRPr="00C046A2">
        <w:rPr>
          <w:rFonts w:ascii="Times New Roman" w:hAnsi="Times New Roman" w:cs="Times New Roman"/>
          <w:bCs/>
          <w:sz w:val="24"/>
          <w:szCs w:val="24"/>
        </w:rPr>
        <w:t>energy &amp; memory</w:t>
      </w:r>
      <w:r w:rsidR="00F3383A" w:rsidRPr="00C046A2">
        <w:rPr>
          <w:rFonts w:ascii="Times New Roman" w:hAnsi="Times New Roman" w:cs="Times New Roman"/>
          <w:bCs/>
          <w:sz w:val="24"/>
          <w:szCs w:val="24"/>
        </w:rPr>
        <w:t xml:space="preserve"> efficiency</w:t>
      </w:r>
      <w:r w:rsidRPr="00C046A2">
        <w:rPr>
          <w:rFonts w:ascii="Times New Roman" w:hAnsi="Times New Roman" w:cs="Times New Roman"/>
          <w:bCs/>
          <w:sz w:val="24"/>
          <w:szCs w:val="24"/>
        </w:rPr>
        <w:t xml:space="preserve">, which can be measured by </w:t>
      </w:r>
      <w:r w:rsidR="00F3383A" w:rsidRPr="00C046A2">
        <w:rPr>
          <w:rFonts w:ascii="Times New Roman" w:hAnsi="Times New Roman" w:cs="Times New Roman"/>
          <w:bCs/>
          <w:sz w:val="24"/>
          <w:szCs w:val="24"/>
        </w:rPr>
        <w:t>Eq</w:t>
      </w:r>
      <w:r w:rsidRPr="00C046A2">
        <w:rPr>
          <w:rFonts w:ascii="Times New Roman" w:hAnsi="Times New Roman" w:cs="Times New Roman"/>
          <w:bCs/>
          <w:sz w:val="24"/>
          <w:szCs w:val="24"/>
        </w:rPr>
        <w:t>.</w:t>
      </w:r>
      <w:r w:rsidR="00F3383A" w:rsidRPr="00C046A2">
        <w:rPr>
          <w:rFonts w:ascii="Times New Roman" w:hAnsi="Times New Roman" w:cs="Times New Roman"/>
          <w:bCs/>
          <w:sz w:val="24"/>
          <w:szCs w:val="24"/>
        </w:rPr>
        <w:t xml:space="preserve"> </w:t>
      </w:r>
      <w:r w:rsidRPr="00C046A2">
        <w:rPr>
          <w:rFonts w:ascii="Times New Roman" w:hAnsi="Times New Roman" w:cs="Times New Roman"/>
          <w:bCs/>
          <w:sz w:val="24"/>
          <w:szCs w:val="24"/>
        </w:rPr>
        <w:t>2. Traditionally, there are lots of modelling methods, such as linear fitting or polynormal fitting</w:t>
      </w:r>
      <w:r w:rsidR="00F3383A" w:rsidRPr="00C046A2">
        <w:rPr>
          <w:rFonts w:ascii="Times New Roman" w:hAnsi="Times New Roman" w:cs="Times New Roman"/>
          <w:bCs/>
          <w:sz w:val="24"/>
          <w:szCs w:val="24"/>
        </w:rPr>
        <w:t xml:space="preserve"> [34]</w:t>
      </w:r>
      <w:r w:rsidRPr="00C046A2">
        <w:rPr>
          <w:rFonts w:ascii="Times New Roman" w:hAnsi="Times New Roman" w:cs="Times New Roman"/>
          <w:bCs/>
          <w:sz w:val="24"/>
          <w:szCs w:val="24"/>
        </w:rPr>
        <w:t>, but these methods suffer from</w:t>
      </w:r>
      <w:r w:rsidR="00F3383A" w:rsidRPr="00C046A2">
        <w:rPr>
          <w:rFonts w:ascii="Times New Roman" w:hAnsi="Times New Roman" w:cs="Times New Roman"/>
          <w:bCs/>
          <w:sz w:val="24"/>
          <w:szCs w:val="24"/>
        </w:rPr>
        <w:t xml:space="preserve"> so called</w:t>
      </w:r>
      <w:r w:rsidRPr="00C046A2">
        <w:rPr>
          <w:rFonts w:ascii="Times New Roman" w:hAnsi="Times New Roman" w:cs="Times New Roman"/>
          <w:bCs/>
          <w:sz w:val="24"/>
          <w:szCs w:val="24"/>
        </w:rPr>
        <w:t xml:space="preserve"> feature’s dimension disaster problems, hence </w:t>
      </w:r>
      <w:r w:rsidRPr="00C046A2">
        <w:rPr>
          <w:rFonts w:ascii="Times New Roman" w:hAnsi="Times New Roman" w:cs="Times New Roman"/>
          <w:bCs/>
          <w:sz w:val="24"/>
          <w:szCs w:val="24"/>
        </w:rPr>
        <w:lastRenderedPageBreak/>
        <w:t>less precision. On the other hand, with the boosting of the computing capability, we have witnessed fasted development of the machine learning based modeling methods in recent years, such as K-neighbor, Support Vector Machine and Random Forest. We will try these methods and choose the best one as our recommendation model.</w:t>
      </w:r>
    </w:p>
    <w:p w14:paraId="15A5261E" w14:textId="70CCF4BD" w:rsidR="00196F16" w:rsidRPr="00C046A2" w:rsidRDefault="00196F16" w:rsidP="00F17C81">
      <w:pPr>
        <w:pStyle w:val="ListParagraph"/>
        <w:numPr>
          <w:ilvl w:val="1"/>
          <w:numId w:val="3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eatures exploration</w:t>
      </w:r>
    </w:p>
    <w:p w14:paraId="7BB41247" w14:textId="2EB3A4EE"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Before training the classification model, we need the features vector and the corresponding label for each original video file in the dataset. The label represents one of four encoding formats, which can be determined by traversing the four encoding formats to each original video file one by one, then choosing the one with the least energy consumption. This chapter mainly discusses the exploration of features vector.</w:t>
      </w:r>
    </w:p>
    <w:p w14:paraId="462E35A3" w14:textId="28C025F5" w:rsidR="00196F16" w:rsidRPr="00C046A2" w:rsidRDefault="00196F16" w:rsidP="00F17C81">
      <w:pPr>
        <w:pStyle w:val="ListParagraph"/>
        <w:numPr>
          <w:ilvl w:val="2"/>
          <w:numId w:val="3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Requests number</w:t>
      </w:r>
    </w:p>
    <w:p w14:paraId="75CC9430" w14:textId="7A321A4D" w:rsidR="00196F16" w:rsidRPr="00C046A2" w:rsidRDefault="00196F16"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s we have discussed before, requests number represents the number of the original video is requested. The original video can be encoded once in the host device but can be requested multi times by different customer devices, and </w:t>
      </w:r>
      <w:r w:rsidR="00F3383A" w:rsidRPr="00C046A2">
        <w:rPr>
          <w:rFonts w:ascii="Times New Roman" w:hAnsi="Times New Roman" w:cs="Times New Roman"/>
          <w:bCs/>
          <w:sz w:val="24"/>
          <w:szCs w:val="24"/>
        </w:rPr>
        <w:t xml:space="preserve">correspondingly </w:t>
      </w:r>
      <w:r w:rsidRPr="00C046A2">
        <w:rPr>
          <w:rFonts w:ascii="Times New Roman" w:hAnsi="Times New Roman" w:cs="Times New Roman"/>
          <w:bCs/>
          <w:sz w:val="24"/>
          <w:szCs w:val="24"/>
        </w:rPr>
        <w:t>multi energy consumption on transmission and decoding &amp; play steps. Thus, the requests number determine</w:t>
      </w:r>
      <w:r w:rsidR="00F3383A"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hich one </w:t>
      </w:r>
      <w:r w:rsidR="00F3383A" w:rsidRPr="00C046A2">
        <w:rPr>
          <w:rFonts w:ascii="Times New Roman" w:hAnsi="Times New Roman" w:cs="Times New Roman"/>
          <w:bCs/>
          <w:sz w:val="24"/>
          <w:szCs w:val="24"/>
        </w:rPr>
        <w:t>domain</w:t>
      </w:r>
      <w:r w:rsidRPr="00C046A2">
        <w:rPr>
          <w:rFonts w:ascii="Times New Roman" w:hAnsi="Times New Roman" w:cs="Times New Roman"/>
          <w:bCs/>
          <w:sz w:val="24"/>
          <w:szCs w:val="24"/>
        </w:rPr>
        <w:t xml:space="preserve"> the total energy consumption. As shown in </w:t>
      </w:r>
      <w:r w:rsidR="00F3383A" w:rsidRPr="00C046A2">
        <w:rPr>
          <w:rFonts w:ascii="Times New Roman" w:hAnsi="Times New Roman" w:cs="Times New Roman"/>
          <w:bCs/>
          <w:sz w:val="24"/>
          <w:szCs w:val="24"/>
        </w:rPr>
        <w:t xml:space="preserve">Eq </w:t>
      </w:r>
      <w:r w:rsidRPr="00C046A2">
        <w:rPr>
          <w:rFonts w:ascii="Times New Roman" w:hAnsi="Times New Roman" w:cs="Times New Roman"/>
          <w:bCs/>
          <w:sz w:val="24"/>
          <w:szCs w:val="24"/>
        </w:rPr>
        <w:t xml:space="preserve">.2, when requests number is smaller than 10, it is the encoding energy consumption that domains the total energy consumption, while </w:t>
      </w:r>
      <w:r w:rsidR="00F3383A" w:rsidRPr="00C046A2">
        <w:rPr>
          <w:rFonts w:ascii="Times New Roman" w:hAnsi="Times New Roman" w:cs="Times New Roman"/>
          <w:bCs/>
          <w:sz w:val="24"/>
          <w:szCs w:val="24"/>
        </w:rPr>
        <w:t xml:space="preserve">the decoding &amp;play </w:t>
      </w:r>
      <w:r w:rsidRPr="00C046A2">
        <w:rPr>
          <w:rFonts w:ascii="Times New Roman" w:hAnsi="Times New Roman" w:cs="Times New Roman"/>
          <w:bCs/>
          <w:sz w:val="24"/>
          <w:szCs w:val="24"/>
        </w:rPr>
        <w:t>energy consumption will domain if requests number becomes larger. As a result, the requests number should be an important feature. We have calculated the total energy consumption using different request numbers (1,10,100, 100000) in the experiment. On the other hand, considering the requests number increase</w:t>
      </w:r>
      <w:r w:rsidR="00F3383A" w:rsidRPr="00C046A2">
        <w:rPr>
          <w:rFonts w:ascii="Times New Roman" w:hAnsi="Times New Roman" w:cs="Times New Roman"/>
          <w:bCs/>
          <w:sz w:val="24"/>
          <w:szCs w:val="24"/>
        </w:rPr>
        <w:t xml:space="preserve">s as an </w:t>
      </w:r>
      <w:r w:rsidRPr="00C046A2">
        <w:rPr>
          <w:rFonts w:ascii="Times New Roman" w:hAnsi="Times New Roman" w:cs="Times New Roman"/>
          <w:bCs/>
          <w:sz w:val="24"/>
          <w:szCs w:val="24"/>
        </w:rPr>
        <w:t xml:space="preserve">exponential style, we decide to make a logarithm </w:t>
      </w:r>
      <w:r w:rsidRPr="00C046A2">
        <w:rPr>
          <w:rFonts w:ascii="Times New Roman" w:hAnsi="Times New Roman" w:cs="Times New Roman"/>
          <w:bCs/>
          <w:sz w:val="24"/>
          <w:szCs w:val="24"/>
        </w:rPr>
        <w:lastRenderedPageBreak/>
        <w:t>transfer before adding it to our features vector. Specifically, the value (0, 1, 2, 5) will represent value (1, 10, 100, 100000) to make the feature’s value distribution more even.</w:t>
      </w:r>
    </w:p>
    <w:p w14:paraId="445DFDCF" w14:textId="0E5E6A48" w:rsidR="00196F16" w:rsidRPr="00C046A2" w:rsidRDefault="00196F16" w:rsidP="00F17C81">
      <w:pPr>
        <w:pStyle w:val="ListParagraph"/>
        <w:numPr>
          <w:ilvl w:val="2"/>
          <w:numId w:val="3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Original video file size</w:t>
      </w:r>
    </w:p>
    <w:p w14:paraId="64DEB827" w14:textId="048184EB" w:rsidR="00196F16" w:rsidRPr="00C046A2" w:rsidRDefault="00196F16"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original video size, which represents the total workload to be processed, is another important feature. As we have discussed before, there will be a linear relationship between the original video file size and total energy consumption for all four encoding formats. Specifically, the bigger the file size is, the more data should be encoded, transmitted, decoded, and played, and the more energy consumption, so we decide to adopt the original video file size as one feature. However, as we find the file size value distributes more even after the logarithm transfer, we decide to use th</w:t>
      </w:r>
      <w:r w:rsidR="00F3383A" w:rsidRPr="00C046A2">
        <w:rPr>
          <w:rFonts w:ascii="Times New Roman" w:hAnsi="Times New Roman" w:cs="Times New Roman"/>
          <w:bCs/>
          <w:sz w:val="24"/>
          <w:szCs w:val="24"/>
        </w:rPr>
        <w:t>is</w:t>
      </w:r>
      <w:r w:rsidRPr="00C046A2">
        <w:rPr>
          <w:rFonts w:ascii="Times New Roman" w:hAnsi="Times New Roman" w:cs="Times New Roman"/>
          <w:bCs/>
          <w:sz w:val="24"/>
          <w:szCs w:val="24"/>
        </w:rPr>
        <w:t xml:space="preserve"> value to train our machine learning model.</w:t>
      </w:r>
    </w:p>
    <w:p w14:paraId="4F4B94B9" w14:textId="48E7474A" w:rsidR="00196F16" w:rsidRPr="00C046A2" w:rsidRDefault="00196F16" w:rsidP="00F17C81">
      <w:pPr>
        <w:pStyle w:val="ListParagraph"/>
        <w:numPr>
          <w:ilvl w:val="2"/>
          <w:numId w:val="3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Resolution</w:t>
      </w:r>
    </w:p>
    <w:p w14:paraId="21954DE8" w14:textId="4AD2ECD2" w:rsidR="00196F16" w:rsidRPr="00C046A2" w:rsidRDefault="00196F16"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Resolution contains the height and width information of a frame in the video file. From table </w:t>
      </w:r>
      <w:r w:rsidR="00F3383A" w:rsidRPr="00C046A2">
        <w:rPr>
          <w:rFonts w:ascii="Times New Roman" w:hAnsi="Times New Roman" w:cs="Times New Roman"/>
          <w:bCs/>
          <w:sz w:val="24"/>
          <w:szCs w:val="24"/>
        </w:rPr>
        <w:t>V</w:t>
      </w:r>
      <w:r w:rsidRPr="00C046A2">
        <w:rPr>
          <w:rFonts w:ascii="Times New Roman" w:hAnsi="Times New Roman" w:cs="Times New Roman"/>
          <w:bCs/>
          <w:sz w:val="24"/>
          <w:szCs w:val="24"/>
        </w:rPr>
        <w:t>, higher resolution means larger frame height and width, which makes the video high quality, but will consume more because of larger workload. The other interesting observation from Table X is that even with the same resolution, there are different height and width for the videos in the dataset, so we decide to extract the width and height information of the video as 2 features.</w:t>
      </w:r>
    </w:p>
    <w:p w14:paraId="18D41300" w14:textId="5EB458D0" w:rsidR="00F3383A" w:rsidRPr="00C046A2" w:rsidRDefault="00F3383A"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able V, the weight x height for different resolution videos from UGC dataset</w:t>
      </w:r>
    </w:p>
    <w:tbl>
      <w:tblPr>
        <w:tblStyle w:val="TableGrid"/>
        <w:tblW w:w="0" w:type="auto"/>
        <w:tblInd w:w="360" w:type="dxa"/>
        <w:tblLook w:val="04A0" w:firstRow="1" w:lastRow="0" w:firstColumn="1" w:lastColumn="0" w:noHBand="0" w:noVBand="1"/>
      </w:tblPr>
      <w:tblGrid>
        <w:gridCol w:w="1525"/>
        <w:gridCol w:w="7020"/>
      </w:tblGrid>
      <w:tr w:rsidR="00196F16" w:rsidRPr="00C046A2" w14:paraId="669F162B" w14:textId="77777777" w:rsidTr="00EB28D5">
        <w:tc>
          <w:tcPr>
            <w:tcW w:w="1525" w:type="dxa"/>
          </w:tcPr>
          <w:p w14:paraId="77DA88C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resolution</w:t>
            </w:r>
          </w:p>
        </w:tc>
        <w:tc>
          <w:tcPr>
            <w:tcW w:w="7020" w:type="dxa"/>
          </w:tcPr>
          <w:p w14:paraId="15BF4AA3" w14:textId="2D0F9BA6"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W</w:t>
            </w:r>
            <w:r w:rsidR="00F3383A" w:rsidRPr="00C046A2">
              <w:rPr>
                <w:rFonts w:ascii="Times New Roman" w:hAnsi="Times New Roman" w:cs="Times New Roman"/>
                <w:bCs/>
                <w:sz w:val="24"/>
                <w:szCs w:val="24"/>
              </w:rPr>
              <w:t>eight x Height</w:t>
            </w:r>
          </w:p>
        </w:tc>
      </w:tr>
      <w:tr w:rsidR="00196F16" w:rsidRPr="00C046A2" w14:paraId="6EC705C6" w14:textId="77777777" w:rsidTr="00EB28D5">
        <w:tc>
          <w:tcPr>
            <w:tcW w:w="1525" w:type="dxa"/>
          </w:tcPr>
          <w:p w14:paraId="0022705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60P</w:t>
            </w:r>
          </w:p>
        </w:tc>
        <w:tc>
          <w:tcPr>
            <w:tcW w:w="7020" w:type="dxa"/>
          </w:tcPr>
          <w:p w14:paraId="443CE26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80 x 1920, 1080 x 2220, 1920 x 1080, 2160 x 1080, …</w:t>
            </w:r>
          </w:p>
        </w:tc>
      </w:tr>
      <w:tr w:rsidR="00196F16" w:rsidRPr="00C046A2" w14:paraId="0B648E92" w14:textId="77777777" w:rsidTr="00EB28D5">
        <w:tc>
          <w:tcPr>
            <w:tcW w:w="1525" w:type="dxa"/>
          </w:tcPr>
          <w:p w14:paraId="6435828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80P</w:t>
            </w:r>
          </w:p>
        </w:tc>
        <w:tc>
          <w:tcPr>
            <w:tcW w:w="7020" w:type="dxa"/>
          </w:tcPr>
          <w:p w14:paraId="73DD49C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60 x 3840, 3032 x 2304, 3840 x 1920, …</w:t>
            </w:r>
          </w:p>
        </w:tc>
      </w:tr>
      <w:tr w:rsidR="00196F16" w:rsidRPr="00C046A2" w14:paraId="59D241E5" w14:textId="77777777" w:rsidTr="00EB28D5">
        <w:tc>
          <w:tcPr>
            <w:tcW w:w="1525" w:type="dxa"/>
          </w:tcPr>
          <w:p w14:paraId="2BBE35E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20P</w:t>
            </w:r>
          </w:p>
        </w:tc>
        <w:tc>
          <w:tcPr>
            <w:tcW w:w="7020" w:type="dxa"/>
          </w:tcPr>
          <w:p w14:paraId="3B26C7F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20 x 1280, 732 x 720, 960 x 720, …</w:t>
            </w:r>
          </w:p>
        </w:tc>
      </w:tr>
      <w:tr w:rsidR="00196F16" w:rsidRPr="00C046A2" w14:paraId="6A11FB0F" w14:textId="77777777" w:rsidTr="00EB28D5">
        <w:trPr>
          <w:trHeight w:val="584"/>
        </w:trPr>
        <w:tc>
          <w:tcPr>
            <w:tcW w:w="1525" w:type="dxa"/>
          </w:tcPr>
          <w:p w14:paraId="7236CEF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480P</w:t>
            </w:r>
          </w:p>
        </w:tc>
        <w:tc>
          <w:tcPr>
            <w:tcW w:w="7020" w:type="dxa"/>
          </w:tcPr>
          <w:p w14:paraId="3BB0008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40 x 480, 480 x 848, 352 x 480, …</w:t>
            </w:r>
          </w:p>
        </w:tc>
      </w:tr>
      <w:tr w:rsidR="00196F16" w:rsidRPr="00C046A2" w14:paraId="22DBA2EA" w14:textId="77777777" w:rsidTr="00EB28D5">
        <w:tc>
          <w:tcPr>
            <w:tcW w:w="1525" w:type="dxa"/>
          </w:tcPr>
          <w:p w14:paraId="4ED9667C"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60P</w:t>
            </w:r>
          </w:p>
        </w:tc>
        <w:tc>
          <w:tcPr>
            <w:tcW w:w="7020" w:type="dxa"/>
          </w:tcPr>
          <w:p w14:paraId="053D7C71" w14:textId="2772AD43" w:rsidR="00196F16" w:rsidRPr="00C046A2" w:rsidRDefault="00196F16" w:rsidP="00F17C81">
            <w:pPr>
              <w:pStyle w:val="ListParagraph"/>
              <w:numPr>
                <w:ilvl w:val="0"/>
                <w:numId w:val="3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60, 270 x 480, …</w:t>
            </w:r>
          </w:p>
        </w:tc>
      </w:tr>
    </w:tbl>
    <w:p w14:paraId="5F05B6C2" w14:textId="77777777" w:rsidR="00196F16" w:rsidRPr="00C046A2" w:rsidRDefault="00196F16"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sz w:val="24"/>
          <w:szCs w:val="24"/>
        </w:rPr>
        <w:t xml:space="preserve"> </w:t>
      </w:r>
    </w:p>
    <w:p w14:paraId="794122D0" w14:textId="00346397" w:rsidR="00196F16" w:rsidRPr="00C046A2" w:rsidRDefault="00F3383A"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6.1.4 </w:t>
      </w:r>
      <w:r w:rsidR="00196F16" w:rsidRPr="00C046A2">
        <w:rPr>
          <w:rFonts w:ascii="Times New Roman" w:hAnsi="Times New Roman" w:cs="Times New Roman"/>
          <w:bCs/>
          <w:sz w:val="24"/>
          <w:szCs w:val="24"/>
        </w:rPr>
        <w:t>Frame per second</w:t>
      </w:r>
    </w:p>
    <w:p w14:paraId="52E18CCF" w14:textId="77777777" w:rsidR="00196F16" w:rsidRPr="00C046A2" w:rsidRDefault="00196F16"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rame Per Second (FPS) is another important feature that contributes to the quality of the video, or the size of the video. As shown in Eq.3, there is an exact relationship among video size, frame per seconds, resolution, and video duration:</w:t>
      </w:r>
    </w:p>
    <w:p w14:paraId="31E3B5CB" w14:textId="77777777" w:rsidR="00196F16" w:rsidRPr="00C046A2" w:rsidRDefault="00196F16" w:rsidP="00B64752">
      <w:pPr>
        <w:spacing w:line="480" w:lineRule="auto"/>
        <w:ind w:left="360"/>
        <w:jc w:val="both"/>
        <w:rPr>
          <w:rFonts w:ascii="Times New Roman" w:hAnsi="Times New Roman" w:cs="Times New Roman"/>
          <w:bCs/>
          <w:sz w:val="24"/>
          <w:szCs w:val="24"/>
        </w:rPr>
      </w:pPr>
      <w:r w:rsidRPr="00C046A2">
        <w:rPr>
          <w:rFonts w:ascii="Times New Roman" w:hAnsi="Times New Roman" w:cs="Times New Roman"/>
          <w:bCs/>
          <w:sz w:val="24"/>
          <w:szCs w:val="24"/>
        </w:rPr>
        <w:t>video size = frame per seconds x duration x W x H            Eq.3</w:t>
      </w:r>
    </w:p>
    <w:p w14:paraId="07C2095C" w14:textId="2B3CCC68" w:rsidR="00196F16" w:rsidRPr="00C046A2" w:rsidRDefault="00196F16" w:rsidP="00F17C81">
      <w:pPr>
        <w:pStyle w:val="ListParagraph"/>
        <w:numPr>
          <w:ilvl w:val="2"/>
          <w:numId w:val="3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Category</w:t>
      </w:r>
    </w:p>
    <w:p w14:paraId="39EDD561" w14:textId="25B439F2" w:rsidR="00196F16" w:rsidRPr="00C046A2" w:rsidRDefault="00196F16" w:rsidP="00F3383A">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s shown in Table I, the videos come from 16 categories, such as Animation, Gaming, etc., and different categories may result in different energy consumption. Based on our previous discussion, the videos that contains more dynamic frames may cost more energy, such as Sports, while the videos that are static style trend to cost less, such as lyrics videos. The observation implies that the categories may have influence on the energy consumption, thus will be adopted into the features vector. However, the categories must be transferred into numerical style before it is feed to the training model. As shown in Fig. </w:t>
      </w:r>
      <w:r w:rsidR="00FA5CC9" w:rsidRPr="00C046A2">
        <w:rPr>
          <w:rFonts w:ascii="Times New Roman" w:hAnsi="Times New Roman" w:cs="Times New Roman"/>
          <w:bCs/>
          <w:sz w:val="24"/>
          <w:szCs w:val="24"/>
        </w:rPr>
        <w:t xml:space="preserve">15 </w:t>
      </w:r>
      <w:r w:rsidRPr="00C046A2">
        <w:rPr>
          <w:rFonts w:ascii="Times New Roman" w:hAnsi="Times New Roman" w:cs="Times New Roman"/>
          <w:bCs/>
          <w:sz w:val="24"/>
          <w:szCs w:val="24"/>
        </w:rPr>
        <w:t xml:space="preserve">(a), of course we can pre-define some numbers to represent different categories, but this transferring method will confuse the machine learning model because the value of the numerical representations </w:t>
      </w:r>
      <w:r w:rsidR="00FA5CC9" w:rsidRPr="00C046A2">
        <w:rPr>
          <w:rFonts w:ascii="Times New Roman" w:hAnsi="Times New Roman" w:cs="Times New Roman"/>
          <w:bCs/>
          <w:sz w:val="24"/>
          <w:szCs w:val="24"/>
        </w:rPr>
        <w:t>are</w:t>
      </w:r>
      <w:r w:rsidRPr="00C046A2">
        <w:rPr>
          <w:rFonts w:ascii="Times New Roman" w:hAnsi="Times New Roman" w:cs="Times New Roman"/>
          <w:bCs/>
          <w:sz w:val="24"/>
          <w:szCs w:val="24"/>
        </w:rPr>
        <w:t xml:space="preserve"> meaningless but the learning model will compare them. As a result, we introduce the One-Hot encoding </w:t>
      </w:r>
      <w:r w:rsidR="001707B0" w:rsidRPr="00C046A2">
        <w:rPr>
          <w:rFonts w:ascii="Times New Roman" w:hAnsi="Times New Roman" w:cs="Times New Roman"/>
          <w:bCs/>
          <w:sz w:val="24"/>
          <w:szCs w:val="24"/>
        </w:rPr>
        <w:t xml:space="preserve">[35] </w:t>
      </w:r>
      <w:r w:rsidRPr="00C046A2">
        <w:rPr>
          <w:rFonts w:ascii="Times New Roman" w:hAnsi="Times New Roman" w:cs="Times New Roman"/>
          <w:bCs/>
          <w:sz w:val="24"/>
          <w:szCs w:val="24"/>
        </w:rPr>
        <w:t xml:space="preserve">format to represents different categories as shown in Fig. </w:t>
      </w:r>
      <w:r w:rsidR="00FA5CC9" w:rsidRPr="00C046A2">
        <w:rPr>
          <w:rFonts w:ascii="Times New Roman" w:hAnsi="Times New Roman" w:cs="Times New Roman"/>
          <w:bCs/>
          <w:sz w:val="24"/>
          <w:szCs w:val="24"/>
        </w:rPr>
        <w:t xml:space="preserve">15 </w:t>
      </w:r>
      <w:r w:rsidRPr="00C046A2">
        <w:rPr>
          <w:rFonts w:ascii="Times New Roman" w:hAnsi="Times New Roman" w:cs="Times New Roman"/>
          <w:bCs/>
          <w:sz w:val="24"/>
          <w:szCs w:val="24"/>
        </w:rPr>
        <w:t xml:space="preserve">(b). Specifically, we will introduce the categories of all test cases as different features. For each test case, it belongs only one category, and the corresponding feature value is 1, </w:t>
      </w:r>
      <w:r w:rsidRPr="00C046A2">
        <w:rPr>
          <w:rFonts w:ascii="Times New Roman" w:hAnsi="Times New Roman" w:cs="Times New Roman"/>
          <w:bCs/>
          <w:sz w:val="24"/>
          <w:szCs w:val="24"/>
        </w:rPr>
        <w:lastRenderedPageBreak/>
        <w:t xml:space="preserve">while the other features’ value for this test case it 0 because the test case does not belong to these categories. </w:t>
      </w:r>
    </w:p>
    <w:tbl>
      <w:tblPr>
        <w:tblW w:w="9625" w:type="dxa"/>
        <w:tblLook w:val="04A0" w:firstRow="1" w:lastRow="0" w:firstColumn="1" w:lastColumn="0" w:noHBand="0" w:noVBand="1"/>
      </w:tblPr>
      <w:tblGrid>
        <w:gridCol w:w="799"/>
        <w:gridCol w:w="1348"/>
        <w:gridCol w:w="1576"/>
        <w:gridCol w:w="1381"/>
        <w:gridCol w:w="862"/>
        <w:gridCol w:w="1243"/>
        <w:gridCol w:w="1426"/>
        <w:gridCol w:w="990"/>
      </w:tblGrid>
      <w:tr w:rsidR="00FA5CC9" w:rsidRPr="00C046A2" w14:paraId="08C1634B" w14:textId="77777777" w:rsidTr="00FA5CC9">
        <w:trPr>
          <w:trHeight w:val="612"/>
        </w:trPr>
        <w:tc>
          <w:tcPr>
            <w:tcW w:w="7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D3047B"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Test case</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14:paraId="505F8E37"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Category</w:t>
            </w:r>
          </w:p>
        </w:tc>
        <w:tc>
          <w:tcPr>
            <w:tcW w:w="1576" w:type="dxa"/>
            <w:tcBorders>
              <w:top w:val="single" w:sz="4" w:space="0" w:color="auto"/>
              <w:left w:val="nil"/>
              <w:bottom w:val="single" w:sz="4" w:space="0" w:color="auto"/>
              <w:right w:val="single" w:sz="4" w:space="0" w:color="auto"/>
            </w:tcBorders>
            <w:shd w:val="clear" w:color="auto" w:fill="auto"/>
            <w:vAlign w:val="center"/>
            <w:hideMark/>
          </w:tcPr>
          <w:p w14:paraId="7CDFC246"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Numerical representation</w:t>
            </w:r>
          </w:p>
        </w:tc>
        <w:tc>
          <w:tcPr>
            <w:tcW w:w="1381" w:type="dxa"/>
            <w:tcBorders>
              <w:top w:val="nil"/>
              <w:left w:val="nil"/>
              <w:bottom w:val="nil"/>
              <w:right w:val="nil"/>
            </w:tcBorders>
            <w:shd w:val="clear" w:color="auto" w:fill="auto"/>
            <w:vAlign w:val="center"/>
            <w:hideMark/>
          </w:tcPr>
          <w:p w14:paraId="2F2CDFA8"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p>
        </w:tc>
        <w:tc>
          <w:tcPr>
            <w:tcW w:w="8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8CFCFB"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Test case</w:t>
            </w:r>
          </w:p>
        </w:tc>
        <w:tc>
          <w:tcPr>
            <w:tcW w:w="1243" w:type="dxa"/>
            <w:tcBorders>
              <w:top w:val="single" w:sz="4" w:space="0" w:color="auto"/>
              <w:left w:val="nil"/>
              <w:bottom w:val="single" w:sz="4" w:space="0" w:color="auto"/>
              <w:right w:val="single" w:sz="4" w:space="0" w:color="auto"/>
            </w:tcBorders>
            <w:shd w:val="clear" w:color="auto" w:fill="auto"/>
            <w:vAlign w:val="center"/>
            <w:hideMark/>
          </w:tcPr>
          <w:p w14:paraId="26D217EE"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Animation</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14:paraId="64ECCAC5"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ConverSong</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6B2BC214"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Gaming</w:t>
            </w:r>
          </w:p>
        </w:tc>
      </w:tr>
      <w:tr w:rsidR="00FA5CC9" w:rsidRPr="00C046A2" w14:paraId="7742BD99" w14:textId="77777777" w:rsidTr="00FA5CC9">
        <w:trPr>
          <w:trHeight w:val="306"/>
        </w:trPr>
        <w:tc>
          <w:tcPr>
            <w:tcW w:w="799" w:type="dxa"/>
            <w:tcBorders>
              <w:top w:val="nil"/>
              <w:left w:val="single" w:sz="4" w:space="0" w:color="auto"/>
              <w:bottom w:val="single" w:sz="4" w:space="0" w:color="auto"/>
              <w:right w:val="single" w:sz="4" w:space="0" w:color="auto"/>
            </w:tcBorders>
            <w:shd w:val="clear" w:color="auto" w:fill="auto"/>
            <w:vAlign w:val="center"/>
            <w:hideMark/>
          </w:tcPr>
          <w:p w14:paraId="7E0AE89E"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1</w:t>
            </w:r>
          </w:p>
        </w:tc>
        <w:tc>
          <w:tcPr>
            <w:tcW w:w="1348" w:type="dxa"/>
            <w:tcBorders>
              <w:top w:val="nil"/>
              <w:left w:val="nil"/>
              <w:bottom w:val="single" w:sz="4" w:space="0" w:color="auto"/>
              <w:right w:val="single" w:sz="4" w:space="0" w:color="auto"/>
            </w:tcBorders>
            <w:shd w:val="clear" w:color="auto" w:fill="auto"/>
            <w:vAlign w:val="center"/>
            <w:hideMark/>
          </w:tcPr>
          <w:p w14:paraId="038AF455"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Animation</w:t>
            </w:r>
          </w:p>
        </w:tc>
        <w:tc>
          <w:tcPr>
            <w:tcW w:w="1576" w:type="dxa"/>
            <w:tcBorders>
              <w:top w:val="nil"/>
              <w:left w:val="nil"/>
              <w:bottom w:val="single" w:sz="4" w:space="0" w:color="auto"/>
              <w:right w:val="single" w:sz="4" w:space="0" w:color="auto"/>
            </w:tcBorders>
            <w:shd w:val="clear" w:color="auto" w:fill="auto"/>
            <w:vAlign w:val="center"/>
            <w:hideMark/>
          </w:tcPr>
          <w:p w14:paraId="04CC08F8"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1381" w:type="dxa"/>
            <w:tcBorders>
              <w:top w:val="nil"/>
              <w:left w:val="nil"/>
              <w:bottom w:val="nil"/>
              <w:right w:val="nil"/>
            </w:tcBorders>
            <w:shd w:val="clear" w:color="auto" w:fill="auto"/>
            <w:vAlign w:val="center"/>
            <w:hideMark/>
          </w:tcPr>
          <w:p w14:paraId="2280CC64"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p>
        </w:tc>
        <w:tc>
          <w:tcPr>
            <w:tcW w:w="862" w:type="dxa"/>
            <w:tcBorders>
              <w:top w:val="nil"/>
              <w:left w:val="single" w:sz="4" w:space="0" w:color="auto"/>
              <w:bottom w:val="single" w:sz="4" w:space="0" w:color="auto"/>
              <w:right w:val="single" w:sz="4" w:space="0" w:color="auto"/>
            </w:tcBorders>
            <w:shd w:val="clear" w:color="auto" w:fill="auto"/>
            <w:vAlign w:val="center"/>
            <w:hideMark/>
          </w:tcPr>
          <w:p w14:paraId="422DD7F1"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c>
          <w:tcPr>
            <w:tcW w:w="1243" w:type="dxa"/>
            <w:tcBorders>
              <w:top w:val="nil"/>
              <w:left w:val="nil"/>
              <w:bottom w:val="single" w:sz="4" w:space="0" w:color="auto"/>
              <w:right w:val="single" w:sz="4" w:space="0" w:color="auto"/>
            </w:tcBorders>
            <w:shd w:val="clear" w:color="auto" w:fill="auto"/>
            <w:vAlign w:val="center"/>
            <w:hideMark/>
          </w:tcPr>
          <w:p w14:paraId="73C21A8E"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c>
          <w:tcPr>
            <w:tcW w:w="1426" w:type="dxa"/>
            <w:tcBorders>
              <w:top w:val="nil"/>
              <w:left w:val="nil"/>
              <w:bottom w:val="single" w:sz="4" w:space="0" w:color="auto"/>
              <w:right w:val="single" w:sz="4" w:space="0" w:color="auto"/>
            </w:tcBorders>
            <w:shd w:val="clear" w:color="auto" w:fill="auto"/>
            <w:vAlign w:val="center"/>
            <w:hideMark/>
          </w:tcPr>
          <w:p w14:paraId="7881A9E6"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990" w:type="dxa"/>
            <w:tcBorders>
              <w:top w:val="nil"/>
              <w:left w:val="nil"/>
              <w:bottom w:val="single" w:sz="4" w:space="0" w:color="auto"/>
              <w:right w:val="single" w:sz="4" w:space="0" w:color="auto"/>
            </w:tcBorders>
            <w:shd w:val="clear" w:color="auto" w:fill="auto"/>
            <w:vAlign w:val="center"/>
            <w:hideMark/>
          </w:tcPr>
          <w:p w14:paraId="215FE78D"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r>
      <w:tr w:rsidR="00FA5CC9" w:rsidRPr="00C046A2" w14:paraId="138E339E" w14:textId="77777777" w:rsidTr="00FA5CC9">
        <w:trPr>
          <w:trHeight w:val="306"/>
        </w:trPr>
        <w:tc>
          <w:tcPr>
            <w:tcW w:w="799" w:type="dxa"/>
            <w:tcBorders>
              <w:top w:val="nil"/>
              <w:left w:val="single" w:sz="4" w:space="0" w:color="auto"/>
              <w:bottom w:val="single" w:sz="4" w:space="0" w:color="auto"/>
              <w:right w:val="single" w:sz="4" w:space="0" w:color="auto"/>
            </w:tcBorders>
            <w:shd w:val="clear" w:color="auto" w:fill="auto"/>
            <w:vAlign w:val="center"/>
            <w:hideMark/>
          </w:tcPr>
          <w:p w14:paraId="56708B52"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2</w:t>
            </w:r>
          </w:p>
        </w:tc>
        <w:tc>
          <w:tcPr>
            <w:tcW w:w="1348" w:type="dxa"/>
            <w:tcBorders>
              <w:top w:val="nil"/>
              <w:left w:val="nil"/>
              <w:bottom w:val="single" w:sz="4" w:space="0" w:color="auto"/>
              <w:right w:val="single" w:sz="4" w:space="0" w:color="auto"/>
            </w:tcBorders>
            <w:shd w:val="clear" w:color="auto" w:fill="auto"/>
            <w:vAlign w:val="center"/>
            <w:hideMark/>
          </w:tcPr>
          <w:p w14:paraId="369DA2A1"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CoverSong</w:t>
            </w:r>
          </w:p>
        </w:tc>
        <w:tc>
          <w:tcPr>
            <w:tcW w:w="1576" w:type="dxa"/>
            <w:tcBorders>
              <w:top w:val="nil"/>
              <w:left w:val="nil"/>
              <w:bottom w:val="single" w:sz="4" w:space="0" w:color="auto"/>
              <w:right w:val="single" w:sz="4" w:space="0" w:color="auto"/>
            </w:tcBorders>
            <w:shd w:val="clear" w:color="auto" w:fill="auto"/>
            <w:vAlign w:val="center"/>
            <w:hideMark/>
          </w:tcPr>
          <w:p w14:paraId="5874CC29"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c>
          <w:tcPr>
            <w:tcW w:w="1381" w:type="dxa"/>
            <w:tcBorders>
              <w:top w:val="nil"/>
              <w:left w:val="nil"/>
              <w:bottom w:val="nil"/>
              <w:right w:val="nil"/>
            </w:tcBorders>
            <w:shd w:val="clear" w:color="auto" w:fill="auto"/>
            <w:vAlign w:val="center"/>
            <w:hideMark/>
          </w:tcPr>
          <w:p w14:paraId="13C91A49" w14:textId="12DEA9E8"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noProof/>
                <w:color w:val="000000"/>
                <w:sz w:val="24"/>
                <w:szCs w:val="24"/>
                <w:lang w:eastAsia="zh-CN"/>
              </w:rPr>
              <mc:AlternateContent>
                <mc:Choice Requires="wps">
                  <w:drawing>
                    <wp:anchor distT="0" distB="0" distL="114300" distR="114300" simplePos="0" relativeHeight="251661312" behindDoc="0" locked="0" layoutInCell="1" allowOverlap="1" wp14:anchorId="1B3657CD" wp14:editId="29279C9C">
                      <wp:simplePos x="0" y="0"/>
                      <wp:positionH relativeFrom="column">
                        <wp:posOffset>38100</wp:posOffset>
                      </wp:positionH>
                      <wp:positionV relativeFrom="paragraph">
                        <wp:posOffset>8255</wp:posOffset>
                      </wp:positionV>
                      <wp:extent cx="426720" cy="179070"/>
                      <wp:effectExtent l="0" t="19050" r="30480" b="30480"/>
                      <wp:wrapNone/>
                      <wp:docPr id="79" name="Arrow: Right 79">
                        <a:extLst xmlns:a="http://schemas.openxmlformats.org/drawingml/2006/main">
                          <a:ext uri="{FF2B5EF4-FFF2-40B4-BE49-F238E27FC236}">
                            <a16:creationId xmlns:a16="http://schemas.microsoft.com/office/drawing/2014/main" id="{0014C63F-C4DC-4CC3-A1D9-2486B60AFB1F}"/>
                          </a:ext>
                        </a:extLst>
                      </wp:docPr>
                      <wp:cNvGraphicFramePr/>
                      <a:graphic xmlns:a="http://schemas.openxmlformats.org/drawingml/2006/main">
                        <a:graphicData uri="http://schemas.microsoft.com/office/word/2010/wordprocessingShape">
                          <wps:wsp>
                            <wps:cNvSpPr/>
                            <wps:spPr>
                              <a:xfrm>
                                <a:off x="0" y="0"/>
                                <a:ext cx="426720" cy="17907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8DDAD4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9" o:spid="_x0000_s1026" type="#_x0000_t13" style="position:absolute;margin-left:3pt;margin-top:.65pt;width:33.6pt;height:14.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" adj="17068" fillcolor="#4f81bd [3204]" strokecolor="#243f60 [1604]" strokeweight="2pt"/>
                  </w:pict>
                </mc:Fallback>
              </mc:AlternateContent>
            </w:r>
          </w:p>
        </w:tc>
        <w:tc>
          <w:tcPr>
            <w:tcW w:w="862" w:type="dxa"/>
            <w:tcBorders>
              <w:top w:val="nil"/>
              <w:left w:val="single" w:sz="4" w:space="0" w:color="auto"/>
              <w:bottom w:val="single" w:sz="4" w:space="0" w:color="auto"/>
              <w:right w:val="single" w:sz="4" w:space="0" w:color="auto"/>
            </w:tcBorders>
            <w:shd w:val="clear" w:color="auto" w:fill="auto"/>
            <w:vAlign w:val="center"/>
            <w:hideMark/>
          </w:tcPr>
          <w:p w14:paraId="250230BF"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2</w:t>
            </w:r>
          </w:p>
        </w:tc>
        <w:tc>
          <w:tcPr>
            <w:tcW w:w="1243" w:type="dxa"/>
            <w:tcBorders>
              <w:top w:val="nil"/>
              <w:left w:val="nil"/>
              <w:bottom w:val="single" w:sz="4" w:space="0" w:color="auto"/>
              <w:right w:val="single" w:sz="4" w:space="0" w:color="auto"/>
            </w:tcBorders>
            <w:shd w:val="clear" w:color="auto" w:fill="auto"/>
            <w:vAlign w:val="center"/>
            <w:hideMark/>
          </w:tcPr>
          <w:p w14:paraId="6014DB23"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1426" w:type="dxa"/>
            <w:tcBorders>
              <w:top w:val="nil"/>
              <w:left w:val="nil"/>
              <w:bottom w:val="single" w:sz="4" w:space="0" w:color="auto"/>
              <w:right w:val="single" w:sz="4" w:space="0" w:color="auto"/>
            </w:tcBorders>
            <w:shd w:val="clear" w:color="auto" w:fill="auto"/>
            <w:vAlign w:val="center"/>
            <w:hideMark/>
          </w:tcPr>
          <w:p w14:paraId="1B27C00F"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c>
          <w:tcPr>
            <w:tcW w:w="990" w:type="dxa"/>
            <w:tcBorders>
              <w:top w:val="nil"/>
              <w:left w:val="nil"/>
              <w:bottom w:val="single" w:sz="4" w:space="0" w:color="auto"/>
              <w:right w:val="single" w:sz="4" w:space="0" w:color="auto"/>
            </w:tcBorders>
            <w:shd w:val="clear" w:color="auto" w:fill="auto"/>
            <w:vAlign w:val="center"/>
            <w:hideMark/>
          </w:tcPr>
          <w:p w14:paraId="5EFFB9F7"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r>
      <w:tr w:rsidR="00FA5CC9" w:rsidRPr="00C046A2" w14:paraId="1A39A3D4" w14:textId="77777777" w:rsidTr="00FA5CC9">
        <w:trPr>
          <w:trHeight w:val="312"/>
        </w:trPr>
        <w:tc>
          <w:tcPr>
            <w:tcW w:w="799" w:type="dxa"/>
            <w:tcBorders>
              <w:top w:val="nil"/>
              <w:left w:val="single" w:sz="4" w:space="0" w:color="auto"/>
              <w:bottom w:val="single" w:sz="4" w:space="0" w:color="auto"/>
              <w:right w:val="single" w:sz="4" w:space="0" w:color="auto"/>
            </w:tcBorders>
            <w:shd w:val="clear" w:color="auto" w:fill="auto"/>
            <w:vAlign w:val="center"/>
            <w:hideMark/>
          </w:tcPr>
          <w:p w14:paraId="515EE3AD"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3</w:t>
            </w:r>
          </w:p>
        </w:tc>
        <w:tc>
          <w:tcPr>
            <w:tcW w:w="1348" w:type="dxa"/>
            <w:tcBorders>
              <w:top w:val="nil"/>
              <w:left w:val="nil"/>
              <w:bottom w:val="single" w:sz="4" w:space="0" w:color="auto"/>
              <w:right w:val="single" w:sz="4" w:space="0" w:color="auto"/>
            </w:tcBorders>
            <w:shd w:val="clear" w:color="auto" w:fill="auto"/>
            <w:vAlign w:val="center"/>
            <w:hideMark/>
          </w:tcPr>
          <w:p w14:paraId="4051554A"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Gaming</w:t>
            </w:r>
          </w:p>
        </w:tc>
        <w:tc>
          <w:tcPr>
            <w:tcW w:w="1576" w:type="dxa"/>
            <w:tcBorders>
              <w:top w:val="nil"/>
              <w:left w:val="nil"/>
              <w:bottom w:val="single" w:sz="4" w:space="0" w:color="auto"/>
              <w:right w:val="single" w:sz="4" w:space="0" w:color="auto"/>
            </w:tcBorders>
            <w:shd w:val="clear" w:color="auto" w:fill="auto"/>
            <w:vAlign w:val="center"/>
            <w:hideMark/>
          </w:tcPr>
          <w:p w14:paraId="0B41D1E0"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2</w:t>
            </w:r>
          </w:p>
        </w:tc>
        <w:tc>
          <w:tcPr>
            <w:tcW w:w="1381" w:type="dxa"/>
            <w:tcBorders>
              <w:top w:val="nil"/>
              <w:left w:val="nil"/>
              <w:bottom w:val="nil"/>
              <w:right w:val="nil"/>
            </w:tcBorders>
            <w:shd w:val="clear" w:color="auto" w:fill="auto"/>
            <w:vAlign w:val="center"/>
            <w:hideMark/>
          </w:tcPr>
          <w:p w14:paraId="771D379E"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p>
        </w:tc>
        <w:tc>
          <w:tcPr>
            <w:tcW w:w="862" w:type="dxa"/>
            <w:tcBorders>
              <w:top w:val="nil"/>
              <w:left w:val="single" w:sz="4" w:space="0" w:color="auto"/>
              <w:bottom w:val="single" w:sz="4" w:space="0" w:color="auto"/>
              <w:right w:val="single" w:sz="4" w:space="0" w:color="auto"/>
            </w:tcBorders>
            <w:shd w:val="clear" w:color="auto" w:fill="auto"/>
            <w:vAlign w:val="center"/>
            <w:hideMark/>
          </w:tcPr>
          <w:p w14:paraId="36EB9FE9"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3</w:t>
            </w:r>
          </w:p>
        </w:tc>
        <w:tc>
          <w:tcPr>
            <w:tcW w:w="1243" w:type="dxa"/>
            <w:tcBorders>
              <w:top w:val="nil"/>
              <w:left w:val="nil"/>
              <w:bottom w:val="single" w:sz="4" w:space="0" w:color="auto"/>
              <w:right w:val="single" w:sz="4" w:space="0" w:color="auto"/>
            </w:tcBorders>
            <w:shd w:val="clear" w:color="auto" w:fill="auto"/>
            <w:vAlign w:val="center"/>
            <w:hideMark/>
          </w:tcPr>
          <w:p w14:paraId="08627CB3"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1426" w:type="dxa"/>
            <w:tcBorders>
              <w:top w:val="nil"/>
              <w:left w:val="nil"/>
              <w:bottom w:val="single" w:sz="4" w:space="0" w:color="auto"/>
              <w:right w:val="single" w:sz="4" w:space="0" w:color="auto"/>
            </w:tcBorders>
            <w:shd w:val="clear" w:color="auto" w:fill="auto"/>
            <w:vAlign w:val="center"/>
            <w:hideMark/>
          </w:tcPr>
          <w:p w14:paraId="45568457"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990" w:type="dxa"/>
            <w:tcBorders>
              <w:top w:val="nil"/>
              <w:left w:val="nil"/>
              <w:bottom w:val="single" w:sz="4" w:space="0" w:color="auto"/>
              <w:right w:val="single" w:sz="4" w:space="0" w:color="auto"/>
            </w:tcBorders>
            <w:shd w:val="clear" w:color="auto" w:fill="auto"/>
            <w:vAlign w:val="center"/>
            <w:hideMark/>
          </w:tcPr>
          <w:p w14:paraId="231FE8FB"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r>
      <w:tr w:rsidR="00FA5CC9" w:rsidRPr="00C046A2" w14:paraId="31576848" w14:textId="77777777" w:rsidTr="00FA5CC9">
        <w:trPr>
          <w:trHeight w:val="312"/>
        </w:trPr>
        <w:tc>
          <w:tcPr>
            <w:tcW w:w="799" w:type="dxa"/>
            <w:tcBorders>
              <w:top w:val="nil"/>
              <w:left w:val="single" w:sz="4" w:space="0" w:color="auto"/>
              <w:bottom w:val="single" w:sz="4" w:space="0" w:color="auto"/>
              <w:right w:val="single" w:sz="4" w:space="0" w:color="auto"/>
            </w:tcBorders>
            <w:shd w:val="clear" w:color="auto" w:fill="auto"/>
            <w:vAlign w:val="center"/>
            <w:hideMark/>
          </w:tcPr>
          <w:p w14:paraId="304EA9CC"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4</w:t>
            </w:r>
          </w:p>
        </w:tc>
        <w:tc>
          <w:tcPr>
            <w:tcW w:w="1348" w:type="dxa"/>
            <w:tcBorders>
              <w:top w:val="nil"/>
              <w:left w:val="nil"/>
              <w:bottom w:val="single" w:sz="4" w:space="0" w:color="auto"/>
              <w:right w:val="single" w:sz="4" w:space="0" w:color="auto"/>
            </w:tcBorders>
            <w:shd w:val="clear" w:color="auto" w:fill="auto"/>
            <w:vAlign w:val="center"/>
            <w:hideMark/>
          </w:tcPr>
          <w:p w14:paraId="54D4D046"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color w:val="000000"/>
                <w:sz w:val="24"/>
                <w:szCs w:val="24"/>
                <w:lang w:eastAsia="zh-CN"/>
              </w:rPr>
              <w:t>Animation</w:t>
            </w:r>
          </w:p>
        </w:tc>
        <w:tc>
          <w:tcPr>
            <w:tcW w:w="1576" w:type="dxa"/>
            <w:tcBorders>
              <w:top w:val="nil"/>
              <w:left w:val="nil"/>
              <w:bottom w:val="single" w:sz="4" w:space="0" w:color="auto"/>
              <w:right w:val="single" w:sz="4" w:space="0" w:color="auto"/>
            </w:tcBorders>
            <w:shd w:val="clear" w:color="auto" w:fill="auto"/>
            <w:vAlign w:val="center"/>
            <w:hideMark/>
          </w:tcPr>
          <w:p w14:paraId="0346ED1E"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1381" w:type="dxa"/>
            <w:tcBorders>
              <w:top w:val="nil"/>
              <w:left w:val="nil"/>
              <w:bottom w:val="nil"/>
              <w:right w:val="nil"/>
            </w:tcBorders>
            <w:shd w:val="clear" w:color="auto" w:fill="auto"/>
            <w:vAlign w:val="center"/>
            <w:hideMark/>
          </w:tcPr>
          <w:p w14:paraId="530349A6"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p>
        </w:tc>
        <w:tc>
          <w:tcPr>
            <w:tcW w:w="862" w:type="dxa"/>
            <w:tcBorders>
              <w:top w:val="nil"/>
              <w:left w:val="single" w:sz="4" w:space="0" w:color="auto"/>
              <w:bottom w:val="single" w:sz="4" w:space="0" w:color="auto"/>
              <w:right w:val="single" w:sz="4" w:space="0" w:color="auto"/>
            </w:tcBorders>
            <w:shd w:val="clear" w:color="auto" w:fill="auto"/>
            <w:vAlign w:val="center"/>
            <w:hideMark/>
          </w:tcPr>
          <w:p w14:paraId="402D5686"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4</w:t>
            </w:r>
          </w:p>
        </w:tc>
        <w:tc>
          <w:tcPr>
            <w:tcW w:w="1243" w:type="dxa"/>
            <w:tcBorders>
              <w:top w:val="nil"/>
              <w:left w:val="nil"/>
              <w:bottom w:val="single" w:sz="4" w:space="0" w:color="auto"/>
              <w:right w:val="single" w:sz="4" w:space="0" w:color="auto"/>
            </w:tcBorders>
            <w:shd w:val="clear" w:color="auto" w:fill="auto"/>
            <w:vAlign w:val="center"/>
            <w:hideMark/>
          </w:tcPr>
          <w:p w14:paraId="265D2EC5"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1</w:t>
            </w:r>
          </w:p>
        </w:tc>
        <w:tc>
          <w:tcPr>
            <w:tcW w:w="1426" w:type="dxa"/>
            <w:tcBorders>
              <w:top w:val="nil"/>
              <w:left w:val="nil"/>
              <w:bottom w:val="single" w:sz="4" w:space="0" w:color="auto"/>
              <w:right w:val="single" w:sz="4" w:space="0" w:color="auto"/>
            </w:tcBorders>
            <w:shd w:val="clear" w:color="auto" w:fill="auto"/>
            <w:vAlign w:val="center"/>
            <w:hideMark/>
          </w:tcPr>
          <w:p w14:paraId="5FD7F81B"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c>
          <w:tcPr>
            <w:tcW w:w="990" w:type="dxa"/>
            <w:tcBorders>
              <w:top w:val="nil"/>
              <w:left w:val="nil"/>
              <w:bottom w:val="single" w:sz="4" w:space="0" w:color="auto"/>
              <w:right w:val="single" w:sz="4" w:space="0" w:color="auto"/>
            </w:tcBorders>
            <w:shd w:val="clear" w:color="auto" w:fill="auto"/>
            <w:vAlign w:val="center"/>
            <w:hideMark/>
          </w:tcPr>
          <w:p w14:paraId="7B561B04" w14:textId="77777777" w:rsidR="00FA5CC9" w:rsidRPr="00C046A2" w:rsidRDefault="00FA5CC9" w:rsidP="00FA5CC9">
            <w:pPr>
              <w:spacing w:after="0" w:line="240" w:lineRule="auto"/>
              <w:jc w:val="center"/>
              <w:rPr>
                <w:rFonts w:ascii="Times New Roman" w:eastAsia="Times New Roman" w:hAnsi="Times New Roman" w:cs="Times New Roman"/>
                <w:color w:val="000000"/>
                <w:sz w:val="24"/>
                <w:szCs w:val="24"/>
                <w:lang w:eastAsia="zh-CN"/>
              </w:rPr>
            </w:pPr>
            <w:r w:rsidRPr="00C046A2">
              <w:rPr>
                <w:rFonts w:ascii="Times New Roman" w:eastAsia="Times New Roman" w:hAnsi="Times New Roman" w:cs="Times New Roman"/>
                <w:bCs/>
                <w:color w:val="000000"/>
                <w:sz w:val="24"/>
                <w:szCs w:val="24"/>
                <w:lang w:eastAsia="zh-CN"/>
              </w:rPr>
              <w:t>0</w:t>
            </w:r>
          </w:p>
        </w:tc>
      </w:tr>
    </w:tbl>
    <w:p w14:paraId="1EE0A8A0" w14:textId="25E60D9E" w:rsidR="00196F16" w:rsidRPr="00C046A2" w:rsidRDefault="00196F16" w:rsidP="00FA5CC9">
      <w:pPr>
        <w:spacing w:line="480" w:lineRule="auto"/>
        <w:jc w:val="both"/>
        <w:rPr>
          <w:rFonts w:ascii="Times New Roman" w:hAnsi="Times New Roman" w:cs="Times New Roman"/>
          <w:bCs/>
          <w:sz w:val="24"/>
          <w:szCs w:val="24"/>
        </w:rPr>
      </w:pPr>
    </w:p>
    <w:p w14:paraId="05A52C76" w14:textId="0541375B" w:rsidR="00FA5CC9" w:rsidRPr="00C046A2" w:rsidRDefault="00FA5CC9" w:rsidP="00FA5CC9">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 15, numerical representation scheme for category features (a) sequential (b) One-hot</w:t>
      </w:r>
    </w:p>
    <w:p w14:paraId="2BB1C3B0" w14:textId="333DE50F" w:rsidR="00196F16" w:rsidRPr="00C046A2" w:rsidRDefault="00196F16" w:rsidP="00F17C81">
      <w:pPr>
        <w:pStyle w:val="ListParagraph"/>
        <w:numPr>
          <w:ilvl w:val="2"/>
          <w:numId w:val="3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Other features from Dataset</w:t>
      </w:r>
    </w:p>
    <w:p w14:paraId="5DAD0E4D" w14:textId="5624E396"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According </w:t>
      </w:r>
      <w:r w:rsidR="001707B0" w:rsidRPr="00C046A2">
        <w:rPr>
          <w:rFonts w:ascii="Times New Roman" w:hAnsi="Times New Roman" w:cs="Times New Roman"/>
          <w:bCs/>
          <w:sz w:val="24"/>
          <w:szCs w:val="24"/>
        </w:rPr>
        <w:t>to the reference [32]</w:t>
      </w:r>
      <w:r w:rsidRPr="00C046A2">
        <w:rPr>
          <w:rFonts w:ascii="Times New Roman" w:hAnsi="Times New Roman" w:cs="Times New Roman"/>
          <w:bCs/>
          <w:sz w:val="24"/>
          <w:szCs w:val="24"/>
        </w:rPr>
        <w:t xml:space="preserve">, </w:t>
      </w:r>
      <w:r w:rsidR="001707B0" w:rsidRPr="00C046A2">
        <w:rPr>
          <w:rFonts w:ascii="Times New Roman" w:hAnsi="Times New Roman" w:cs="Times New Roman"/>
          <w:bCs/>
          <w:sz w:val="24"/>
          <w:szCs w:val="24"/>
        </w:rPr>
        <w:t xml:space="preserve">the </w:t>
      </w:r>
      <w:r w:rsidRPr="00C046A2">
        <w:rPr>
          <w:rFonts w:ascii="Times New Roman" w:hAnsi="Times New Roman" w:cs="Times New Roman"/>
          <w:bCs/>
          <w:sz w:val="24"/>
          <w:szCs w:val="24"/>
        </w:rPr>
        <w:t>YouTube UGC dataset provide</w:t>
      </w:r>
      <w:r w:rsidR="001707B0"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the other </w:t>
      </w:r>
      <w:r w:rsidR="001707B0" w:rsidRPr="00C046A2">
        <w:rPr>
          <w:rFonts w:ascii="Times New Roman" w:hAnsi="Times New Roman" w:cs="Times New Roman"/>
          <w:bCs/>
          <w:sz w:val="24"/>
          <w:szCs w:val="24"/>
        </w:rPr>
        <w:t xml:space="preserve">four </w:t>
      </w:r>
      <w:r w:rsidRPr="00C046A2">
        <w:rPr>
          <w:rFonts w:ascii="Times New Roman" w:hAnsi="Times New Roman" w:cs="Times New Roman"/>
          <w:bCs/>
          <w:sz w:val="24"/>
          <w:szCs w:val="24"/>
        </w:rPr>
        <w:t xml:space="preserve">features for developer, namely spatial complexity, color complexity, temporal complexity, and chunk variation. The Spatial complexity is calculated by the average frame bitrate normalized by the frame area, which can be used as a metric to measure the spatial details. The color complexity is defined by the ratio between the average of mean sum of squared error in U and V channels to the mean </w:t>
      </w:r>
      <w:r w:rsidR="001707B0" w:rsidRPr="00C046A2">
        <w:rPr>
          <w:rFonts w:ascii="Times New Roman" w:hAnsi="Times New Roman" w:cs="Times New Roman"/>
          <w:bCs/>
          <w:sz w:val="24"/>
          <w:szCs w:val="24"/>
        </w:rPr>
        <w:t>sum of squared error</w:t>
      </w:r>
      <w:r w:rsidRPr="00C046A2">
        <w:rPr>
          <w:rFonts w:ascii="Times New Roman" w:hAnsi="Times New Roman" w:cs="Times New Roman"/>
          <w:bCs/>
          <w:sz w:val="24"/>
          <w:szCs w:val="24"/>
        </w:rPr>
        <w:t xml:space="preserve"> in Y channel. Higher score means complex color variation while lower score means a gray image. The temporal complexity is to measure the motion among frames, and the chunk variation is introduced to detect the sudden changes. </w:t>
      </w:r>
    </w:p>
    <w:p w14:paraId="530A983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w:t>
      </w:r>
      <w:r w:rsidRPr="00C046A2">
        <w:rPr>
          <w:rFonts w:ascii="Times New Roman" w:hAnsi="Times New Roman" w:cs="Times New Roman"/>
          <w:bCs/>
          <w:sz w:val="24"/>
          <w:szCs w:val="24"/>
          <w:lang w:eastAsia="zh-CN"/>
        </w:rPr>
        <w:t xml:space="preserve">s we have discussed before, the total energy consumption may be related to the video’s category. i.e., the dynamic sports video consumes more energy than the static lyrics videos. Now that the dynamic videos have more spatial and temporal complexity, we believe that the energy consumption should be related to these complexity features, so </w:t>
      </w:r>
      <w:r w:rsidRPr="00C046A2">
        <w:rPr>
          <w:rFonts w:ascii="Times New Roman" w:hAnsi="Times New Roman" w:cs="Times New Roman"/>
          <w:bCs/>
          <w:sz w:val="24"/>
          <w:szCs w:val="24"/>
        </w:rPr>
        <w:t xml:space="preserve">we decide to adopt these four features into our features vector. </w:t>
      </w:r>
    </w:p>
    <w:p w14:paraId="587EFDBA" w14:textId="77777777" w:rsidR="00196F16" w:rsidRPr="00C046A2" w:rsidRDefault="00196F16" w:rsidP="00B64752">
      <w:pPr>
        <w:spacing w:line="480" w:lineRule="auto"/>
        <w:jc w:val="both"/>
        <w:rPr>
          <w:rFonts w:ascii="Times New Roman" w:hAnsi="Times New Roman" w:cs="Times New Roman"/>
          <w:bCs/>
          <w:sz w:val="24"/>
          <w:szCs w:val="24"/>
          <w:lang w:eastAsia="zh-CN"/>
        </w:rPr>
      </w:pPr>
    </w:p>
    <w:p w14:paraId="1AD8B0CC" w14:textId="25F3DE95" w:rsidR="00196F16" w:rsidRPr="00C046A2" w:rsidRDefault="00196F16" w:rsidP="00F17C81">
      <w:pPr>
        <w:pStyle w:val="ListParagraph"/>
        <w:numPr>
          <w:ilvl w:val="1"/>
          <w:numId w:val="3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Machine learning based modelling</w:t>
      </w:r>
    </w:p>
    <w:p w14:paraId="06034EFD" w14:textId="45549922" w:rsidR="00196F16" w:rsidRPr="00C046A2" w:rsidRDefault="00196F16" w:rsidP="00F17C81">
      <w:pPr>
        <w:pStyle w:val="ListParagraph"/>
        <w:numPr>
          <w:ilvl w:val="2"/>
          <w:numId w:val="3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raining phase</w:t>
      </w:r>
    </w:p>
    <w:p w14:paraId="47FA0153" w14:textId="0757469C"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famous scikit-learn python library is adopted to train the KNN, SVM and RF models</w:t>
      </w:r>
      <w:r w:rsidR="001707B0" w:rsidRPr="00C046A2">
        <w:rPr>
          <w:rFonts w:ascii="Times New Roman" w:hAnsi="Times New Roman" w:cs="Times New Roman"/>
          <w:bCs/>
          <w:sz w:val="24"/>
          <w:szCs w:val="24"/>
        </w:rPr>
        <w:t xml:space="preserve"> [36]</w:t>
      </w:r>
      <w:r w:rsidRPr="00C046A2">
        <w:rPr>
          <w:rFonts w:ascii="Times New Roman" w:hAnsi="Times New Roman" w:cs="Times New Roman"/>
          <w:bCs/>
          <w:sz w:val="24"/>
          <w:szCs w:val="24"/>
        </w:rPr>
        <w:t>. The training procedure has following steps:</w:t>
      </w:r>
    </w:p>
    <w:p w14:paraId="5D119695" w14:textId="34A167B5" w:rsidR="00196F16" w:rsidRPr="00C046A2" w:rsidRDefault="00196F16" w:rsidP="00F17C81">
      <w:pPr>
        <w:pStyle w:val="ListParagraph"/>
        <w:numPr>
          <w:ilvl w:val="0"/>
          <w:numId w:val="2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training &lt;feature, label&gt; sets is dived into training set and testing set with a ratio of 4:1</w:t>
      </w:r>
      <w:r w:rsidR="001707B0" w:rsidRPr="00C046A2">
        <w:rPr>
          <w:rFonts w:ascii="Times New Roman" w:hAnsi="Times New Roman" w:cs="Times New Roman"/>
          <w:bCs/>
          <w:sz w:val="24"/>
          <w:szCs w:val="24"/>
        </w:rPr>
        <w:t>,</w:t>
      </w:r>
      <w:r w:rsidRPr="00C046A2">
        <w:rPr>
          <w:rFonts w:ascii="Times New Roman" w:hAnsi="Times New Roman" w:cs="Times New Roman"/>
          <w:bCs/>
          <w:sz w:val="24"/>
          <w:szCs w:val="24"/>
        </w:rPr>
        <w:t xml:space="preserve"> and the label distribution of both training set and testing set are shown in Table</w:t>
      </w:r>
      <w:r w:rsidR="001707B0" w:rsidRPr="00C046A2">
        <w:rPr>
          <w:rFonts w:ascii="Times New Roman" w:hAnsi="Times New Roman" w:cs="Times New Roman"/>
          <w:bCs/>
          <w:sz w:val="24"/>
          <w:szCs w:val="24"/>
        </w:rPr>
        <w:t xml:space="preserve"> VI</w:t>
      </w:r>
      <w:r w:rsidRPr="00C046A2">
        <w:rPr>
          <w:rFonts w:ascii="Times New Roman" w:hAnsi="Times New Roman" w:cs="Times New Roman"/>
          <w:bCs/>
          <w:sz w:val="24"/>
          <w:szCs w:val="24"/>
        </w:rPr>
        <w:t xml:space="preserve">, of note, the distribution is not balanced, especially for </w:t>
      </w:r>
      <w:r w:rsidR="001707B0" w:rsidRPr="00C046A2">
        <w:rPr>
          <w:rFonts w:ascii="Times New Roman" w:hAnsi="Times New Roman" w:cs="Times New Roman"/>
          <w:bCs/>
          <w:sz w:val="24"/>
          <w:szCs w:val="24"/>
        </w:rPr>
        <w:t>VP</w:t>
      </w:r>
      <w:r w:rsidRPr="00C046A2">
        <w:rPr>
          <w:rFonts w:ascii="Times New Roman" w:hAnsi="Times New Roman" w:cs="Times New Roman"/>
          <w:bCs/>
          <w:sz w:val="24"/>
          <w:szCs w:val="24"/>
        </w:rPr>
        <w:t>9, we will discuss more in the following chapter.  The training set is used to train the machine learning based model</w:t>
      </w:r>
      <w:r w:rsidR="001707B0"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hile the testing set to verify the model’s accuracy. The other major function of the testing set is to mimic the prediction procedure, so it should neither take part in the training procedure nor be used to choose the learning parameters. </w:t>
      </w:r>
    </w:p>
    <w:p w14:paraId="369A30F8" w14:textId="44124430" w:rsidR="001707B0" w:rsidRPr="00C046A2" w:rsidRDefault="001707B0" w:rsidP="001707B0">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able VI, the distribution of training and testing sets</w:t>
      </w:r>
    </w:p>
    <w:tbl>
      <w:tblPr>
        <w:tblStyle w:val="TableGrid"/>
        <w:tblW w:w="0" w:type="auto"/>
        <w:tblInd w:w="360" w:type="dxa"/>
        <w:tblLook w:val="04A0" w:firstRow="1" w:lastRow="0" w:firstColumn="1" w:lastColumn="0" w:noHBand="0" w:noVBand="1"/>
      </w:tblPr>
      <w:tblGrid>
        <w:gridCol w:w="2998"/>
        <w:gridCol w:w="2999"/>
        <w:gridCol w:w="2993"/>
      </w:tblGrid>
      <w:tr w:rsidR="00196F16" w:rsidRPr="00C046A2" w14:paraId="39159841" w14:textId="77777777" w:rsidTr="00EB28D5">
        <w:tc>
          <w:tcPr>
            <w:tcW w:w="3116" w:type="dxa"/>
          </w:tcPr>
          <w:p w14:paraId="06CAAC4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abels</w:t>
            </w:r>
          </w:p>
        </w:tc>
        <w:tc>
          <w:tcPr>
            <w:tcW w:w="3117" w:type="dxa"/>
          </w:tcPr>
          <w:p w14:paraId="283F9A4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raining set</w:t>
            </w:r>
          </w:p>
        </w:tc>
        <w:tc>
          <w:tcPr>
            <w:tcW w:w="3117" w:type="dxa"/>
          </w:tcPr>
          <w:p w14:paraId="2B0D522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esting set</w:t>
            </w:r>
          </w:p>
        </w:tc>
      </w:tr>
      <w:tr w:rsidR="00196F16" w:rsidRPr="00C046A2" w14:paraId="53E08484" w14:textId="77777777" w:rsidTr="00EB28D5">
        <w:tc>
          <w:tcPr>
            <w:tcW w:w="3116" w:type="dxa"/>
          </w:tcPr>
          <w:p w14:paraId="0C7ED9A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3117" w:type="dxa"/>
          </w:tcPr>
          <w:p w14:paraId="79705539" w14:textId="1FD8CAE6"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712</w:t>
            </w:r>
          </w:p>
        </w:tc>
        <w:tc>
          <w:tcPr>
            <w:tcW w:w="3117" w:type="dxa"/>
          </w:tcPr>
          <w:p w14:paraId="65825415" w14:textId="720717DB"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62</w:t>
            </w:r>
          </w:p>
        </w:tc>
      </w:tr>
      <w:tr w:rsidR="00196F16" w:rsidRPr="00C046A2" w14:paraId="3750B2D5" w14:textId="77777777" w:rsidTr="00EB28D5">
        <w:tc>
          <w:tcPr>
            <w:tcW w:w="3116" w:type="dxa"/>
          </w:tcPr>
          <w:p w14:paraId="6748A274"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3117" w:type="dxa"/>
          </w:tcPr>
          <w:p w14:paraId="688D288F" w14:textId="6AFBDB84"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883</w:t>
            </w:r>
          </w:p>
        </w:tc>
        <w:tc>
          <w:tcPr>
            <w:tcW w:w="3117" w:type="dxa"/>
          </w:tcPr>
          <w:p w14:paraId="0A59EFC9" w14:textId="7A2C5ED8"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1</w:t>
            </w:r>
          </w:p>
        </w:tc>
      </w:tr>
      <w:tr w:rsidR="00196F16" w:rsidRPr="00C046A2" w14:paraId="2EF74437" w14:textId="77777777" w:rsidTr="00EB28D5">
        <w:tc>
          <w:tcPr>
            <w:tcW w:w="3116" w:type="dxa"/>
          </w:tcPr>
          <w:p w14:paraId="2DE973C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3117" w:type="dxa"/>
          </w:tcPr>
          <w:p w14:paraId="700BE120" w14:textId="1A07B8C6"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378</w:t>
            </w:r>
          </w:p>
        </w:tc>
        <w:tc>
          <w:tcPr>
            <w:tcW w:w="3117" w:type="dxa"/>
          </w:tcPr>
          <w:p w14:paraId="12C8732D" w14:textId="3203BA3E"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22</w:t>
            </w:r>
          </w:p>
        </w:tc>
      </w:tr>
      <w:tr w:rsidR="00196F16" w:rsidRPr="00C046A2" w14:paraId="2B66780C" w14:textId="77777777" w:rsidTr="00EB28D5">
        <w:tc>
          <w:tcPr>
            <w:tcW w:w="3116" w:type="dxa"/>
          </w:tcPr>
          <w:p w14:paraId="5F00B4A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3117" w:type="dxa"/>
          </w:tcPr>
          <w:p w14:paraId="391FD0EC" w14:textId="2F3E6A6A"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50</w:t>
            </w:r>
          </w:p>
        </w:tc>
        <w:tc>
          <w:tcPr>
            <w:tcW w:w="3117" w:type="dxa"/>
          </w:tcPr>
          <w:p w14:paraId="149ECE8B" w14:textId="79B27666" w:rsidR="00196F16" w:rsidRPr="00C046A2" w:rsidRDefault="001707B0"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86</w:t>
            </w:r>
          </w:p>
        </w:tc>
      </w:tr>
    </w:tbl>
    <w:p w14:paraId="15183E20" w14:textId="77777777" w:rsidR="00196F16" w:rsidRPr="00C046A2" w:rsidRDefault="00196F16" w:rsidP="00B64752">
      <w:pPr>
        <w:spacing w:line="480" w:lineRule="auto"/>
        <w:ind w:left="360"/>
        <w:jc w:val="both"/>
        <w:rPr>
          <w:rFonts w:ascii="Times New Roman" w:hAnsi="Times New Roman" w:cs="Times New Roman"/>
          <w:bCs/>
          <w:sz w:val="24"/>
          <w:szCs w:val="24"/>
        </w:rPr>
      </w:pPr>
    </w:p>
    <w:p w14:paraId="5E141C54" w14:textId="1985444C" w:rsidR="00196F16" w:rsidRPr="00C046A2" w:rsidRDefault="00196F16" w:rsidP="00F17C81">
      <w:pPr>
        <w:pStyle w:val="ListParagraph"/>
        <w:numPr>
          <w:ilvl w:val="0"/>
          <w:numId w:val="2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 xml:space="preserve">We will implement a min-max scalar to normalize the training set as shown in </w:t>
      </w:r>
      <w:r w:rsidR="00631F66" w:rsidRPr="00C046A2">
        <w:rPr>
          <w:rFonts w:ascii="Times New Roman" w:hAnsi="Times New Roman" w:cs="Times New Roman"/>
          <w:bCs/>
          <w:sz w:val="24"/>
          <w:szCs w:val="24"/>
        </w:rPr>
        <w:t>Eq</w:t>
      </w:r>
      <w:r w:rsidRPr="00C046A2">
        <w:rPr>
          <w:rFonts w:ascii="Times New Roman" w:hAnsi="Times New Roman" w:cs="Times New Roman"/>
          <w:bCs/>
          <w:sz w:val="24"/>
          <w:szCs w:val="24"/>
        </w:rPr>
        <w:t xml:space="preserve">. 4. Specifically, we will at first to find the maximum and minimum value for each feature in training set as MAX and MIN, then the correspond feature’s value will be normalized as: </w:t>
      </w:r>
    </w:p>
    <w:p w14:paraId="3FF0BC2E" w14:textId="7D840F22" w:rsidR="00631F66" w:rsidRPr="00C046A2" w:rsidRDefault="00196F16" w:rsidP="00631F66">
      <w:pPr>
        <w:pStyle w:val="ListParagraph"/>
        <w:spacing w:line="480" w:lineRule="auto"/>
        <w:ind w:left="1080"/>
        <w:jc w:val="both"/>
        <w:rPr>
          <w:rFonts w:ascii="Times New Roman" w:hAnsi="Times New Roman" w:cs="Times New Roman"/>
          <w:bCs/>
          <w:sz w:val="24"/>
          <w:szCs w:val="24"/>
        </w:rPr>
      </w:pPr>
      <w:r w:rsidRPr="00C046A2">
        <w:rPr>
          <w:rFonts w:ascii="Times New Roman" w:hAnsi="Times New Roman" w:cs="Times New Roman"/>
          <w:bCs/>
          <w:sz w:val="24"/>
          <w:szCs w:val="24"/>
        </w:rPr>
        <w:t xml:space="preserve">normalized feature = </w:t>
      </w:r>
      <w:r w:rsidR="00631F66" w:rsidRPr="00C046A2">
        <w:rPr>
          <w:rFonts w:ascii="Times New Roman" w:hAnsi="Times New Roman" w:cs="Times New Roman"/>
          <w:bCs/>
          <w:sz w:val="24"/>
          <w:szCs w:val="24"/>
        </w:rPr>
        <w:t>(original feature</w:t>
      </w:r>
      <w:r w:rsidRPr="00C046A2">
        <w:rPr>
          <w:rFonts w:ascii="Times New Roman" w:hAnsi="Times New Roman" w:cs="Times New Roman"/>
          <w:bCs/>
          <w:sz w:val="24"/>
          <w:szCs w:val="24"/>
        </w:rPr>
        <w:t xml:space="preserve"> – MIN</w:t>
      </w:r>
      <w:r w:rsidR="00631F66" w:rsidRPr="00C046A2">
        <w:rPr>
          <w:rFonts w:ascii="Times New Roman" w:hAnsi="Times New Roman" w:cs="Times New Roman"/>
          <w:bCs/>
          <w:sz w:val="24"/>
          <w:szCs w:val="24"/>
        </w:rPr>
        <w:t>)</w:t>
      </w:r>
      <w:r w:rsidRPr="00C046A2">
        <w:rPr>
          <w:rFonts w:ascii="Times New Roman" w:hAnsi="Times New Roman" w:cs="Times New Roman"/>
          <w:bCs/>
          <w:sz w:val="24"/>
          <w:szCs w:val="24"/>
        </w:rPr>
        <w:t xml:space="preserve">/(MAX – MIN)      </w:t>
      </w:r>
      <w:r w:rsidR="00631F66" w:rsidRPr="00C046A2">
        <w:rPr>
          <w:rFonts w:ascii="Times New Roman" w:hAnsi="Times New Roman" w:cs="Times New Roman"/>
          <w:bCs/>
          <w:sz w:val="24"/>
          <w:szCs w:val="24"/>
        </w:rPr>
        <w:t>Eq.4</w:t>
      </w:r>
    </w:p>
    <w:p w14:paraId="54FAFA64" w14:textId="7C50B9B1" w:rsidR="00196F16" w:rsidRPr="00C046A2" w:rsidRDefault="00196F16" w:rsidP="00631F66">
      <w:pPr>
        <w:spacing w:line="480" w:lineRule="auto"/>
        <w:ind w:left="720"/>
        <w:jc w:val="both"/>
        <w:rPr>
          <w:rFonts w:ascii="Times New Roman" w:hAnsi="Times New Roman" w:cs="Times New Roman"/>
          <w:bCs/>
          <w:sz w:val="24"/>
          <w:szCs w:val="24"/>
        </w:rPr>
      </w:pPr>
      <w:r w:rsidRPr="00C046A2">
        <w:rPr>
          <w:rFonts w:ascii="Times New Roman" w:hAnsi="Times New Roman" w:cs="Times New Roman"/>
          <w:bCs/>
          <w:sz w:val="24"/>
          <w:szCs w:val="24"/>
        </w:rPr>
        <w:t xml:space="preserve">For testing set, the feature’s value is normalized as the same MAX, MIN parameters learning from training set. </w:t>
      </w:r>
    </w:p>
    <w:p w14:paraId="3B64C3F7" w14:textId="30E8E865" w:rsidR="00196F16" w:rsidRPr="00C046A2" w:rsidRDefault="00196F16" w:rsidP="00F17C81">
      <w:pPr>
        <w:pStyle w:val="ListParagraph"/>
        <w:numPr>
          <w:ilvl w:val="0"/>
          <w:numId w:val="2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fter normalization,</w:t>
      </w:r>
      <w:r w:rsidR="00631F66" w:rsidRPr="00C046A2">
        <w:rPr>
          <w:rFonts w:ascii="Times New Roman" w:hAnsi="Times New Roman" w:cs="Times New Roman"/>
          <w:bCs/>
          <w:sz w:val="24"/>
          <w:szCs w:val="24"/>
        </w:rPr>
        <w:t xml:space="preserve"> the</w:t>
      </w:r>
      <w:r w:rsidRPr="00C046A2">
        <w:rPr>
          <w:rFonts w:ascii="Times New Roman" w:hAnsi="Times New Roman" w:cs="Times New Roman"/>
          <w:bCs/>
          <w:sz w:val="24"/>
          <w:szCs w:val="24"/>
        </w:rPr>
        <w:t xml:space="preserve"> &lt;</w:t>
      </w:r>
      <w:r w:rsidR="00631F66" w:rsidRPr="00C046A2">
        <w:rPr>
          <w:rFonts w:ascii="Times New Roman" w:hAnsi="Times New Roman" w:cs="Times New Roman"/>
          <w:bCs/>
          <w:sz w:val="24"/>
          <w:szCs w:val="24"/>
        </w:rPr>
        <w:t xml:space="preserve">label, </w:t>
      </w:r>
      <w:r w:rsidRPr="00C046A2">
        <w:rPr>
          <w:rFonts w:ascii="Times New Roman" w:hAnsi="Times New Roman" w:cs="Times New Roman"/>
          <w:bCs/>
          <w:sz w:val="24"/>
          <w:szCs w:val="24"/>
        </w:rPr>
        <w:t xml:space="preserve">feature&gt; pairs from training set are fed to the machine learning models. As discussed before, there are several important parameters that should be </w:t>
      </w:r>
      <w:r w:rsidR="00631F66" w:rsidRPr="00C046A2">
        <w:rPr>
          <w:rFonts w:ascii="Times New Roman" w:hAnsi="Times New Roman" w:cs="Times New Roman"/>
          <w:bCs/>
          <w:sz w:val="24"/>
          <w:szCs w:val="24"/>
        </w:rPr>
        <w:t xml:space="preserve">finetuned </w:t>
      </w:r>
      <w:r w:rsidRPr="00C046A2">
        <w:rPr>
          <w:rFonts w:ascii="Times New Roman" w:hAnsi="Times New Roman" w:cs="Times New Roman"/>
          <w:bCs/>
          <w:sz w:val="24"/>
          <w:szCs w:val="24"/>
        </w:rPr>
        <w:t xml:space="preserve">for each model during the training procedure. </w:t>
      </w:r>
      <w:r w:rsidR="00631F66" w:rsidRPr="00C046A2">
        <w:rPr>
          <w:rFonts w:ascii="Times New Roman" w:hAnsi="Times New Roman" w:cs="Times New Roman"/>
          <w:bCs/>
          <w:sz w:val="24"/>
          <w:szCs w:val="24"/>
        </w:rPr>
        <w:t>F</w:t>
      </w:r>
      <w:r w:rsidRPr="00C046A2">
        <w:rPr>
          <w:rFonts w:ascii="Times New Roman" w:hAnsi="Times New Roman" w:cs="Times New Roman"/>
          <w:bCs/>
          <w:sz w:val="24"/>
          <w:szCs w:val="24"/>
        </w:rPr>
        <w:t xml:space="preserve">or KNN, it is the number of nearest neighbors’ number, and for SVM, they are penalty factor C, kernel’s type, and gamma factor, while for RF, the parameters </w:t>
      </w:r>
      <w:r w:rsidR="00631F66" w:rsidRPr="00C046A2">
        <w:rPr>
          <w:rFonts w:ascii="Times New Roman" w:hAnsi="Times New Roman" w:cs="Times New Roman"/>
          <w:bCs/>
          <w:sz w:val="24"/>
          <w:szCs w:val="24"/>
        </w:rPr>
        <w:t>are</w:t>
      </w:r>
      <w:r w:rsidRPr="00C046A2">
        <w:rPr>
          <w:rFonts w:ascii="Times New Roman" w:hAnsi="Times New Roman" w:cs="Times New Roman"/>
          <w:bCs/>
          <w:sz w:val="24"/>
          <w:szCs w:val="24"/>
        </w:rPr>
        <w:t xml:space="preserve"> maximum number and the maximum depth of the decision trees, so we choose the grid search algorithm to find the optimal parameters. On the other hand, to make the training accuracy reliable, a 5-fold cross-validation is introduced.</w:t>
      </w:r>
    </w:p>
    <w:p w14:paraId="23BEBB51" w14:textId="77777777" w:rsidR="00196F16" w:rsidRPr="00C046A2" w:rsidRDefault="00196F16" w:rsidP="00F17C81">
      <w:pPr>
        <w:pStyle w:val="ListParagraph"/>
        <w:numPr>
          <w:ilvl w:val="0"/>
          <w:numId w:val="23"/>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training model will be used to predict the testing set’s label, and the model’s accuracy can be evaluated by comparing the predicted label and ground-truth label.</w:t>
      </w:r>
    </w:p>
    <w:p w14:paraId="6724CB12" w14:textId="77777777" w:rsidR="00196F16" w:rsidRPr="00C046A2" w:rsidRDefault="00196F16" w:rsidP="00B64752">
      <w:pPr>
        <w:spacing w:line="480" w:lineRule="auto"/>
        <w:jc w:val="both"/>
        <w:rPr>
          <w:rFonts w:ascii="Times New Roman" w:hAnsi="Times New Roman" w:cs="Times New Roman"/>
          <w:bCs/>
          <w:sz w:val="24"/>
          <w:szCs w:val="24"/>
        </w:rPr>
      </w:pPr>
    </w:p>
    <w:p w14:paraId="098F57AC" w14:textId="0D5B76E0"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631F66" w:rsidRPr="00C046A2">
        <w:rPr>
          <w:rFonts w:ascii="Times New Roman" w:hAnsi="Times New Roman" w:cs="Times New Roman"/>
          <w:bCs/>
          <w:sz w:val="24"/>
          <w:szCs w:val="24"/>
        </w:rPr>
        <w:t>16</w:t>
      </w:r>
      <w:r w:rsidRPr="00C046A2">
        <w:rPr>
          <w:rFonts w:ascii="Times New Roman" w:hAnsi="Times New Roman" w:cs="Times New Roman"/>
          <w:bCs/>
          <w:sz w:val="24"/>
          <w:szCs w:val="24"/>
        </w:rPr>
        <w:t xml:space="preserve"> describes the training score and testing score versus different nearest neighbor’s number </w:t>
      </w:r>
      <w:proofErr w:type="spellStart"/>
      <w:r w:rsidRPr="00C046A2">
        <w:rPr>
          <w:rFonts w:ascii="Times New Roman" w:hAnsi="Times New Roman" w:cs="Times New Roman"/>
          <w:bCs/>
          <w:sz w:val="24"/>
          <w:szCs w:val="24"/>
        </w:rPr>
        <w:t>n_neighbors</w:t>
      </w:r>
      <w:proofErr w:type="spellEnd"/>
      <w:r w:rsidRPr="00C046A2">
        <w:rPr>
          <w:rFonts w:ascii="Times New Roman" w:hAnsi="Times New Roman" w:cs="Times New Roman"/>
          <w:bCs/>
          <w:sz w:val="24"/>
          <w:szCs w:val="24"/>
        </w:rPr>
        <w:t>. From the figure, we can find following observations:</w:t>
      </w:r>
    </w:p>
    <w:p w14:paraId="5B2304B3" w14:textId="77777777" w:rsidR="00196F16" w:rsidRPr="00C046A2" w:rsidRDefault="00196F16" w:rsidP="00F17C81">
      <w:pPr>
        <w:pStyle w:val="ListParagraph"/>
        <w:numPr>
          <w:ilvl w:val="0"/>
          <w:numId w:val="2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Nether too larger nor too small nearest neighbors will make the model’s accuracy degrade. </w:t>
      </w:r>
    </w:p>
    <w:p w14:paraId="69782F1A" w14:textId="77777777" w:rsidR="00196F16" w:rsidRPr="00C046A2" w:rsidRDefault="00196F16" w:rsidP="00F17C81">
      <w:pPr>
        <w:pStyle w:val="ListParagraph"/>
        <w:numPr>
          <w:ilvl w:val="0"/>
          <w:numId w:val="24"/>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he optimal nearest neighbors’ number is about 10 from the training score, even though the corresponding testing score is not the best (69.7%), it cannot be used to choose the learning parameters as we discussed before.</w:t>
      </w:r>
    </w:p>
    <w:p w14:paraId="42B3DDC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drawing>
          <wp:inline distT="0" distB="0" distL="0" distR="0" wp14:anchorId="18FABECA" wp14:editId="667614BC">
            <wp:extent cx="5943600" cy="29762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976245"/>
                    </a:xfrm>
                    <a:prstGeom prst="rect">
                      <a:avLst/>
                    </a:prstGeom>
                    <a:noFill/>
                    <a:ln>
                      <a:noFill/>
                    </a:ln>
                  </pic:spPr>
                </pic:pic>
              </a:graphicData>
            </a:graphic>
          </wp:inline>
        </w:drawing>
      </w:r>
    </w:p>
    <w:p w14:paraId="094ED868" w14:textId="110A071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631F66" w:rsidRPr="00C046A2">
        <w:rPr>
          <w:rFonts w:ascii="Times New Roman" w:hAnsi="Times New Roman" w:cs="Times New Roman"/>
          <w:bCs/>
          <w:sz w:val="24"/>
          <w:szCs w:val="24"/>
        </w:rPr>
        <w:t>16</w:t>
      </w:r>
      <w:r w:rsidRPr="00C046A2">
        <w:rPr>
          <w:rFonts w:ascii="Times New Roman" w:hAnsi="Times New Roman" w:cs="Times New Roman"/>
          <w:bCs/>
          <w:sz w:val="24"/>
          <w:szCs w:val="24"/>
        </w:rPr>
        <w:t xml:space="preserve">  The KNN’s training score and testing score for different nearest neighbors’ number</w:t>
      </w:r>
    </w:p>
    <w:p w14:paraId="30D0D677" w14:textId="5DB64800"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ith optimal nearest neighbors’ number 10, we have mapped </w:t>
      </w:r>
      <w:r w:rsidR="00631F66" w:rsidRPr="00C046A2">
        <w:rPr>
          <w:rFonts w:ascii="Times New Roman" w:hAnsi="Times New Roman" w:cs="Times New Roman"/>
          <w:bCs/>
          <w:sz w:val="24"/>
          <w:szCs w:val="24"/>
        </w:rPr>
        <w:t>the</w:t>
      </w:r>
      <w:r w:rsidRPr="00C046A2">
        <w:rPr>
          <w:rFonts w:ascii="Times New Roman" w:hAnsi="Times New Roman" w:cs="Times New Roman"/>
          <w:bCs/>
          <w:sz w:val="24"/>
          <w:szCs w:val="24"/>
        </w:rPr>
        <w:t xml:space="preserve"> model to the testing set and summarized the testing accuracy for different labels in Table </w:t>
      </w:r>
      <w:r w:rsidR="00631F66" w:rsidRPr="00C046A2">
        <w:rPr>
          <w:rFonts w:ascii="Times New Roman" w:hAnsi="Times New Roman" w:cs="Times New Roman"/>
          <w:bCs/>
          <w:sz w:val="24"/>
          <w:szCs w:val="24"/>
        </w:rPr>
        <w:t>VII</w:t>
      </w:r>
    </w:p>
    <w:p w14:paraId="546CE76A" w14:textId="27A2788F" w:rsidR="00631F66" w:rsidRPr="00C046A2" w:rsidRDefault="00631F6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able VII,  KNN’s testing accuracy for different encoding formats </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196F16" w:rsidRPr="00C046A2" w14:paraId="0B1B75F4" w14:textId="77777777" w:rsidTr="00EB28D5">
        <w:tc>
          <w:tcPr>
            <w:tcW w:w="1558" w:type="dxa"/>
            <w:tcBorders>
              <w:tl2br w:val="single" w:sz="4" w:space="0" w:color="auto"/>
            </w:tcBorders>
          </w:tcPr>
          <w:p w14:paraId="56C04E0C"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    Prediction</w:t>
            </w:r>
          </w:p>
          <w:p w14:paraId="2A7F12C1" w14:textId="77777777" w:rsidR="00196F16" w:rsidRPr="00C046A2" w:rsidRDefault="00196F16" w:rsidP="00B64752">
            <w:pPr>
              <w:spacing w:line="480" w:lineRule="auto"/>
              <w:jc w:val="both"/>
              <w:rPr>
                <w:rFonts w:ascii="Times New Roman" w:hAnsi="Times New Roman" w:cs="Times New Roman"/>
                <w:bCs/>
                <w:sz w:val="24"/>
                <w:szCs w:val="24"/>
              </w:rPr>
            </w:pPr>
          </w:p>
          <w:p w14:paraId="67FF3B45"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Gound</w:t>
            </w:r>
            <w:proofErr w:type="spellEnd"/>
            <w:r w:rsidRPr="00C046A2">
              <w:rPr>
                <w:rFonts w:ascii="Times New Roman" w:hAnsi="Times New Roman" w:cs="Times New Roman"/>
                <w:bCs/>
                <w:sz w:val="24"/>
                <w:szCs w:val="24"/>
              </w:rPr>
              <w:t xml:space="preserve"> </w:t>
            </w:r>
          </w:p>
          <w:p w14:paraId="4591B90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ruth</w:t>
            </w:r>
          </w:p>
        </w:tc>
        <w:tc>
          <w:tcPr>
            <w:tcW w:w="1558" w:type="dxa"/>
          </w:tcPr>
          <w:p w14:paraId="02734DA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558" w:type="dxa"/>
          </w:tcPr>
          <w:p w14:paraId="1C75F368"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1558" w:type="dxa"/>
          </w:tcPr>
          <w:p w14:paraId="74078F0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9" w:type="dxa"/>
          </w:tcPr>
          <w:p w14:paraId="61081EB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9" w:type="dxa"/>
          </w:tcPr>
          <w:p w14:paraId="0F8F64D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ccuracy (%)</w:t>
            </w:r>
          </w:p>
        </w:tc>
      </w:tr>
      <w:tr w:rsidR="00196F16" w:rsidRPr="00C046A2" w14:paraId="1C99A78F" w14:textId="77777777" w:rsidTr="00EB28D5">
        <w:tc>
          <w:tcPr>
            <w:tcW w:w="1558" w:type="dxa"/>
          </w:tcPr>
          <w:p w14:paraId="3788C4D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558" w:type="dxa"/>
          </w:tcPr>
          <w:p w14:paraId="14F3621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29</w:t>
            </w:r>
          </w:p>
        </w:tc>
        <w:tc>
          <w:tcPr>
            <w:tcW w:w="1558" w:type="dxa"/>
          </w:tcPr>
          <w:p w14:paraId="5806CFD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3</w:t>
            </w:r>
          </w:p>
        </w:tc>
        <w:tc>
          <w:tcPr>
            <w:tcW w:w="1558" w:type="dxa"/>
          </w:tcPr>
          <w:p w14:paraId="1861446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w:t>
            </w:r>
          </w:p>
        </w:tc>
        <w:tc>
          <w:tcPr>
            <w:tcW w:w="1559" w:type="dxa"/>
          </w:tcPr>
          <w:p w14:paraId="6688F0B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0</w:t>
            </w:r>
          </w:p>
        </w:tc>
        <w:tc>
          <w:tcPr>
            <w:tcW w:w="1559" w:type="dxa"/>
          </w:tcPr>
          <w:p w14:paraId="2E876E2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92.86</w:t>
            </w:r>
          </w:p>
        </w:tc>
      </w:tr>
      <w:tr w:rsidR="00196F16" w:rsidRPr="00C046A2" w14:paraId="1C4BEFED" w14:textId="77777777" w:rsidTr="00EB28D5">
        <w:tc>
          <w:tcPr>
            <w:tcW w:w="1558" w:type="dxa"/>
          </w:tcPr>
          <w:p w14:paraId="4DBDE72D"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lastRenderedPageBreak/>
              <w:t>Hevc</w:t>
            </w:r>
            <w:proofErr w:type="spellEnd"/>
          </w:p>
        </w:tc>
        <w:tc>
          <w:tcPr>
            <w:tcW w:w="1558" w:type="dxa"/>
          </w:tcPr>
          <w:p w14:paraId="095A751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7</w:t>
            </w:r>
          </w:p>
        </w:tc>
        <w:tc>
          <w:tcPr>
            <w:tcW w:w="1558" w:type="dxa"/>
          </w:tcPr>
          <w:p w14:paraId="6E4B326C"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11</w:t>
            </w:r>
          </w:p>
        </w:tc>
        <w:tc>
          <w:tcPr>
            <w:tcW w:w="1558" w:type="dxa"/>
          </w:tcPr>
          <w:p w14:paraId="55DA3A1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3</w:t>
            </w:r>
          </w:p>
        </w:tc>
        <w:tc>
          <w:tcPr>
            <w:tcW w:w="1559" w:type="dxa"/>
          </w:tcPr>
          <w:p w14:paraId="2FF4657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w:t>
            </w:r>
          </w:p>
        </w:tc>
        <w:tc>
          <w:tcPr>
            <w:tcW w:w="1559" w:type="dxa"/>
          </w:tcPr>
          <w:p w14:paraId="4DE66F6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2.61</w:t>
            </w:r>
          </w:p>
        </w:tc>
      </w:tr>
      <w:tr w:rsidR="00196F16" w:rsidRPr="00C046A2" w14:paraId="10E22B93" w14:textId="77777777" w:rsidTr="00EB28D5">
        <w:tc>
          <w:tcPr>
            <w:tcW w:w="1558" w:type="dxa"/>
          </w:tcPr>
          <w:p w14:paraId="28400B1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8" w:type="dxa"/>
          </w:tcPr>
          <w:p w14:paraId="3BF69A2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9</w:t>
            </w:r>
          </w:p>
        </w:tc>
        <w:tc>
          <w:tcPr>
            <w:tcW w:w="1558" w:type="dxa"/>
          </w:tcPr>
          <w:p w14:paraId="7E85468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6</w:t>
            </w:r>
          </w:p>
        </w:tc>
        <w:tc>
          <w:tcPr>
            <w:tcW w:w="1558" w:type="dxa"/>
          </w:tcPr>
          <w:p w14:paraId="59EF79E4"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02</w:t>
            </w:r>
          </w:p>
        </w:tc>
        <w:tc>
          <w:tcPr>
            <w:tcW w:w="1559" w:type="dxa"/>
          </w:tcPr>
          <w:p w14:paraId="5323F95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5</w:t>
            </w:r>
          </w:p>
        </w:tc>
        <w:tc>
          <w:tcPr>
            <w:tcW w:w="1559" w:type="dxa"/>
          </w:tcPr>
          <w:p w14:paraId="2622675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2.73</w:t>
            </w:r>
          </w:p>
        </w:tc>
      </w:tr>
      <w:tr w:rsidR="00196F16" w:rsidRPr="00C046A2" w14:paraId="27AF33AD" w14:textId="77777777" w:rsidTr="00EB28D5">
        <w:tc>
          <w:tcPr>
            <w:tcW w:w="1558" w:type="dxa"/>
          </w:tcPr>
          <w:p w14:paraId="4FAE732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8" w:type="dxa"/>
          </w:tcPr>
          <w:p w14:paraId="728392D3"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w:t>
            </w:r>
          </w:p>
        </w:tc>
        <w:tc>
          <w:tcPr>
            <w:tcW w:w="1558" w:type="dxa"/>
          </w:tcPr>
          <w:p w14:paraId="3CA4A0B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3</w:t>
            </w:r>
          </w:p>
        </w:tc>
        <w:tc>
          <w:tcPr>
            <w:tcW w:w="1558" w:type="dxa"/>
          </w:tcPr>
          <w:p w14:paraId="12B5597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9</w:t>
            </w:r>
          </w:p>
        </w:tc>
        <w:tc>
          <w:tcPr>
            <w:tcW w:w="1559" w:type="dxa"/>
          </w:tcPr>
          <w:p w14:paraId="5236797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1</w:t>
            </w:r>
          </w:p>
        </w:tc>
        <w:tc>
          <w:tcPr>
            <w:tcW w:w="1559" w:type="dxa"/>
          </w:tcPr>
          <w:p w14:paraId="0EDF4D9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2.79</w:t>
            </w:r>
          </w:p>
        </w:tc>
      </w:tr>
    </w:tbl>
    <w:p w14:paraId="075E4DB1" w14:textId="77777777" w:rsidR="00196F16" w:rsidRPr="00C046A2" w:rsidRDefault="00196F16" w:rsidP="00B64752">
      <w:pPr>
        <w:spacing w:line="480" w:lineRule="auto"/>
        <w:jc w:val="both"/>
        <w:rPr>
          <w:rFonts w:ascii="Times New Roman" w:hAnsi="Times New Roman" w:cs="Times New Roman"/>
          <w:bCs/>
          <w:sz w:val="24"/>
          <w:szCs w:val="24"/>
        </w:rPr>
      </w:pPr>
    </w:p>
    <w:p w14:paraId="248A7C10" w14:textId="21A1FFF0"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From Table </w:t>
      </w:r>
      <w:r w:rsidR="00631F66" w:rsidRPr="00C046A2">
        <w:rPr>
          <w:rFonts w:ascii="Times New Roman" w:hAnsi="Times New Roman" w:cs="Times New Roman"/>
          <w:bCs/>
          <w:sz w:val="24"/>
          <w:szCs w:val="24"/>
        </w:rPr>
        <w:t>VII</w:t>
      </w:r>
      <w:r w:rsidRPr="00C046A2">
        <w:rPr>
          <w:rFonts w:ascii="Times New Roman" w:hAnsi="Times New Roman" w:cs="Times New Roman"/>
          <w:bCs/>
          <w:sz w:val="24"/>
          <w:szCs w:val="24"/>
        </w:rPr>
        <w:t xml:space="preserve">, we can find that KNN model has the best performance for </w:t>
      </w:r>
      <w:r w:rsidR="00631F66" w:rsidRPr="00C046A2">
        <w:rPr>
          <w:rFonts w:ascii="Times New Roman" w:hAnsi="Times New Roman" w:cs="Times New Roman"/>
          <w:bCs/>
          <w:sz w:val="24"/>
          <w:szCs w:val="24"/>
        </w:rPr>
        <w:t>l</w:t>
      </w:r>
      <w:r w:rsidRPr="00C046A2">
        <w:rPr>
          <w:rFonts w:ascii="Times New Roman" w:hAnsi="Times New Roman" w:cs="Times New Roman"/>
          <w:bCs/>
          <w:sz w:val="24"/>
          <w:szCs w:val="24"/>
        </w:rPr>
        <w:t>ibx264 while the worst performance for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 xml:space="preserve">9. One of the reasons for this result is that the </w:t>
      </w:r>
      <w:r w:rsidR="00631F66" w:rsidRPr="00C046A2">
        <w:rPr>
          <w:rFonts w:ascii="Times New Roman" w:hAnsi="Times New Roman" w:cs="Times New Roman"/>
          <w:bCs/>
          <w:sz w:val="24"/>
          <w:szCs w:val="24"/>
        </w:rPr>
        <w:t>l</w:t>
      </w:r>
      <w:r w:rsidRPr="00C046A2">
        <w:rPr>
          <w:rFonts w:ascii="Times New Roman" w:hAnsi="Times New Roman" w:cs="Times New Roman"/>
          <w:bCs/>
          <w:sz w:val="24"/>
          <w:szCs w:val="24"/>
        </w:rPr>
        <w:t xml:space="preserve">ibx264 contributes most of training samples and hence more possible votes for this class. The other reason is there might be explicit boundary between </w:t>
      </w:r>
      <w:r w:rsidR="00631F66" w:rsidRPr="00C046A2">
        <w:rPr>
          <w:rFonts w:ascii="Times New Roman" w:hAnsi="Times New Roman" w:cs="Times New Roman"/>
          <w:bCs/>
          <w:sz w:val="24"/>
          <w:szCs w:val="24"/>
        </w:rPr>
        <w:t>l</w:t>
      </w:r>
      <w:r w:rsidRPr="00C046A2">
        <w:rPr>
          <w:rFonts w:ascii="Times New Roman" w:hAnsi="Times New Roman" w:cs="Times New Roman"/>
          <w:bCs/>
          <w:sz w:val="24"/>
          <w:szCs w:val="24"/>
        </w:rPr>
        <w:t>ibx264 cluster and the other three clusters in the feature space, which means less misclassification for the libx264 class while the other three classes will introduce noises for each other. Taking the worst performance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9 as an example, only 11 of 8</w:t>
      </w:r>
      <w:r w:rsidR="00631F66" w:rsidRPr="00C046A2">
        <w:rPr>
          <w:rFonts w:ascii="Times New Roman" w:hAnsi="Times New Roman" w:cs="Times New Roman"/>
          <w:bCs/>
          <w:sz w:val="24"/>
          <w:szCs w:val="24"/>
        </w:rPr>
        <w:t>6</w:t>
      </w:r>
      <w:r w:rsidRPr="00C046A2">
        <w:rPr>
          <w:rFonts w:ascii="Times New Roman" w:hAnsi="Times New Roman" w:cs="Times New Roman"/>
          <w:bCs/>
          <w:sz w:val="24"/>
          <w:szCs w:val="24"/>
        </w:rPr>
        <w:t xml:space="preserve"> testing points are rightly classified, while 39 (4</w:t>
      </w:r>
      <w:r w:rsidR="00631F66" w:rsidRPr="00C046A2">
        <w:rPr>
          <w:rFonts w:ascii="Times New Roman" w:hAnsi="Times New Roman" w:cs="Times New Roman"/>
          <w:bCs/>
          <w:sz w:val="24"/>
          <w:szCs w:val="24"/>
        </w:rPr>
        <w:t>5.36</w:t>
      </w:r>
      <w:r w:rsidRPr="00C046A2">
        <w:rPr>
          <w:rFonts w:ascii="Times New Roman" w:hAnsi="Times New Roman" w:cs="Times New Roman"/>
          <w:bCs/>
          <w:sz w:val="24"/>
          <w:szCs w:val="24"/>
        </w:rPr>
        <w:t xml:space="preserve">%) are mis-classified as </w:t>
      </w:r>
      <w:r w:rsidR="00631F66" w:rsidRPr="00C046A2">
        <w:rPr>
          <w:rFonts w:ascii="Times New Roman" w:hAnsi="Times New Roman" w:cs="Times New Roman"/>
          <w:bCs/>
          <w:sz w:val="24"/>
          <w:szCs w:val="24"/>
        </w:rPr>
        <w:t>VP</w:t>
      </w:r>
      <w:r w:rsidRPr="00C046A2">
        <w:rPr>
          <w:rFonts w:ascii="Times New Roman" w:hAnsi="Times New Roman" w:cs="Times New Roman"/>
          <w:bCs/>
          <w:sz w:val="24"/>
          <w:szCs w:val="24"/>
        </w:rPr>
        <w:t>8 and 33 (</w:t>
      </w:r>
      <w:r w:rsidR="00631F66" w:rsidRPr="00C046A2">
        <w:rPr>
          <w:rFonts w:ascii="Times New Roman" w:hAnsi="Times New Roman" w:cs="Times New Roman"/>
          <w:bCs/>
          <w:sz w:val="24"/>
          <w:szCs w:val="24"/>
        </w:rPr>
        <w:t>38.37</w:t>
      </w:r>
      <w:r w:rsidRPr="00C046A2">
        <w:rPr>
          <w:rFonts w:ascii="Times New Roman" w:hAnsi="Times New Roman" w:cs="Times New Roman"/>
          <w:bCs/>
          <w:sz w:val="24"/>
          <w:szCs w:val="24"/>
        </w:rPr>
        <w:t>%) as H</w:t>
      </w:r>
      <w:r w:rsidR="00631F66" w:rsidRPr="00C046A2">
        <w:rPr>
          <w:rFonts w:ascii="Times New Roman" w:hAnsi="Times New Roman" w:cs="Times New Roman"/>
          <w:bCs/>
          <w:sz w:val="24"/>
          <w:szCs w:val="24"/>
        </w:rPr>
        <w:t>EVC</w:t>
      </w:r>
      <w:r w:rsidRPr="00C046A2">
        <w:rPr>
          <w:rFonts w:ascii="Times New Roman" w:hAnsi="Times New Roman" w:cs="Times New Roman"/>
          <w:bCs/>
          <w:sz w:val="24"/>
          <w:szCs w:val="24"/>
        </w:rPr>
        <w:t>, which proves that the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8 and H</w:t>
      </w:r>
      <w:r w:rsidR="00631F66" w:rsidRPr="00C046A2">
        <w:rPr>
          <w:rFonts w:ascii="Times New Roman" w:hAnsi="Times New Roman" w:cs="Times New Roman"/>
          <w:bCs/>
          <w:sz w:val="24"/>
          <w:szCs w:val="24"/>
        </w:rPr>
        <w:t>EVC</w:t>
      </w:r>
      <w:r w:rsidRPr="00C046A2">
        <w:rPr>
          <w:rFonts w:ascii="Times New Roman" w:hAnsi="Times New Roman" w:cs="Times New Roman"/>
          <w:bCs/>
          <w:sz w:val="24"/>
          <w:szCs w:val="24"/>
        </w:rPr>
        <w:t xml:space="preserve"> have introduced large noise for the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9.</w:t>
      </w:r>
    </w:p>
    <w:p w14:paraId="6FC64009" w14:textId="63D6F24E"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training and testing scores for Support Vector Machine is shown in Fig.</w:t>
      </w:r>
      <w:r w:rsidR="00631F66" w:rsidRPr="00C046A2">
        <w:rPr>
          <w:rFonts w:ascii="Times New Roman" w:hAnsi="Times New Roman" w:cs="Times New Roman"/>
          <w:bCs/>
          <w:sz w:val="24"/>
          <w:szCs w:val="24"/>
        </w:rPr>
        <w:t>17</w:t>
      </w:r>
      <w:r w:rsidRPr="00C046A2">
        <w:rPr>
          <w:rFonts w:ascii="Times New Roman" w:hAnsi="Times New Roman" w:cs="Times New Roman"/>
          <w:bCs/>
          <w:sz w:val="24"/>
          <w:szCs w:val="24"/>
        </w:rPr>
        <w:t xml:space="preserve">. The grid searched parameters contain penalty factor C, kernel type (poly or RBF) and gamma. From the Fig. </w:t>
      </w:r>
      <w:r w:rsidR="00631F66" w:rsidRPr="00C046A2">
        <w:rPr>
          <w:rFonts w:ascii="Times New Roman" w:hAnsi="Times New Roman" w:cs="Times New Roman"/>
          <w:bCs/>
          <w:sz w:val="24"/>
          <w:szCs w:val="24"/>
        </w:rPr>
        <w:t>17</w:t>
      </w:r>
      <w:r w:rsidRPr="00C046A2">
        <w:rPr>
          <w:rFonts w:ascii="Times New Roman" w:hAnsi="Times New Roman" w:cs="Times New Roman"/>
          <w:bCs/>
          <w:sz w:val="24"/>
          <w:szCs w:val="24"/>
        </w:rPr>
        <w:t>, we can get the following observations.</w:t>
      </w:r>
    </w:p>
    <w:p w14:paraId="23938B63" w14:textId="77777777" w:rsidR="00196F16" w:rsidRPr="00C046A2" w:rsidRDefault="00196F16" w:rsidP="00F17C81">
      <w:pPr>
        <w:pStyle w:val="ListParagraph"/>
        <w:numPr>
          <w:ilvl w:val="0"/>
          <w:numId w:val="2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ithin the experiment region [0.001, 10], larger penalty factor C means better accuracy. </w:t>
      </w:r>
    </w:p>
    <w:p w14:paraId="6E572104" w14:textId="77777777" w:rsidR="00196F16" w:rsidRPr="00C046A2" w:rsidRDefault="00196F16" w:rsidP="00F17C81">
      <w:pPr>
        <w:pStyle w:val="ListParagraph"/>
        <w:numPr>
          <w:ilvl w:val="0"/>
          <w:numId w:val="2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RBF kernel has better performance than polynomial kernel.</w:t>
      </w:r>
    </w:p>
    <w:p w14:paraId="1F9A7E4E" w14:textId="77777777" w:rsidR="00196F16" w:rsidRPr="00C046A2" w:rsidRDefault="00196F16" w:rsidP="00F17C81">
      <w:pPr>
        <w:pStyle w:val="ListParagraph"/>
        <w:numPr>
          <w:ilvl w:val="0"/>
          <w:numId w:val="2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oo small or too larger gamma makes the accuracy degrade.</w:t>
      </w:r>
    </w:p>
    <w:p w14:paraId="04EC46E3" w14:textId="41C05EAD" w:rsidR="00196F16" w:rsidRPr="00C046A2" w:rsidRDefault="00196F16" w:rsidP="00F17C81">
      <w:pPr>
        <w:pStyle w:val="ListParagraph"/>
        <w:numPr>
          <w:ilvl w:val="0"/>
          <w:numId w:val="2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best parameters are kernel = RBF, C = 10 and gamma = 0.1 from the testing score plot, and the corresponding testing accuracy is about 72.24%, which has slight improvement compared to the KNN model.</w:t>
      </w:r>
    </w:p>
    <w:p w14:paraId="0BFCEB57" w14:textId="173B2491" w:rsidR="00631F66" w:rsidRPr="00C046A2" w:rsidRDefault="00631F66" w:rsidP="00631F66">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able VII</w:t>
      </w:r>
      <w:r w:rsidR="00096653" w:rsidRPr="00C046A2">
        <w:rPr>
          <w:rFonts w:ascii="Times New Roman" w:hAnsi="Times New Roman" w:cs="Times New Roman"/>
          <w:bCs/>
          <w:sz w:val="24"/>
          <w:szCs w:val="24"/>
        </w:rPr>
        <w:t>I</w:t>
      </w:r>
      <w:r w:rsidRPr="00C046A2">
        <w:rPr>
          <w:rFonts w:ascii="Times New Roman" w:hAnsi="Times New Roman" w:cs="Times New Roman"/>
          <w:bCs/>
          <w:sz w:val="24"/>
          <w:szCs w:val="24"/>
        </w:rPr>
        <w:t xml:space="preserve">,  SVM’s testing accuracy for different encoding formats </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196F16" w:rsidRPr="00C046A2" w14:paraId="1D350865" w14:textId="77777777" w:rsidTr="00EB28D5">
        <w:tc>
          <w:tcPr>
            <w:tcW w:w="1558" w:type="dxa"/>
            <w:tcBorders>
              <w:tl2br w:val="single" w:sz="4" w:space="0" w:color="auto"/>
            </w:tcBorders>
          </w:tcPr>
          <w:p w14:paraId="7768300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 xml:space="preserve">    Prediction</w:t>
            </w:r>
          </w:p>
          <w:p w14:paraId="73086EC3" w14:textId="77777777" w:rsidR="00196F16" w:rsidRPr="00C046A2" w:rsidRDefault="00196F16" w:rsidP="00B64752">
            <w:pPr>
              <w:spacing w:line="480" w:lineRule="auto"/>
              <w:jc w:val="both"/>
              <w:rPr>
                <w:rFonts w:ascii="Times New Roman" w:hAnsi="Times New Roman" w:cs="Times New Roman"/>
                <w:bCs/>
                <w:sz w:val="24"/>
                <w:szCs w:val="24"/>
              </w:rPr>
            </w:pPr>
          </w:p>
          <w:p w14:paraId="258E1B6A"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Gound</w:t>
            </w:r>
            <w:proofErr w:type="spellEnd"/>
            <w:r w:rsidRPr="00C046A2">
              <w:rPr>
                <w:rFonts w:ascii="Times New Roman" w:hAnsi="Times New Roman" w:cs="Times New Roman"/>
                <w:bCs/>
                <w:sz w:val="24"/>
                <w:szCs w:val="24"/>
              </w:rPr>
              <w:t xml:space="preserve"> </w:t>
            </w:r>
          </w:p>
          <w:p w14:paraId="57BE6CA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ruth</w:t>
            </w:r>
          </w:p>
        </w:tc>
        <w:tc>
          <w:tcPr>
            <w:tcW w:w="1558" w:type="dxa"/>
          </w:tcPr>
          <w:p w14:paraId="3F5A1C0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558" w:type="dxa"/>
          </w:tcPr>
          <w:p w14:paraId="7EF21394"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1558" w:type="dxa"/>
          </w:tcPr>
          <w:p w14:paraId="27E6093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9" w:type="dxa"/>
          </w:tcPr>
          <w:p w14:paraId="3EFBF43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9" w:type="dxa"/>
          </w:tcPr>
          <w:p w14:paraId="62D4EA7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ccuracy (%)</w:t>
            </w:r>
          </w:p>
        </w:tc>
      </w:tr>
      <w:tr w:rsidR="00196F16" w:rsidRPr="00C046A2" w14:paraId="18634F8B" w14:textId="77777777" w:rsidTr="00EB28D5">
        <w:tc>
          <w:tcPr>
            <w:tcW w:w="1558" w:type="dxa"/>
          </w:tcPr>
          <w:p w14:paraId="168FC0A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558" w:type="dxa"/>
          </w:tcPr>
          <w:p w14:paraId="23DE250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25</w:t>
            </w:r>
          </w:p>
        </w:tc>
        <w:tc>
          <w:tcPr>
            <w:tcW w:w="1558" w:type="dxa"/>
          </w:tcPr>
          <w:p w14:paraId="1C3F420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8</w:t>
            </w:r>
          </w:p>
        </w:tc>
        <w:tc>
          <w:tcPr>
            <w:tcW w:w="1558" w:type="dxa"/>
          </w:tcPr>
          <w:p w14:paraId="41D4E12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9</w:t>
            </w:r>
          </w:p>
        </w:tc>
        <w:tc>
          <w:tcPr>
            <w:tcW w:w="1559" w:type="dxa"/>
          </w:tcPr>
          <w:p w14:paraId="1ECD9FFC"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0</w:t>
            </w:r>
          </w:p>
        </w:tc>
        <w:tc>
          <w:tcPr>
            <w:tcW w:w="1559" w:type="dxa"/>
          </w:tcPr>
          <w:p w14:paraId="517F36B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91.99</w:t>
            </w:r>
          </w:p>
        </w:tc>
      </w:tr>
      <w:tr w:rsidR="00196F16" w:rsidRPr="00C046A2" w14:paraId="3E21D318" w14:textId="77777777" w:rsidTr="00EB28D5">
        <w:tc>
          <w:tcPr>
            <w:tcW w:w="1558" w:type="dxa"/>
          </w:tcPr>
          <w:p w14:paraId="34EF5666"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1558" w:type="dxa"/>
          </w:tcPr>
          <w:p w14:paraId="5CD244C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8</w:t>
            </w:r>
          </w:p>
        </w:tc>
        <w:tc>
          <w:tcPr>
            <w:tcW w:w="1558" w:type="dxa"/>
          </w:tcPr>
          <w:p w14:paraId="09A6135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05</w:t>
            </w:r>
          </w:p>
        </w:tc>
        <w:tc>
          <w:tcPr>
            <w:tcW w:w="1558" w:type="dxa"/>
          </w:tcPr>
          <w:p w14:paraId="434194A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86</w:t>
            </w:r>
          </w:p>
        </w:tc>
        <w:tc>
          <w:tcPr>
            <w:tcW w:w="1559" w:type="dxa"/>
          </w:tcPr>
          <w:p w14:paraId="45F18C0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w:t>
            </w:r>
          </w:p>
        </w:tc>
        <w:tc>
          <w:tcPr>
            <w:tcW w:w="1559" w:type="dxa"/>
          </w:tcPr>
          <w:p w14:paraId="5E96114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9.86</w:t>
            </w:r>
          </w:p>
        </w:tc>
      </w:tr>
      <w:tr w:rsidR="00196F16" w:rsidRPr="00C046A2" w14:paraId="6E6BED3E" w14:textId="77777777" w:rsidTr="00EB28D5">
        <w:tc>
          <w:tcPr>
            <w:tcW w:w="1558" w:type="dxa"/>
          </w:tcPr>
          <w:p w14:paraId="32AC14B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8" w:type="dxa"/>
          </w:tcPr>
          <w:p w14:paraId="0EA27D0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7</w:t>
            </w:r>
          </w:p>
        </w:tc>
        <w:tc>
          <w:tcPr>
            <w:tcW w:w="1558" w:type="dxa"/>
          </w:tcPr>
          <w:p w14:paraId="0AA34E43"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3</w:t>
            </w:r>
          </w:p>
        </w:tc>
        <w:tc>
          <w:tcPr>
            <w:tcW w:w="1558" w:type="dxa"/>
          </w:tcPr>
          <w:p w14:paraId="35FE163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46</w:t>
            </w:r>
          </w:p>
        </w:tc>
        <w:tc>
          <w:tcPr>
            <w:tcW w:w="1559" w:type="dxa"/>
          </w:tcPr>
          <w:p w14:paraId="6FA7067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w:t>
            </w:r>
          </w:p>
        </w:tc>
        <w:tc>
          <w:tcPr>
            <w:tcW w:w="1559" w:type="dxa"/>
          </w:tcPr>
          <w:p w14:paraId="75AFA57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6.39</w:t>
            </w:r>
          </w:p>
        </w:tc>
      </w:tr>
      <w:tr w:rsidR="00196F16" w:rsidRPr="00C046A2" w14:paraId="4EBC5E7B" w14:textId="77777777" w:rsidTr="00EB28D5">
        <w:tc>
          <w:tcPr>
            <w:tcW w:w="1558" w:type="dxa"/>
          </w:tcPr>
          <w:p w14:paraId="3D795F1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8" w:type="dxa"/>
          </w:tcPr>
          <w:p w14:paraId="7441705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0</w:t>
            </w:r>
          </w:p>
        </w:tc>
        <w:tc>
          <w:tcPr>
            <w:tcW w:w="1558" w:type="dxa"/>
          </w:tcPr>
          <w:p w14:paraId="0D7F669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7</w:t>
            </w:r>
          </w:p>
        </w:tc>
        <w:tc>
          <w:tcPr>
            <w:tcW w:w="1558" w:type="dxa"/>
          </w:tcPr>
          <w:p w14:paraId="6B8E7B8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4</w:t>
            </w:r>
          </w:p>
        </w:tc>
        <w:tc>
          <w:tcPr>
            <w:tcW w:w="1559" w:type="dxa"/>
          </w:tcPr>
          <w:p w14:paraId="5426B6E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w:t>
            </w:r>
          </w:p>
        </w:tc>
        <w:tc>
          <w:tcPr>
            <w:tcW w:w="1559" w:type="dxa"/>
          </w:tcPr>
          <w:p w14:paraId="6C428384"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8</w:t>
            </w:r>
          </w:p>
        </w:tc>
      </w:tr>
    </w:tbl>
    <w:p w14:paraId="2B817485" w14:textId="77777777" w:rsidR="00196F16" w:rsidRPr="00C046A2" w:rsidRDefault="00196F16" w:rsidP="00B64752">
      <w:pPr>
        <w:spacing w:line="480" w:lineRule="auto"/>
        <w:jc w:val="both"/>
        <w:rPr>
          <w:rFonts w:ascii="Times New Roman" w:hAnsi="Times New Roman" w:cs="Times New Roman"/>
          <w:bCs/>
          <w:sz w:val="24"/>
          <w:szCs w:val="24"/>
        </w:rPr>
      </w:pPr>
    </w:p>
    <w:p w14:paraId="205FD202" w14:textId="5D5D4EC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able </w:t>
      </w:r>
      <w:r w:rsidR="00631F66" w:rsidRPr="00C046A2">
        <w:rPr>
          <w:rFonts w:ascii="Times New Roman" w:hAnsi="Times New Roman" w:cs="Times New Roman"/>
          <w:bCs/>
          <w:sz w:val="24"/>
          <w:szCs w:val="24"/>
        </w:rPr>
        <w:t>VIII</w:t>
      </w:r>
      <w:r w:rsidRPr="00C046A2">
        <w:rPr>
          <w:rFonts w:ascii="Times New Roman" w:hAnsi="Times New Roman" w:cs="Times New Roman"/>
          <w:bCs/>
          <w:sz w:val="24"/>
          <w:szCs w:val="24"/>
        </w:rPr>
        <w:t xml:space="preserve"> summarized the testing accuracy for each class using the optimal SVM model. Compared to the KNN model,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8 has a better prediction accuracy while the accuracy for the other three classed drops. The testing accuracy of V</w:t>
      </w:r>
      <w:r w:rsidR="00631F66" w:rsidRPr="00C046A2">
        <w:rPr>
          <w:rFonts w:ascii="Times New Roman" w:hAnsi="Times New Roman" w:cs="Times New Roman"/>
          <w:bCs/>
          <w:sz w:val="24"/>
          <w:szCs w:val="24"/>
        </w:rPr>
        <w:t>P</w:t>
      </w:r>
      <w:r w:rsidRPr="00C046A2">
        <w:rPr>
          <w:rFonts w:ascii="Times New Roman" w:hAnsi="Times New Roman" w:cs="Times New Roman"/>
          <w:bCs/>
          <w:sz w:val="24"/>
          <w:szCs w:val="24"/>
        </w:rPr>
        <w:t>9 proves that the SVM suffers more from the noises than the KNN models.</w:t>
      </w:r>
    </w:p>
    <w:p w14:paraId="17085957" w14:textId="77777777" w:rsidR="00196F16" w:rsidRPr="00C046A2" w:rsidRDefault="00196F16" w:rsidP="00B64752">
      <w:pPr>
        <w:pStyle w:val="ListParagraph"/>
        <w:spacing w:line="480" w:lineRule="auto"/>
        <w:ind w:left="1080"/>
        <w:jc w:val="both"/>
        <w:rPr>
          <w:rFonts w:ascii="Times New Roman" w:hAnsi="Times New Roman" w:cs="Times New Roman"/>
          <w:bCs/>
          <w:sz w:val="24"/>
          <w:szCs w:val="24"/>
        </w:rPr>
      </w:pPr>
    </w:p>
    <w:p w14:paraId="3658247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5B0669D4" wp14:editId="2016DBAF">
            <wp:extent cx="5943600" cy="29762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976245"/>
                    </a:xfrm>
                    <a:prstGeom prst="rect">
                      <a:avLst/>
                    </a:prstGeom>
                    <a:noFill/>
                    <a:ln>
                      <a:noFill/>
                    </a:ln>
                  </pic:spPr>
                </pic:pic>
              </a:graphicData>
            </a:graphic>
          </wp:inline>
        </w:drawing>
      </w:r>
    </w:p>
    <w:p w14:paraId="76629792" w14:textId="1AF56CD6"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631F66" w:rsidRPr="00C046A2">
        <w:rPr>
          <w:rFonts w:ascii="Times New Roman" w:hAnsi="Times New Roman" w:cs="Times New Roman"/>
          <w:bCs/>
          <w:sz w:val="24"/>
          <w:szCs w:val="24"/>
        </w:rPr>
        <w:t>17</w:t>
      </w:r>
      <w:r w:rsidRPr="00C046A2">
        <w:rPr>
          <w:rFonts w:ascii="Times New Roman" w:hAnsi="Times New Roman" w:cs="Times New Roman"/>
          <w:bCs/>
          <w:sz w:val="24"/>
          <w:szCs w:val="24"/>
        </w:rPr>
        <w:t xml:space="preserve"> The SVM’s training </w:t>
      </w:r>
      <w:r w:rsidRPr="00C046A2">
        <w:rPr>
          <w:rFonts w:ascii="Times New Roman" w:hAnsi="Times New Roman" w:cs="Times New Roman"/>
          <w:bCs/>
          <w:sz w:val="24"/>
          <w:szCs w:val="24"/>
          <w:lang w:eastAsia="zh-CN"/>
        </w:rPr>
        <w:t xml:space="preserve">&amp; testing score for different penalty factor C, </w:t>
      </w:r>
      <w:r w:rsidR="00631F66" w:rsidRPr="00C046A2">
        <w:rPr>
          <w:rFonts w:ascii="Times New Roman" w:hAnsi="Times New Roman" w:cs="Times New Roman"/>
          <w:bCs/>
          <w:sz w:val="24"/>
          <w:szCs w:val="24"/>
          <w:lang w:eastAsia="zh-CN"/>
        </w:rPr>
        <w:t>k</w:t>
      </w:r>
      <w:r w:rsidRPr="00C046A2">
        <w:rPr>
          <w:rFonts w:ascii="Times New Roman" w:hAnsi="Times New Roman" w:cs="Times New Roman"/>
          <w:bCs/>
          <w:sz w:val="24"/>
          <w:szCs w:val="24"/>
          <w:lang w:eastAsia="zh-CN"/>
        </w:rPr>
        <w:t xml:space="preserve">ernel type and gamma </w:t>
      </w:r>
      <w:r w:rsidR="00631F66" w:rsidRPr="00C046A2">
        <w:rPr>
          <w:rFonts w:ascii="Times New Roman" w:hAnsi="Times New Roman" w:cs="Times New Roman"/>
          <w:bCs/>
          <w:sz w:val="24"/>
          <w:szCs w:val="24"/>
          <w:lang w:eastAsia="zh-CN"/>
        </w:rPr>
        <w:t>factor</w:t>
      </w:r>
    </w:p>
    <w:p w14:paraId="3F5DBFD7" w14:textId="046F3249"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or Random Forest, the training score and testing score under different maximum decision tree’s number (</w:t>
      </w:r>
      <w:proofErr w:type="spellStart"/>
      <w:r w:rsidRPr="00C046A2">
        <w:rPr>
          <w:rFonts w:ascii="Times New Roman" w:hAnsi="Times New Roman" w:cs="Times New Roman"/>
          <w:bCs/>
          <w:sz w:val="24"/>
          <w:szCs w:val="24"/>
        </w:rPr>
        <w:t>n_estimators</w:t>
      </w:r>
      <w:proofErr w:type="spellEnd"/>
      <w:r w:rsidRPr="00C046A2">
        <w:rPr>
          <w:rFonts w:ascii="Times New Roman" w:hAnsi="Times New Roman" w:cs="Times New Roman"/>
          <w:bCs/>
          <w:sz w:val="24"/>
          <w:szCs w:val="24"/>
        </w:rPr>
        <w:t>) and depth (</w:t>
      </w:r>
      <w:proofErr w:type="spellStart"/>
      <w:r w:rsidRPr="00C046A2">
        <w:rPr>
          <w:rFonts w:ascii="Times New Roman" w:hAnsi="Times New Roman" w:cs="Times New Roman"/>
          <w:bCs/>
          <w:sz w:val="24"/>
          <w:szCs w:val="24"/>
        </w:rPr>
        <w:t>max_depth</w:t>
      </w:r>
      <w:proofErr w:type="spellEnd"/>
      <w:r w:rsidRPr="00C046A2">
        <w:rPr>
          <w:rFonts w:ascii="Times New Roman" w:hAnsi="Times New Roman" w:cs="Times New Roman"/>
          <w:bCs/>
          <w:sz w:val="24"/>
          <w:szCs w:val="24"/>
        </w:rPr>
        <w:t xml:space="preserve">) is shown in Fig. </w:t>
      </w:r>
      <w:r w:rsidR="00631F66" w:rsidRPr="00C046A2">
        <w:rPr>
          <w:rFonts w:ascii="Times New Roman" w:hAnsi="Times New Roman" w:cs="Times New Roman"/>
          <w:bCs/>
          <w:sz w:val="24"/>
          <w:szCs w:val="24"/>
        </w:rPr>
        <w:t>18</w:t>
      </w:r>
      <w:r w:rsidRPr="00C046A2">
        <w:rPr>
          <w:rFonts w:ascii="Times New Roman" w:hAnsi="Times New Roman" w:cs="Times New Roman"/>
          <w:bCs/>
          <w:sz w:val="24"/>
          <w:szCs w:val="24"/>
        </w:rPr>
        <w:t>, from which we can get the following observations.</w:t>
      </w:r>
    </w:p>
    <w:p w14:paraId="0A956211" w14:textId="77777777" w:rsidR="00196F16" w:rsidRPr="00C046A2" w:rsidRDefault="00196F16" w:rsidP="00F17C81">
      <w:pPr>
        <w:pStyle w:val="ListParagraph"/>
        <w:numPr>
          <w:ilvl w:val="0"/>
          <w:numId w:val="2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oo few decisions tree (i.e. 10) makes model worse performance because the learning ability is limited or called sub-fitting, but too many decision trees help less for the performance. </w:t>
      </w:r>
    </w:p>
    <w:p w14:paraId="1FDFDA2E" w14:textId="77777777" w:rsidR="00196F16" w:rsidRPr="00C046A2" w:rsidRDefault="00196F16" w:rsidP="00F17C81">
      <w:pPr>
        <w:pStyle w:val="ListParagraph"/>
        <w:numPr>
          <w:ilvl w:val="0"/>
          <w:numId w:val="2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oo small decision tree’s depth will be harmful for the model’s accuracy for less learning ability, while too large depth has less influence on the performance. </w:t>
      </w:r>
    </w:p>
    <w:p w14:paraId="69C1CC6F" w14:textId="77777777" w:rsidR="00196F16" w:rsidRPr="00C046A2" w:rsidRDefault="00196F16" w:rsidP="00F17C81">
      <w:pPr>
        <w:pStyle w:val="ListParagraph"/>
        <w:numPr>
          <w:ilvl w:val="0"/>
          <w:numId w:val="25"/>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optimal decision trees’ number is about 200 and max depth is about 150 from the training accuracy, while the corresponding testing accuracy is about 77.98%</w:t>
      </w:r>
    </w:p>
    <w:p w14:paraId="4ACCA13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27F6911B" wp14:editId="39298C0E">
            <wp:extent cx="5943600" cy="29762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2976245"/>
                    </a:xfrm>
                    <a:prstGeom prst="rect">
                      <a:avLst/>
                    </a:prstGeom>
                    <a:noFill/>
                    <a:ln>
                      <a:noFill/>
                    </a:ln>
                  </pic:spPr>
                </pic:pic>
              </a:graphicData>
            </a:graphic>
          </wp:inline>
        </w:drawing>
      </w:r>
    </w:p>
    <w:p w14:paraId="27522548" w14:textId="563CD968"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096653" w:rsidRPr="00C046A2">
        <w:rPr>
          <w:rFonts w:ascii="Times New Roman" w:hAnsi="Times New Roman" w:cs="Times New Roman"/>
          <w:bCs/>
          <w:sz w:val="24"/>
          <w:szCs w:val="24"/>
        </w:rPr>
        <w:t>18</w:t>
      </w:r>
      <w:r w:rsidRPr="00C046A2">
        <w:rPr>
          <w:rFonts w:ascii="Times New Roman" w:hAnsi="Times New Roman" w:cs="Times New Roman"/>
          <w:bCs/>
          <w:sz w:val="24"/>
          <w:szCs w:val="24"/>
        </w:rPr>
        <w:t xml:space="preserve">  The RF’s training score and testing score for different maximum decision trees’ number and depth.</w:t>
      </w:r>
    </w:p>
    <w:p w14:paraId="156D14A0" w14:textId="52F68DC4"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he testing accuracy using the optimal model is summarized on Table. </w:t>
      </w:r>
      <w:r w:rsidR="00096653" w:rsidRPr="00C046A2">
        <w:rPr>
          <w:rFonts w:ascii="Times New Roman" w:hAnsi="Times New Roman" w:cs="Times New Roman"/>
          <w:bCs/>
          <w:sz w:val="24"/>
          <w:szCs w:val="24"/>
        </w:rPr>
        <w:t>I</w:t>
      </w:r>
      <w:r w:rsidRPr="00C046A2">
        <w:rPr>
          <w:rFonts w:ascii="Times New Roman" w:hAnsi="Times New Roman" w:cs="Times New Roman"/>
          <w:bCs/>
          <w:sz w:val="24"/>
          <w:szCs w:val="24"/>
        </w:rPr>
        <w:t xml:space="preserve">X. From the table, it is obvious that the accuracy for different labels have been improved compared to KNN and SVM. However, the accuracy for Vp9 is still very low because of the noise introduced by Vp8 and </w:t>
      </w:r>
      <w:proofErr w:type="spellStart"/>
      <w:r w:rsidRPr="00C046A2">
        <w:rPr>
          <w:rFonts w:ascii="Times New Roman" w:hAnsi="Times New Roman" w:cs="Times New Roman"/>
          <w:bCs/>
          <w:sz w:val="24"/>
          <w:szCs w:val="24"/>
        </w:rPr>
        <w:t>Hevc</w:t>
      </w:r>
      <w:proofErr w:type="spellEnd"/>
      <w:r w:rsidRPr="00C046A2">
        <w:rPr>
          <w:rFonts w:ascii="Times New Roman" w:hAnsi="Times New Roman" w:cs="Times New Roman"/>
          <w:bCs/>
          <w:sz w:val="24"/>
          <w:szCs w:val="24"/>
        </w:rPr>
        <w:t xml:space="preserve"> class, but compared to SVM and KNN, the improved accuracy proves that the RF method is more robust to the noise from other classes. In other words, if we continue to collect more features to reduce the influence from the other classes in feature space, we can improve the performance furthermore.</w:t>
      </w:r>
    </w:p>
    <w:p w14:paraId="57A96FCB" w14:textId="57789E04" w:rsidR="00096653" w:rsidRPr="00C046A2" w:rsidRDefault="00096653"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Table IX,  RF’s testing accuracy for different encoding formats </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196F16" w:rsidRPr="00C046A2" w14:paraId="2DB63766" w14:textId="77777777" w:rsidTr="00EB28D5">
        <w:tc>
          <w:tcPr>
            <w:tcW w:w="1558" w:type="dxa"/>
            <w:tcBorders>
              <w:tl2br w:val="single" w:sz="4" w:space="0" w:color="auto"/>
            </w:tcBorders>
          </w:tcPr>
          <w:p w14:paraId="14BCECF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    Prediction</w:t>
            </w:r>
          </w:p>
          <w:p w14:paraId="2EDB3AA3" w14:textId="77777777" w:rsidR="00196F16" w:rsidRPr="00C046A2" w:rsidRDefault="00196F16" w:rsidP="00B64752">
            <w:pPr>
              <w:spacing w:line="480" w:lineRule="auto"/>
              <w:jc w:val="both"/>
              <w:rPr>
                <w:rFonts w:ascii="Times New Roman" w:hAnsi="Times New Roman" w:cs="Times New Roman"/>
                <w:bCs/>
                <w:sz w:val="24"/>
                <w:szCs w:val="24"/>
              </w:rPr>
            </w:pPr>
          </w:p>
          <w:p w14:paraId="2B654B91"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Gound</w:t>
            </w:r>
            <w:proofErr w:type="spellEnd"/>
            <w:r w:rsidRPr="00C046A2">
              <w:rPr>
                <w:rFonts w:ascii="Times New Roman" w:hAnsi="Times New Roman" w:cs="Times New Roman"/>
                <w:bCs/>
                <w:sz w:val="24"/>
                <w:szCs w:val="24"/>
              </w:rPr>
              <w:t xml:space="preserve"> </w:t>
            </w:r>
          </w:p>
          <w:p w14:paraId="6810D70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Truth</w:t>
            </w:r>
          </w:p>
        </w:tc>
        <w:tc>
          <w:tcPr>
            <w:tcW w:w="1558" w:type="dxa"/>
          </w:tcPr>
          <w:p w14:paraId="69165A8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Libx264</w:t>
            </w:r>
          </w:p>
        </w:tc>
        <w:tc>
          <w:tcPr>
            <w:tcW w:w="1558" w:type="dxa"/>
          </w:tcPr>
          <w:p w14:paraId="199C8461"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1558" w:type="dxa"/>
          </w:tcPr>
          <w:p w14:paraId="248F36B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9" w:type="dxa"/>
          </w:tcPr>
          <w:p w14:paraId="2532A3C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9" w:type="dxa"/>
          </w:tcPr>
          <w:p w14:paraId="22C2FED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ccuracy (%)</w:t>
            </w:r>
          </w:p>
        </w:tc>
      </w:tr>
      <w:tr w:rsidR="00196F16" w:rsidRPr="00C046A2" w14:paraId="444FCB89" w14:textId="77777777" w:rsidTr="00EB28D5">
        <w:tc>
          <w:tcPr>
            <w:tcW w:w="1558" w:type="dxa"/>
          </w:tcPr>
          <w:p w14:paraId="4278029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Libx264</w:t>
            </w:r>
          </w:p>
        </w:tc>
        <w:tc>
          <w:tcPr>
            <w:tcW w:w="1558" w:type="dxa"/>
          </w:tcPr>
          <w:p w14:paraId="11095AF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437</w:t>
            </w:r>
          </w:p>
        </w:tc>
        <w:tc>
          <w:tcPr>
            <w:tcW w:w="1558" w:type="dxa"/>
          </w:tcPr>
          <w:p w14:paraId="2EF2867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3</w:t>
            </w:r>
          </w:p>
        </w:tc>
        <w:tc>
          <w:tcPr>
            <w:tcW w:w="1558" w:type="dxa"/>
          </w:tcPr>
          <w:p w14:paraId="291DAF44"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1</w:t>
            </w:r>
          </w:p>
        </w:tc>
        <w:tc>
          <w:tcPr>
            <w:tcW w:w="1559" w:type="dxa"/>
          </w:tcPr>
          <w:p w14:paraId="72D99F56"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w:t>
            </w:r>
          </w:p>
        </w:tc>
        <w:tc>
          <w:tcPr>
            <w:tcW w:w="1559" w:type="dxa"/>
          </w:tcPr>
          <w:p w14:paraId="21C2AC11"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94.59</w:t>
            </w:r>
          </w:p>
        </w:tc>
      </w:tr>
      <w:tr w:rsidR="00196F16" w:rsidRPr="00C046A2" w14:paraId="4ADE4ECD" w14:textId="77777777" w:rsidTr="00EB28D5">
        <w:tc>
          <w:tcPr>
            <w:tcW w:w="1558" w:type="dxa"/>
          </w:tcPr>
          <w:p w14:paraId="44402BEC" w14:textId="77777777" w:rsidR="00196F16" w:rsidRPr="00C046A2" w:rsidRDefault="00196F16" w:rsidP="00B64752">
            <w:pPr>
              <w:spacing w:line="480" w:lineRule="auto"/>
              <w:jc w:val="both"/>
              <w:rPr>
                <w:rFonts w:ascii="Times New Roman" w:hAnsi="Times New Roman" w:cs="Times New Roman"/>
                <w:bCs/>
                <w:sz w:val="24"/>
                <w:szCs w:val="24"/>
              </w:rPr>
            </w:pPr>
            <w:proofErr w:type="spellStart"/>
            <w:r w:rsidRPr="00C046A2">
              <w:rPr>
                <w:rFonts w:ascii="Times New Roman" w:hAnsi="Times New Roman" w:cs="Times New Roman"/>
                <w:bCs/>
                <w:sz w:val="24"/>
                <w:szCs w:val="24"/>
              </w:rPr>
              <w:t>Hevc</w:t>
            </w:r>
            <w:proofErr w:type="spellEnd"/>
          </w:p>
        </w:tc>
        <w:tc>
          <w:tcPr>
            <w:tcW w:w="1558" w:type="dxa"/>
          </w:tcPr>
          <w:p w14:paraId="6CE1DED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w:t>
            </w:r>
          </w:p>
        </w:tc>
        <w:tc>
          <w:tcPr>
            <w:tcW w:w="1558" w:type="dxa"/>
          </w:tcPr>
          <w:p w14:paraId="302DC8D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29</w:t>
            </w:r>
          </w:p>
        </w:tc>
        <w:tc>
          <w:tcPr>
            <w:tcW w:w="1558" w:type="dxa"/>
          </w:tcPr>
          <w:p w14:paraId="677F0D43"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50</w:t>
            </w:r>
          </w:p>
        </w:tc>
        <w:tc>
          <w:tcPr>
            <w:tcW w:w="1559" w:type="dxa"/>
          </w:tcPr>
          <w:p w14:paraId="102CBAC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1</w:t>
            </w:r>
          </w:p>
        </w:tc>
        <w:tc>
          <w:tcPr>
            <w:tcW w:w="1559" w:type="dxa"/>
          </w:tcPr>
          <w:p w14:paraId="1F062C4D"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61.14</w:t>
            </w:r>
          </w:p>
        </w:tc>
      </w:tr>
      <w:tr w:rsidR="00196F16" w:rsidRPr="00C046A2" w14:paraId="46D8E3EC" w14:textId="77777777" w:rsidTr="00EB28D5">
        <w:tc>
          <w:tcPr>
            <w:tcW w:w="1558" w:type="dxa"/>
          </w:tcPr>
          <w:p w14:paraId="4D81FD97"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8</w:t>
            </w:r>
          </w:p>
        </w:tc>
        <w:tc>
          <w:tcPr>
            <w:tcW w:w="1558" w:type="dxa"/>
          </w:tcPr>
          <w:p w14:paraId="0EEA720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1</w:t>
            </w:r>
          </w:p>
        </w:tc>
        <w:tc>
          <w:tcPr>
            <w:tcW w:w="1558" w:type="dxa"/>
          </w:tcPr>
          <w:p w14:paraId="53247CA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5</w:t>
            </w:r>
          </w:p>
        </w:tc>
        <w:tc>
          <w:tcPr>
            <w:tcW w:w="1558" w:type="dxa"/>
          </w:tcPr>
          <w:p w14:paraId="39CE3EC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52</w:t>
            </w:r>
          </w:p>
        </w:tc>
        <w:tc>
          <w:tcPr>
            <w:tcW w:w="1559" w:type="dxa"/>
          </w:tcPr>
          <w:p w14:paraId="384A14CE"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4</w:t>
            </w:r>
          </w:p>
        </w:tc>
        <w:tc>
          <w:tcPr>
            <w:tcW w:w="1559" w:type="dxa"/>
          </w:tcPr>
          <w:p w14:paraId="0D0D008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78.26</w:t>
            </w:r>
          </w:p>
        </w:tc>
      </w:tr>
      <w:tr w:rsidR="00196F16" w:rsidRPr="00C046A2" w14:paraId="2C54D6CE" w14:textId="77777777" w:rsidTr="00EB28D5">
        <w:tc>
          <w:tcPr>
            <w:tcW w:w="1558" w:type="dxa"/>
          </w:tcPr>
          <w:p w14:paraId="09ACC22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Vp9</w:t>
            </w:r>
          </w:p>
        </w:tc>
        <w:tc>
          <w:tcPr>
            <w:tcW w:w="1558" w:type="dxa"/>
          </w:tcPr>
          <w:p w14:paraId="43A04D52"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1</w:t>
            </w:r>
          </w:p>
        </w:tc>
        <w:tc>
          <w:tcPr>
            <w:tcW w:w="1558" w:type="dxa"/>
          </w:tcPr>
          <w:p w14:paraId="77C31AC0"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7</w:t>
            </w:r>
          </w:p>
        </w:tc>
        <w:tc>
          <w:tcPr>
            <w:tcW w:w="1558" w:type="dxa"/>
          </w:tcPr>
          <w:p w14:paraId="12E64165"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33</w:t>
            </w:r>
          </w:p>
        </w:tc>
        <w:tc>
          <w:tcPr>
            <w:tcW w:w="1559" w:type="dxa"/>
          </w:tcPr>
          <w:p w14:paraId="26678D18"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5</w:t>
            </w:r>
          </w:p>
        </w:tc>
        <w:tc>
          <w:tcPr>
            <w:tcW w:w="1559" w:type="dxa"/>
          </w:tcPr>
          <w:p w14:paraId="6D9C9D8B"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29.07</w:t>
            </w:r>
          </w:p>
        </w:tc>
      </w:tr>
    </w:tbl>
    <w:p w14:paraId="4DC179AC" w14:textId="77777777" w:rsidR="00196F16" w:rsidRPr="00C046A2" w:rsidRDefault="00196F16" w:rsidP="00B64752">
      <w:pPr>
        <w:spacing w:line="480" w:lineRule="auto"/>
        <w:jc w:val="both"/>
        <w:rPr>
          <w:rFonts w:ascii="Times New Roman" w:hAnsi="Times New Roman" w:cs="Times New Roman"/>
          <w:bCs/>
          <w:sz w:val="24"/>
          <w:szCs w:val="24"/>
        </w:rPr>
      </w:pPr>
    </w:p>
    <w:p w14:paraId="12659759" w14:textId="04CF5B8C"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s discussed before, the random forest can detect the importance of the features.  We have explored the importance level for different features in the random forest model in Fig.</w:t>
      </w:r>
      <w:r w:rsidR="00096653" w:rsidRPr="00C046A2">
        <w:rPr>
          <w:rFonts w:ascii="Times New Roman" w:hAnsi="Times New Roman" w:cs="Times New Roman"/>
          <w:bCs/>
          <w:sz w:val="24"/>
          <w:szCs w:val="24"/>
        </w:rPr>
        <w:t>19</w:t>
      </w:r>
      <w:r w:rsidRPr="00C046A2">
        <w:rPr>
          <w:rFonts w:ascii="Times New Roman" w:hAnsi="Times New Roman" w:cs="Times New Roman"/>
          <w:bCs/>
          <w:sz w:val="24"/>
          <w:szCs w:val="24"/>
        </w:rPr>
        <w:t>, from which we can get that:</w:t>
      </w:r>
    </w:p>
    <w:p w14:paraId="5E6BFF55" w14:textId="4397B0E1" w:rsidR="00196F16" w:rsidRPr="00C046A2" w:rsidRDefault="00196F16" w:rsidP="00F17C81">
      <w:pPr>
        <w:pStyle w:val="ListParagraph"/>
        <w:numPr>
          <w:ilvl w:val="0"/>
          <w:numId w:val="2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requests number is the most important feature because it determine</w:t>
      </w:r>
      <w:r w:rsidR="00096653" w:rsidRPr="00C046A2">
        <w:rPr>
          <w:rFonts w:ascii="Times New Roman" w:hAnsi="Times New Roman" w:cs="Times New Roman"/>
          <w:bCs/>
          <w:sz w:val="24"/>
          <w:szCs w:val="24"/>
        </w:rPr>
        <w:t>s</w:t>
      </w:r>
      <w:r w:rsidRPr="00C046A2">
        <w:rPr>
          <w:rFonts w:ascii="Times New Roman" w:hAnsi="Times New Roman" w:cs="Times New Roman"/>
          <w:bCs/>
          <w:sz w:val="24"/>
          <w:szCs w:val="24"/>
        </w:rPr>
        <w:t xml:space="preserve"> which energy consumption domains the total as shown Eq.2</w:t>
      </w:r>
      <w:r w:rsidR="00096653" w:rsidRPr="00C046A2">
        <w:rPr>
          <w:rFonts w:ascii="Times New Roman" w:hAnsi="Times New Roman" w:cs="Times New Roman"/>
          <w:bCs/>
          <w:sz w:val="24"/>
          <w:szCs w:val="24"/>
        </w:rPr>
        <w:t>.</w:t>
      </w:r>
    </w:p>
    <w:p w14:paraId="702F3D16" w14:textId="77777777" w:rsidR="00196F16" w:rsidRPr="00C046A2" w:rsidRDefault="00196F16" w:rsidP="00F17C81">
      <w:pPr>
        <w:pStyle w:val="ListParagraph"/>
        <w:numPr>
          <w:ilvl w:val="0"/>
          <w:numId w:val="2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The four complexities features from the dataset author are also important, then some intrinsic features of original video files, such as file size, frame per second, width and height also contribute to the classification model.</w:t>
      </w:r>
    </w:p>
    <w:p w14:paraId="5F4773B2" w14:textId="77777777" w:rsidR="00196F16" w:rsidRPr="00C046A2" w:rsidRDefault="00196F16" w:rsidP="00F17C81">
      <w:pPr>
        <w:pStyle w:val="ListParagraph"/>
        <w:numPr>
          <w:ilvl w:val="0"/>
          <w:numId w:val="26"/>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While the category features contribute less information for the model because they have only two values, 0 and 1. </w:t>
      </w:r>
    </w:p>
    <w:p w14:paraId="532E537F"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noProof/>
          <w:sz w:val="24"/>
          <w:szCs w:val="24"/>
        </w:rPr>
        <w:lastRenderedPageBreak/>
        <w:drawing>
          <wp:inline distT="0" distB="0" distL="0" distR="0" wp14:anchorId="09EEC75C" wp14:editId="2862D8D5">
            <wp:extent cx="5943600" cy="29762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2976245"/>
                    </a:xfrm>
                    <a:prstGeom prst="rect">
                      <a:avLst/>
                    </a:prstGeom>
                    <a:noFill/>
                    <a:ln>
                      <a:noFill/>
                    </a:ln>
                  </pic:spPr>
                </pic:pic>
              </a:graphicData>
            </a:graphic>
          </wp:inline>
        </w:drawing>
      </w:r>
    </w:p>
    <w:p w14:paraId="33461531" w14:textId="75C78F3F"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g.</w:t>
      </w:r>
      <w:r w:rsidR="00096653" w:rsidRPr="00C046A2">
        <w:rPr>
          <w:rFonts w:ascii="Times New Roman" w:hAnsi="Times New Roman" w:cs="Times New Roman"/>
          <w:bCs/>
          <w:sz w:val="24"/>
          <w:szCs w:val="24"/>
        </w:rPr>
        <w:t>19</w:t>
      </w:r>
      <w:r w:rsidRPr="00C046A2">
        <w:rPr>
          <w:rFonts w:ascii="Times New Roman" w:hAnsi="Times New Roman" w:cs="Times New Roman"/>
          <w:bCs/>
          <w:sz w:val="24"/>
          <w:szCs w:val="24"/>
        </w:rPr>
        <w:t>, the features’ importance in Random Forest</w:t>
      </w:r>
    </w:p>
    <w:p w14:paraId="22A7BB6A"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Above all, we have trained three optimal models using KNN, SVM and RF, respectively. The testing accuracy implies that the RF is both more robust and accurate than the other two methods, so the RF model is used to predict the most energy/memory efficiency encoding format.</w:t>
      </w:r>
    </w:p>
    <w:p w14:paraId="17CD9758" w14:textId="1377EDB5" w:rsidR="00196F16" w:rsidRPr="00C046A2" w:rsidRDefault="00196F16" w:rsidP="00F17C81">
      <w:pPr>
        <w:pStyle w:val="ListParagraph"/>
        <w:numPr>
          <w:ilvl w:val="2"/>
          <w:numId w:val="3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Prediction phase</w:t>
      </w:r>
    </w:p>
    <w:p w14:paraId="4533C989" w14:textId="77777777"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Once we have trained the optimal model, we can use it to predict the best encoding format using the input features, which is easily obtained from the original video file. Even though our prediction model has 77.98% accuracy, it still saves a lot because if we want to fully ensure which encoding format is the most energy &amp; memory efficiency, we have to measure the energy consumption of all encoding formats  for encoding, transmission, and decoding &amp; play steps and then choose the best one, which is nearly impossible because it will cost lots of energy, time and hardware resources. </w:t>
      </w:r>
    </w:p>
    <w:p w14:paraId="6EC759F1" w14:textId="240108C3"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lastRenderedPageBreak/>
        <w:t xml:space="preserve">To make the prediction procedure simple, we have developed a visualization tool using Python </w:t>
      </w:r>
      <w:proofErr w:type="spellStart"/>
      <w:r w:rsidRPr="00C046A2">
        <w:rPr>
          <w:rFonts w:ascii="Times New Roman" w:hAnsi="Times New Roman" w:cs="Times New Roman"/>
          <w:bCs/>
          <w:sz w:val="24"/>
          <w:szCs w:val="24"/>
        </w:rPr>
        <w:t>Tkinter</w:t>
      </w:r>
      <w:proofErr w:type="spellEnd"/>
      <w:r w:rsidRPr="00C046A2">
        <w:rPr>
          <w:rFonts w:ascii="Times New Roman" w:hAnsi="Times New Roman" w:cs="Times New Roman"/>
          <w:bCs/>
          <w:sz w:val="24"/>
          <w:szCs w:val="24"/>
        </w:rPr>
        <w:t xml:space="preserve"> library</w:t>
      </w:r>
      <w:r w:rsidR="00096653" w:rsidRPr="00C046A2">
        <w:rPr>
          <w:rFonts w:ascii="Times New Roman" w:hAnsi="Times New Roman" w:cs="Times New Roman"/>
          <w:bCs/>
          <w:sz w:val="24"/>
          <w:szCs w:val="24"/>
        </w:rPr>
        <w:t xml:space="preserve"> [37]</w:t>
      </w:r>
      <w:r w:rsidRPr="00C046A2">
        <w:rPr>
          <w:rFonts w:ascii="Times New Roman" w:hAnsi="Times New Roman" w:cs="Times New Roman"/>
          <w:bCs/>
          <w:sz w:val="24"/>
          <w:szCs w:val="24"/>
        </w:rPr>
        <w:t xml:space="preserve">. As shown in Fig. </w:t>
      </w:r>
      <w:r w:rsidR="00096653" w:rsidRPr="00C046A2">
        <w:rPr>
          <w:rFonts w:ascii="Times New Roman" w:hAnsi="Times New Roman" w:cs="Times New Roman"/>
          <w:bCs/>
          <w:sz w:val="24"/>
          <w:szCs w:val="24"/>
        </w:rPr>
        <w:t>20</w:t>
      </w:r>
      <w:r w:rsidRPr="00C046A2">
        <w:rPr>
          <w:rFonts w:ascii="Times New Roman" w:hAnsi="Times New Roman" w:cs="Times New Roman"/>
          <w:bCs/>
          <w:sz w:val="24"/>
          <w:szCs w:val="24"/>
        </w:rPr>
        <w:t xml:space="preserve">, the visualization GUI firstly needs the user to type the input features at first. Then, after the ‘Prediction’ button is pushed, there features will be read and normalized to form the features vector, which will be used by the pre-trained mode to predict the best encoding format. Let us take a video cases from the testing set as the example. At first, we will input the features as shown in Fig. </w:t>
      </w:r>
      <w:r w:rsidR="00096653" w:rsidRPr="00C046A2">
        <w:rPr>
          <w:rFonts w:ascii="Times New Roman" w:hAnsi="Times New Roman" w:cs="Times New Roman"/>
          <w:bCs/>
          <w:sz w:val="24"/>
          <w:szCs w:val="24"/>
        </w:rPr>
        <w:t>20</w:t>
      </w:r>
      <w:r w:rsidRPr="00C046A2">
        <w:rPr>
          <w:rFonts w:ascii="Times New Roman" w:hAnsi="Times New Roman" w:cs="Times New Roman"/>
          <w:bCs/>
          <w:sz w:val="24"/>
          <w:szCs w:val="24"/>
        </w:rPr>
        <w:t xml:space="preserve"> (a), the tool says the libx264 is the best encoding format. Then, as we increase the requests number to 123456</w:t>
      </w:r>
      <w:r w:rsidR="00096653" w:rsidRPr="00C046A2">
        <w:rPr>
          <w:rFonts w:ascii="Times New Roman" w:hAnsi="Times New Roman" w:cs="Times New Roman"/>
          <w:bCs/>
          <w:sz w:val="24"/>
          <w:szCs w:val="24"/>
        </w:rPr>
        <w:t xml:space="preserve"> in Fig. 20 (b)</w:t>
      </w:r>
      <w:r w:rsidRPr="00C046A2">
        <w:rPr>
          <w:rFonts w:ascii="Times New Roman" w:hAnsi="Times New Roman" w:cs="Times New Roman"/>
          <w:bCs/>
          <w:sz w:val="24"/>
          <w:szCs w:val="24"/>
        </w:rPr>
        <w:t xml:space="preserve">, the prediction shows that </w:t>
      </w:r>
      <w:r w:rsidR="00096653" w:rsidRPr="00C046A2">
        <w:rPr>
          <w:rFonts w:ascii="Times New Roman" w:hAnsi="Times New Roman" w:cs="Times New Roman"/>
          <w:bCs/>
          <w:sz w:val="24"/>
          <w:szCs w:val="24"/>
        </w:rPr>
        <w:t>VP</w:t>
      </w:r>
      <w:r w:rsidRPr="00C046A2">
        <w:rPr>
          <w:rFonts w:ascii="Times New Roman" w:hAnsi="Times New Roman" w:cs="Times New Roman"/>
          <w:bCs/>
          <w:sz w:val="24"/>
          <w:szCs w:val="24"/>
        </w:rPr>
        <w:t xml:space="preserve">8 is the best encoding format. The result totally fulfills the ground-truth measurement. </w:t>
      </w:r>
    </w:p>
    <w:p w14:paraId="70D27632" w14:textId="4AFD92E5" w:rsidR="00196F16" w:rsidRPr="00C046A2" w:rsidRDefault="00196F16" w:rsidP="00B64752">
      <w:pPr>
        <w:spacing w:line="480" w:lineRule="auto"/>
        <w:jc w:val="both"/>
        <w:rPr>
          <w:rFonts w:ascii="Times New Roman" w:hAnsi="Times New Roman" w:cs="Times New Roman"/>
          <w:noProof/>
          <w:sz w:val="24"/>
          <w:szCs w:val="24"/>
        </w:rPr>
      </w:pPr>
      <w:r w:rsidRPr="00C046A2">
        <w:rPr>
          <w:rFonts w:ascii="Times New Roman" w:hAnsi="Times New Roman" w:cs="Times New Roman"/>
          <w:noProof/>
          <w:sz w:val="24"/>
          <w:szCs w:val="24"/>
        </w:rPr>
        <w:drawing>
          <wp:inline distT="0" distB="0" distL="0" distR="0" wp14:anchorId="732536FF" wp14:editId="75BBC9BF">
            <wp:extent cx="2734574" cy="2032817"/>
            <wp:effectExtent l="0" t="0" r="889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53388" cy="2046803"/>
                    </a:xfrm>
                    <a:prstGeom prst="rect">
                      <a:avLst/>
                    </a:prstGeom>
                  </pic:spPr>
                </pic:pic>
              </a:graphicData>
            </a:graphic>
          </wp:inline>
        </w:drawing>
      </w:r>
      <w:r w:rsidRPr="00C046A2">
        <w:rPr>
          <w:rFonts w:ascii="Times New Roman" w:hAnsi="Times New Roman" w:cs="Times New Roman"/>
          <w:noProof/>
          <w:sz w:val="24"/>
          <w:szCs w:val="24"/>
        </w:rPr>
        <w:t xml:space="preserve">       </w:t>
      </w:r>
      <w:r w:rsidRPr="00C046A2">
        <w:rPr>
          <w:rFonts w:ascii="Times New Roman" w:hAnsi="Times New Roman" w:cs="Times New Roman"/>
          <w:noProof/>
          <w:sz w:val="24"/>
          <w:szCs w:val="24"/>
        </w:rPr>
        <w:drawing>
          <wp:inline distT="0" distB="0" distL="0" distR="0" wp14:anchorId="4037A0FE" wp14:editId="31280CD0">
            <wp:extent cx="2829464" cy="2063151"/>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47269" cy="2076134"/>
                    </a:xfrm>
                    <a:prstGeom prst="rect">
                      <a:avLst/>
                    </a:prstGeom>
                  </pic:spPr>
                </pic:pic>
              </a:graphicData>
            </a:graphic>
          </wp:inline>
        </w:drawing>
      </w:r>
    </w:p>
    <w:p w14:paraId="7CF92C7C" w14:textId="78DC043A" w:rsidR="00096653" w:rsidRPr="00C046A2" w:rsidRDefault="00096653" w:rsidP="00F17C81">
      <w:pPr>
        <w:pStyle w:val="ListParagraph"/>
        <w:numPr>
          <w:ilvl w:val="0"/>
          <w:numId w:val="38"/>
        </w:numPr>
        <w:spacing w:line="480" w:lineRule="auto"/>
        <w:jc w:val="both"/>
        <w:rPr>
          <w:rFonts w:ascii="Times New Roman" w:hAnsi="Times New Roman" w:cs="Times New Roman"/>
          <w:noProof/>
          <w:sz w:val="24"/>
          <w:szCs w:val="24"/>
        </w:rPr>
      </w:pPr>
      <w:r w:rsidRPr="00C046A2">
        <w:rPr>
          <w:rFonts w:ascii="Times New Roman" w:hAnsi="Times New Roman" w:cs="Times New Roman"/>
          <w:noProof/>
          <w:sz w:val="24"/>
          <w:szCs w:val="24"/>
        </w:rPr>
        <w:t xml:space="preserve">                                                                                     (b)</w:t>
      </w:r>
    </w:p>
    <w:p w14:paraId="32917369" w14:textId="0253B37B" w:rsidR="00096653" w:rsidRPr="00C046A2" w:rsidRDefault="00096653"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i g.20 The GUI for best encoding format prediction</w:t>
      </w:r>
    </w:p>
    <w:p w14:paraId="550D61E9" w14:textId="77777777" w:rsidR="00196F16" w:rsidRPr="00C046A2" w:rsidRDefault="00196F16" w:rsidP="00F17C81">
      <w:pPr>
        <w:pStyle w:val="ListParagraph"/>
        <w:numPr>
          <w:ilvl w:val="0"/>
          <w:numId w:val="37"/>
        </w:num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Conclusion</w:t>
      </w:r>
    </w:p>
    <w:p w14:paraId="7D720A52" w14:textId="69F9CFE1"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Motivated to develop a tool that can find the most energy and memory efficient encoding format for different videos, we have proposal a machine learning based solution in this paper. Specifically, In the training phase, we have firstly built a flow to measure the energy consumption for the encoding, transmission, and decoding &amp; play steps, respectively.  Secondly, we have made an </w:t>
      </w:r>
      <w:r w:rsidRPr="00C046A2">
        <w:rPr>
          <w:rFonts w:ascii="Times New Roman" w:hAnsi="Times New Roman" w:cs="Times New Roman"/>
          <w:bCs/>
          <w:sz w:val="24"/>
          <w:szCs w:val="24"/>
        </w:rPr>
        <w:lastRenderedPageBreak/>
        <w:t xml:space="preserve">exhaustive analysis for the energy consumption, encoding time, compression ratio and maximum power distribution, which may be the bottleneck for different applications. From the analysis, we concluded that for different scenarios, the optimal encoding format differs.  Furthermore, we have explored the relationship between total energy consumption and some features, such as video file size, requests number, resolution, frame per second, complexity, category, and we find that these features have some influence on the energy consumption, we decided to use them as features vector to train a machine learning based model. During the training phase, three </w:t>
      </w:r>
      <w:r w:rsidR="0023249B" w:rsidRPr="00C046A2">
        <w:rPr>
          <w:rFonts w:ascii="Times New Roman" w:hAnsi="Times New Roman" w:cs="Times New Roman"/>
          <w:bCs/>
          <w:sz w:val="24"/>
          <w:szCs w:val="24"/>
        </w:rPr>
        <w:t xml:space="preserve">popular </w:t>
      </w:r>
      <w:r w:rsidRPr="00C046A2">
        <w:rPr>
          <w:rFonts w:ascii="Times New Roman" w:hAnsi="Times New Roman" w:cs="Times New Roman"/>
          <w:bCs/>
          <w:sz w:val="24"/>
          <w:szCs w:val="24"/>
        </w:rPr>
        <w:t xml:space="preserve">machine learning algorithms are introduced and compared with the same training and testing datasets, the results show that the random forest, support vector machine and K-nearest neighbors models have obtained the 77.98%, 72.24%, 69.7% testing accuracy, respectively. As a result, we choose random forest as the pre-trained model in the prediction phase. Finally, we have developed a visualization </w:t>
      </w:r>
      <w:r w:rsidR="0023249B" w:rsidRPr="00C046A2">
        <w:rPr>
          <w:rFonts w:ascii="Times New Roman" w:hAnsi="Times New Roman" w:cs="Times New Roman"/>
          <w:bCs/>
          <w:sz w:val="24"/>
          <w:szCs w:val="24"/>
        </w:rPr>
        <w:t>GUI</w:t>
      </w:r>
      <w:r w:rsidRPr="00C046A2">
        <w:rPr>
          <w:rFonts w:ascii="Times New Roman" w:hAnsi="Times New Roman" w:cs="Times New Roman"/>
          <w:bCs/>
          <w:sz w:val="24"/>
          <w:szCs w:val="24"/>
        </w:rPr>
        <w:t xml:space="preserve">, which can read the user input features and predict the best encoding format using the pre-trained random forest model. </w:t>
      </w:r>
    </w:p>
    <w:p w14:paraId="1B02F476" w14:textId="67BF3DF0" w:rsidR="00196F16" w:rsidRPr="00C046A2"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From the perspective of the energy consumption, our work has two kinds of benefits. At first, as we can easily obtain the features from the original videos and predict the most energy and memory efficient encoding format</w:t>
      </w:r>
      <w:r w:rsidR="0023249B" w:rsidRPr="00C046A2">
        <w:rPr>
          <w:rFonts w:ascii="Times New Roman" w:hAnsi="Times New Roman" w:cs="Times New Roman"/>
          <w:bCs/>
          <w:sz w:val="24"/>
          <w:szCs w:val="24"/>
        </w:rPr>
        <w:t xml:space="preserve">. In other words, </w:t>
      </w:r>
      <w:r w:rsidRPr="00C046A2">
        <w:rPr>
          <w:rFonts w:ascii="Times New Roman" w:hAnsi="Times New Roman" w:cs="Times New Roman"/>
          <w:bCs/>
          <w:sz w:val="24"/>
          <w:szCs w:val="24"/>
        </w:rPr>
        <w:t>we can save the procedure that measures all encoding formats’ energy consumption by replaying the encoding, transmission, and decoding &amp; play steps</w:t>
      </w:r>
      <w:r w:rsidR="0023249B" w:rsidRPr="00C046A2">
        <w:rPr>
          <w:rFonts w:ascii="Times New Roman" w:hAnsi="Times New Roman" w:cs="Times New Roman"/>
          <w:bCs/>
          <w:sz w:val="24"/>
          <w:szCs w:val="24"/>
        </w:rPr>
        <w:t xml:space="preserve"> and then chooses the best one</w:t>
      </w:r>
      <w:r w:rsidRPr="00C046A2">
        <w:rPr>
          <w:rFonts w:ascii="Times New Roman" w:hAnsi="Times New Roman" w:cs="Times New Roman"/>
          <w:bCs/>
          <w:sz w:val="24"/>
          <w:szCs w:val="24"/>
        </w:rPr>
        <w:t>, which will cost lots of energy and hardware resources. On the other hand, as we adopt the state-of-the-art machine learning based algorithm, we have improve</w:t>
      </w:r>
      <w:r w:rsidR="00003142" w:rsidRPr="00C046A2">
        <w:rPr>
          <w:rFonts w:ascii="Times New Roman" w:hAnsi="Times New Roman" w:cs="Times New Roman"/>
          <w:bCs/>
          <w:sz w:val="24"/>
          <w:szCs w:val="24"/>
        </w:rPr>
        <w:t>d</w:t>
      </w:r>
      <w:r w:rsidRPr="00C046A2">
        <w:rPr>
          <w:rFonts w:ascii="Times New Roman" w:hAnsi="Times New Roman" w:cs="Times New Roman"/>
          <w:bCs/>
          <w:sz w:val="24"/>
          <w:szCs w:val="24"/>
        </w:rPr>
        <w:t xml:space="preserve"> the prediction accuracy form 25% (considering randomly choosing one of four encoding formats, the probability of choosing the best one is ¼, or 25%) to 77.98%, thus more than 3.1x energy consumption is saved.</w:t>
      </w:r>
    </w:p>
    <w:p w14:paraId="516C8CFE" w14:textId="2E53D04C" w:rsidR="004422C7" w:rsidRPr="00F37964" w:rsidRDefault="00196F16" w:rsidP="00B64752">
      <w:pPr>
        <w:spacing w:line="480" w:lineRule="auto"/>
        <w:jc w:val="both"/>
        <w:rPr>
          <w:rFonts w:ascii="Times New Roman" w:hAnsi="Times New Roman" w:cs="Times New Roman"/>
          <w:bCs/>
          <w:sz w:val="24"/>
          <w:szCs w:val="24"/>
        </w:rPr>
      </w:pPr>
      <w:r w:rsidRPr="00C046A2">
        <w:rPr>
          <w:rFonts w:ascii="Times New Roman" w:hAnsi="Times New Roman" w:cs="Times New Roman"/>
          <w:bCs/>
          <w:sz w:val="24"/>
          <w:szCs w:val="24"/>
        </w:rPr>
        <w:t xml:space="preserve"> </w:t>
      </w:r>
    </w:p>
    <w:p w14:paraId="4C69C67D" w14:textId="77777777" w:rsidR="009F01C5" w:rsidRPr="00C046A2" w:rsidRDefault="0053137A" w:rsidP="00B64752">
      <w:pPr>
        <w:spacing w:line="480" w:lineRule="auto"/>
        <w:jc w:val="both"/>
        <w:rPr>
          <w:rFonts w:ascii="Times New Roman" w:hAnsi="Times New Roman" w:cs="Times New Roman"/>
          <w:b/>
          <w:sz w:val="24"/>
          <w:szCs w:val="24"/>
        </w:rPr>
      </w:pPr>
      <w:r w:rsidRPr="00C046A2">
        <w:rPr>
          <w:rFonts w:ascii="Times New Roman" w:hAnsi="Times New Roman" w:cs="Times New Roman"/>
          <w:b/>
          <w:sz w:val="24"/>
          <w:szCs w:val="24"/>
        </w:rPr>
        <w:lastRenderedPageBreak/>
        <w:t>References</w:t>
      </w:r>
    </w:p>
    <w:p w14:paraId="10F07790"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M. Horowitz. Computing’s energy problem (and what we can do about it). In Solid-State Circuits Conference Digest of Technical Papers (ISSCC), 2014 IEEE International, pages 10–14, Feb 2014.</w:t>
      </w:r>
    </w:p>
    <w:p w14:paraId="74279418"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Jae-</w:t>
      </w:r>
      <w:proofErr w:type="spellStart"/>
      <w:r w:rsidRPr="00C046A2">
        <w:rPr>
          <w:rFonts w:ascii="Times New Roman" w:hAnsi="Times New Roman" w:cs="Times New Roman"/>
          <w:sz w:val="24"/>
          <w:szCs w:val="24"/>
        </w:rPr>
        <w:t>Beom</w:t>
      </w:r>
      <w:proofErr w:type="spellEnd"/>
      <w:r w:rsidRPr="00C046A2">
        <w:rPr>
          <w:rFonts w:ascii="Times New Roman" w:hAnsi="Times New Roman" w:cs="Times New Roman"/>
          <w:sz w:val="24"/>
          <w:szCs w:val="24"/>
        </w:rPr>
        <w:t xml:space="preserve"> Lee, </w:t>
      </w:r>
      <w:proofErr w:type="spellStart"/>
      <w:r w:rsidRPr="00C046A2">
        <w:rPr>
          <w:rFonts w:ascii="Times New Roman" w:hAnsi="Times New Roman" w:cs="Times New Roman"/>
          <w:sz w:val="24"/>
          <w:szCs w:val="24"/>
        </w:rPr>
        <w:t>Myoung</w:t>
      </w:r>
      <w:proofErr w:type="spellEnd"/>
      <w:r w:rsidRPr="00C046A2">
        <w:rPr>
          <w:rFonts w:ascii="Times New Roman" w:hAnsi="Times New Roman" w:cs="Times New Roman"/>
          <w:sz w:val="24"/>
          <w:szCs w:val="24"/>
        </w:rPr>
        <w:t xml:space="preserve">-Jin Kim, </w:t>
      </w:r>
      <w:proofErr w:type="spellStart"/>
      <w:r w:rsidRPr="00C046A2">
        <w:rPr>
          <w:rFonts w:ascii="Times New Roman" w:hAnsi="Times New Roman" w:cs="Times New Roman"/>
          <w:sz w:val="24"/>
          <w:szCs w:val="24"/>
        </w:rPr>
        <w:t>Sungroh</w:t>
      </w:r>
      <w:proofErr w:type="spellEnd"/>
      <w:r w:rsidRPr="00C046A2">
        <w:rPr>
          <w:rFonts w:ascii="Times New Roman" w:hAnsi="Times New Roman" w:cs="Times New Roman"/>
          <w:sz w:val="24"/>
          <w:szCs w:val="24"/>
        </w:rPr>
        <w:t xml:space="preserve"> Yoon, and </w:t>
      </w:r>
      <w:proofErr w:type="spellStart"/>
      <w:r w:rsidRPr="00C046A2">
        <w:rPr>
          <w:rFonts w:ascii="Times New Roman" w:hAnsi="Times New Roman" w:cs="Times New Roman"/>
          <w:sz w:val="24"/>
          <w:szCs w:val="24"/>
        </w:rPr>
        <w:t>Eui</w:t>
      </w:r>
      <w:proofErr w:type="spellEnd"/>
      <w:r w:rsidRPr="00C046A2">
        <w:rPr>
          <w:rFonts w:ascii="Times New Roman" w:hAnsi="Times New Roman" w:cs="Times New Roman"/>
          <w:sz w:val="24"/>
          <w:szCs w:val="24"/>
        </w:rPr>
        <w:t>-Young Chung. Application-support particle filter for dynamic voltage scaling of multimedia applications. Computers, IEEE Transactions on, 61(9):1256–1269, Sept 2012.</w:t>
      </w:r>
    </w:p>
    <w:p w14:paraId="2D69532F" w14:textId="77777777" w:rsidR="001B5B7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R. </w:t>
      </w:r>
      <w:proofErr w:type="spellStart"/>
      <w:r w:rsidRPr="00C046A2">
        <w:rPr>
          <w:rFonts w:ascii="Times New Roman" w:hAnsi="Times New Roman" w:cs="Times New Roman"/>
          <w:sz w:val="24"/>
          <w:szCs w:val="24"/>
        </w:rPr>
        <w:t>Trestian</w:t>
      </w:r>
      <w:proofErr w:type="spellEnd"/>
      <w:r w:rsidRPr="00C046A2">
        <w:rPr>
          <w:rFonts w:ascii="Times New Roman" w:hAnsi="Times New Roman" w:cs="Times New Roman"/>
          <w:sz w:val="24"/>
          <w:szCs w:val="24"/>
        </w:rPr>
        <w:t xml:space="preserve">, O. Ormond, and G.-M. </w:t>
      </w:r>
      <w:proofErr w:type="spellStart"/>
      <w:r w:rsidRPr="00C046A2">
        <w:rPr>
          <w:rFonts w:ascii="Times New Roman" w:hAnsi="Times New Roman" w:cs="Times New Roman"/>
          <w:sz w:val="24"/>
          <w:szCs w:val="24"/>
        </w:rPr>
        <w:t>Muntean</w:t>
      </w:r>
      <w:proofErr w:type="spellEnd"/>
      <w:r w:rsidRPr="00C046A2">
        <w:rPr>
          <w:rFonts w:ascii="Times New Roman" w:hAnsi="Times New Roman" w:cs="Times New Roman"/>
          <w:sz w:val="24"/>
          <w:szCs w:val="24"/>
        </w:rPr>
        <w:t>. Enhanced power-friendly access network selection strategy for multimedia delivery over heterogeneous wireless networks. Broadcasting, IEEE Transactions on, 60(1):85–101, March 2014.</w:t>
      </w:r>
    </w:p>
    <w:p w14:paraId="3CA8EC4B"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A. Wang and A. </w:t>
      </w:r>
      <w:proofErr w:type="spellStart"/>
      <w:r w:rsidRPr="00C046A2">
        <w:rPr>
          <w:rFonts w:ascii="Times New Roman" w:hAnsi="Times New Roman" w:cs="Times New Roman"/>
          <w:sz w:val="24"/>
          <w:szCs w:val="24"/>
        </w:rPr>
        <w:t>Chandrakasan</w:t>
      </w:r>
      <w:proofErr w:type="spellEnd"/>
      <w:r w:rsidRPr="00C046A2">
        <w:rPr>
          <w:rFonts w:ascii="Times New Roman" w:hAnsi="Times New Roman" w:cs="Times New Roman"/>
          <w:sz w:val="24"/>
          <w:szCs w:val="24"/>
        </w:rPr>
        <w:t>. Energy-efficient DSPs for wireless sensor networks. Signal Processing Magazine, IEEE, 19(4):68–78, 2002.</w:t>
      </w:r>
    </w:p>
    <w:p w14:paraId="377DD842"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Gilberto Contreras and Margaret </w:t>
      </w:r>
      <w:proofErr w:type="spellStart"/>
      <w:r w:rsidRPr="00C046A2">
        <w:rPr>
          <w:rFonts w:ascii="Times New Roman" w:hAnsi="Times New Roman" w:cs="Times New Roman"/>
          <w:sz w:val="24"/>
          <w:szCs w:val="24"/>
        </w:rPr>
        <w:t>Martonosi</w:t>
      </w:r>
      <w:proofErr w:type="spellEnd"/>
      <w:r w:rsidRPr="00C046A2">
        <w:rPr>
          <w:rFonts w:ascii="Times New Roman" w:hAnsi="Times New Roman" w:cs="Times New Roman"/>
          <w:sz w:val="24"/>
          <w:szCs w:val="24"/>
        </w:rPr>
        <w:t xml:space="preserve">. Power prediction for intel </w:t>
      </w:r>
      <w:proofErr w:type="spellStart"/>
      <w:r w:rsidRPr="00C046A2">
        <w:rPr>
          <w:rFonts w:ascii="Times New Roman" w:hAnsi="Times New Roman" w:cs="Times New Roman"/>
          <w:sz w:val="24"/>
          <w:szCs w:val="24"/>
        </w:rPr>
        <w:t>xscale</w:t>
      </w:r>
      <w:proofErr w:type="spellEnd"/>
      <w:r w:rsidRPr="00C046A2">
        <w:rPr>
          <w:rFonts w:ascii="Times New Roman" w:hAnsi="Times New Roman" w:cs="Times New Roman"/>
          <w:sz w:val="24"/>
          <w:szCs w:val="24"/>
        </w:rPr>
        <w:t xml:space="preserve"> R processors using performance monitoring unit events. In Low Power Electronics and Design, 2005. ISLPED’05. Proceedings of the 2005 International Symposium on, pages 221–226. IEEE, 2005.</w:t>
      </w:r>
    </w:p>
    <w:p w14:paraId="71DE1BBD"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V. </w:t>
      </w:r>
      <w:proofErr w:type="spellStart"/>
      <w:r w:rsidRPr="00C046A2">
        <w:rPr>
          <w:rFonts w:ascii="Times New Roman" w:hAnsi="Times New Roman" w:cs="Times New Roman"/>
          <w:sz w:val="24"/>
          <w:szCs w:val="24"/>
        </w:rPr>
        <w:t>Spiliopoulos</w:t>
      </w:r>
      <w:proofErr w:type="spellEnd"/>
      <w:r w:rsidRPr="00C046A2">
        <w:rPr>
          <w:rFonts w:ascii="Times New Roman" w:hAnsi="Times New Roman" w:cs="Times New Roman"/>
          <w:sz w:val="24"/>
          <w:szCs w:val="24"/>
        </w:rPr>
        <w:t xml:space="preserve">, A. </w:t>
      </w:r>
      <w:proofErr w:type="spellStart"/>
      <w:r w:rsidRPr="00C046A2">
        <w:rPr>
          <w:rFonts w:ascii="Times New Roman" w:hAnsi="Times New Roman" w:cs="Times New Roman"/>
          <w:sz w:val="24"/>
          <w:szCs w:val="24"/>
        </w:rPr>
        <w:t>Bagdia</w:t>
      </w:r>
      <w:proofErr w:type="spellEnd"/>
      <w:r w:rsidRPr="00C046A2">
        <w:rPr>
          <w:rFonts w:ascii="Times New Roman" w:hAnsi="Times New Roman" w:cs="Times New Roman"/>
          <w:sz w:val="24"/>
          <w:szCs w:val="24"/>
        </w:rPr>
        <w:t xml:space="preserve">, A. Hansson, P. </w:t>
      </w:r>
      <w:proofErr w:type="spellStart"/>
      <w:r w:rsidRPr="00C046A2">
        <w:rPr>
          <w:rFonts w:ascii="Times New Roman" w:hAnsi="Times New Roman" w:cs="Times New Roman"/>
          <w:sz w:val="24"/>
          <w:szCs w:val="24"/>
        </w:rPr>
        <w:t>Aldworth</w:t>
      </w:r>
      <w:proofErr w:type="spellEnd"/>
      <w:r w:rsidRPr="00C046A2">
        <w:rPr>
          <w:rFonts w:ascii="Times New Roman" w:hAnsi="Times New Roman" w:cs="Times New Roman"/>
          <w:sz w:val="24"/>
          <w:szCs w:val="24"/>
        </w:rPr>
        <w:t xml:space="preserve">, and S. </w:t>
      </w:r>
      <w:proofErr w:type="spellStart"/>
      <w:r w:rsidRPr="00C046A2">
        <w:rPr>
          <w:rFonts w:ascii="Times New Roman" w:hAnsi="Times New Roman" w:cs="Times New Roman"/>
          <w:sz w:val="24"/>
          <w:szCs w:val="24"/>
        </w:rPr>
        <w:t>Kaxiras</w:t>
      </w:r>
      <w:proofErr w:type="spellEnd"/>
      <w:r w:rsidRPr="00C046A2">
        <w:rPr>
          <w:rFonts w:ascii="Times New Roman" w:hAnsi="Times New Roman" w:cs="Times New Roman"/>
          <w:sz w:val="24"/>
          <w:szCs w:val="24"/>
        </w:rPr>
        <w:t xml:space="preserve">. Introducing </w:t>
      </w:r>
      <w:proofErr w:type="spellStart"/>
      <w:r w:rsidRPr="00C046A2">
        <w:rPr>
          <w:rFonts w:ascii="Times New Roman" w:hAnsi="Times New Roman" w:cs="Times New Roman"/>
          <w:sz w:val="24"/>
          <w:szCs w:val="24"/>
        </w:rPr>
        <w:t>dvfs</w:t>
      </w:r>
      <w:proofErr w:type="spellEnd"/>
      <w:r w:rsidRPr="00C046A2">
        <w:rPr>
          <w:rFonts w:ascii="Times New Roman" w:hAnsi="Times New Roman" w:cs="Times New Roman"/>
          <w:sz w:val="24"/>
          <w:szCs w:val="24"/>
        </w:rPr>
        <w:t>-management in a full-system simulator. In Modeling, Analysis Simulation of Computer and Telecommunication Systems (MASCOTS), 2013 IEEE 21st International Symposium on, pages 535–545, Aug 2013.</w:t>
      </w:r>
    </w:p>
    <w:p w14:paraId="70DB119A"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Yahia </w:t>
      </w:r>
      <w:proofErr w:type="spellStart"/>
      <w:r w:rsidRPr="00C046A2">
        <w:rPr>
          <w:rFonts w:ascii="Times New Roman" w:hAnsi="Times New Roman" w:cs="Times New Roman"/>
          <w:sz w:val="24"/>
          <w:szCs w:val="24"/>
        </w:rPr>
        <w:t>Benmoussa</w:t>
      </w:r>
      <w:proofErr w:type="spellEnd"/>
      <w:r w:rsidRPr="00C046A2">
        <w:rPr>
          <w:rFonts w:ascii="Times New Roman" w:hAnsi="Times New Roman" w:cs="Times New Roman"/>
          <w:sz w:val="24"/>
          <w:szCs w:val="24"/>
        </w:rPr>
        <w:t xml:space="preserve">, Jalil </w:t>
      </w:r>
      <w:proofErr w:type="spellStart"/>
      <w:r w:rsidRPr="00C046A2">
        <w:rPr>
          <w:rFonts w:ascii="Times New Roman" w:hAnsi="Times New Roman" w:cs="Times New Roman"/>
          <w:sz w:val="24"/>
          <w:szCs w:val="24"/>
        </w:rPr>
        <w:t>Boukhobza</w:t>
      </w:r>
      <w:proofErr w:type="spellEnd"/>
      <w:r w:rsidRPr="00C046A2">
        <w:rPr>
          <w:rFonts w:ascii="Times New Roman" w:hAnsi="Times New Roman" w:cs="Times New Roman"/>
          <w:sz w:val="24"/>
          <w:szCs w:val="24"/>
        </w:rPr>
        <w:t xml:space="preserve">, Eric </w:t>
      </w:r>
      <w:proofErr w:type="spellStart"/>
      <w:r w:rsidRPr="00C046A2">
        <w:rPr>
          <w:rFonts w:ascii="Times New Roman" w:hAnsi="Times New Roman" w:cs="Times New Roman"/>
          <w:sz w:val="24"/>
          <w:szCs w:val="24"/>
        </w:rPr>
        <w:t>Senn</w:t>
      </w:r>
      <w:proofErr w:type="spellEnd"/>
      <w:r w:rsidRPr="00C046A2">
        <w:rPr>
          <w:rFonts w:ascii="Times New Roman" w:hAnsi="Times New Roman" w:cs="Times New Roman"/>
          <w:sz w:val="24"/>
          <w:szCs w:val="24"/>
        </w:rPr>
        <w:t xml:space="preserve">, and Djamel </w:t>
      </w:r>
      <w:proofErr w:type="spellStart"/>
      <w:r w:rsidRPr="00C046A2">
        <w:rPr>
          <w:rFonts w:ascii="Times New Roman" w:hAnsi="Times New Roman" w:cs="Times New Roman"/>
          <w:sz w:val="24"/>
          <w:szCs w:val="24"/>
        </w:rPr>
        <w:t>Benazzouz</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Gpp</w:t>
      </w:r>
      <w:proofErr w:type="spellEnd"/>
      <w:r w:rsidRPr="00C046A2">
        <w:rPr>
          <w:rFonts w:ascii="Times New Roman" w:hAnsi="Times New Roman" w:cs="Times New Roman"/>
          <w:sz w:val="24"/>
          <w:szCs w:val="24"/>
        </w:rPr>
        <w:t xml:space="preserve"> vs </w:t>
      </w:r>
      <w:proofErr w:type="spellStart"/>
      <w:r w:rsidRPr="00C046A2">
        <w:rPr>
          <w:rFonts w:ascii="Times New Roman" w:hAnsi="Times New Roman" w:cs="Times New Roman"/>
          <w:sz w:val="24"/>
          <w:szCs w:val="24"/>
        </w:rPr>
        <w:t>dsp</w:t>
      </w:r>
      <w:proofErr w:type="spellEnd"/>
      <w:r w:rsidRPr="00C046A2">
        <w:rPr>
          <w:rFonts w:ascii="Times New Roman" w:hAnsi="Times New Roman" w:cs="Times New Roman"/>
          <w:sz w:val="24"/>
          <w:szCs w:val="24"/>
        </w:rPr>
        <w:t xml:space="preserve">: A performance/energy characterization and evaluation of video </w:t>
      </w:r>
      <w:proofErr w:type="spellStart"/>
      <w:r w:rsidRPr="00C046A2">
        <w:rPr>
          <w:rFonts w:ascii="Times New Roman" w:hAnsi="Times New Roman" w:cs="Times New Roman"/>
          <w:sz w:val="24"/>
          <w:szCs w:val="24"/>
        </w:rPr>
        <w:t>decoding.In</w:t>
      </w:r>
      <w:proofErr w:type="spellEnd"/>
      <w:r w:rsidRPr="00C046A2">
        <w:rPr>
          <w:rFonts w:ascii="Times New Roman" w:hAnsi="Times New Roman" w:cs="Times New Roman"/>
          <w:sz w:val="24"/>
          <w:szCs w:val="24"/>
        </w:rPr>
        <w:t xml:space="preserve"> Proceedings of the 2013 IEEE 21st International Symposium on Modelling, Analysis &amp; Simulation of </w:t>
      </w:r>
      <w:r w:rsidRPr="00C046A2">
        <w:rPr>
          <w:rFonts w:ascii="Times New Roman" w:hAnsi="Times New Roman" w:cs="Times New Roman"/>
          <w:sz w:val="24"/>
          <w:szCs w:val="24"/>
        </w:rPr>
        <w:lastRenderedPageBreak/>
        <w:t>Computer and Telecommunication Systems, MASCOTS ’13, pages 273–282. IEEE Computer Society, 2013.</w:t>
      </w:r>
    </w:p>
    <w:p w14:paraId="1F3F292C"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Yahia </w:t>
      </w:r>
      <w:proofErr w:type="spellStart"/>
      <w:r w:rsidRPr="00C046A2">
        <w:rPr>
          <w:rFonts w:ascii="Times New Roman" w:hAnsi="Times New Roman" w:cs="Times New Roman"/>
          <w:sz w:val="24"/>
          <w:szCs w:val="24"/>
        </w:rPr>
        <w:t>Benmoussa</w:t>
      </w:r>
      <w:proofErr w:type="spellEnd"/>
      <w:r w:rsidRPr="00C046A2">
        <w:rPr>
          <w:rFonts w:ascii="Times New Roman" w:hAnsi="Times New Roman" w:cs="Times New Roman"/>
          <w:sz w:val="24"/>
          <w:szCs w:val="24"/>
        </w:rPr>
        <w:t xml:space="preserve">, Eric </w:t>
      </w:r>
      <w:proofErr w:type="spellStart"/>
      <w:r w:rsidRPr="00C046A2">
        <w:rPr>
          <w:rFonts w:ascii="Times New Roman" w:hAnsi="Times New Roman" w:cs="Times New Roman"/>
          <w:sz w:val="24"/>
          <w:szCs w:val="24"/>
        </w:rPr>
        <w:t>Senn</w:t>
      </w:r>
      <w:proofErr w:type="spellEnd"/>
      <w:r w:rsidRPr="00C046A2">
        <w:rPr>
          <w:rFonts w:ascii="Times New Roman" w:hAnsi="Times New Roman" w:cs="Times New Roman"/>
          <w:sz w:val="24"/>
          <w:szCs w:val="24"/>
        </w:rPr>
        <w:t xml:space="preserve">, Jalil </w:t>
      </w:r>
      <w:proofErr w:type="spellStart"/>
      <w:r w:rsidRPr="00C046A2">
        <w:rPr>
          <w:rFonts w:ascii="Times New Roman" w:hAnsi="Times New Roman" w:cs="Times New Roman"/>
          <w:sz w:val="24"/>
          <w:szCs w:val="24"/>
        </w:rPr>
        <w:t>Boukhobza</w:t>
      </w:r>
      <w:proofErr w:type="spellEnd"/>
      <w:r w:rsidRPr="00C046A2">
        <w:rPr>
          <w:rFonts w:ascii="Times New Roman" w:hAnsi="Times New Roman" w:cs="Times New Roman"/>
          <w:sz w:val="24"/>
          <w:szCs w:val="24"/>
        </w:rPr>
        <w:t xml:space="preserve">, Mickael </w:t>
      </w:r>
      <w:proofErr w:type="spellStart"/>
      <w:r w:rsidRPr="00C046A2">
        <w:rPr>
          <w:rFonts w:ascii="Times New Roman" w:hAnsi="Times New Roman" w:cs="Times New Roman"/>
          <w:sz w:val="24"/>
          <w:szCs w:val="24"/>
        </w:rPr>
        <w:t>Lanoe</w:t>
      </w:r>
      <w:proofErr w:type="spellEnd"/>
      <w:r w:rsidRPr="00C046A2">
        <w:rPr>
          <w:rFonts w:ascii="Times New Roman" w:hAnsi="Times New Roman" w:cs="Times New Roman"/>
          <w:sz w:val="24"/>
          <w:szCs w:val="24"/>
        </w:rPr>
        <w:t xml:space="preserve">, and Djamel </w:t>
      </w:r>
      <w:proofErr w:type="spellStart"/>
      <w:r w:rsidRPr="00C046A2">
        <w:rPr>
          <w:rFonts w:ascii="Times New Roman" w:hAnsi="Times New Roman" w:cs="Times New Roman"/>
          <w:sz w:val="24"/>
          <w:szCs w:val="24"/>
        </w:rPr>
        <w:t>Benazzouz</w:t>
      </w:r>
      <w:proofErr w:type="spellEnd"/>
      <w:r w:rsidRPr="00C046A2">
        <w:rPr>
          <w:rFonts w:ascii="Times New Roman" w:hAnsi="Times New Roman" w:cs="Times New Roman"/>
          <w:sz w:val="24"/>
          <w:szCs w:val="24"/>
        </w:rPr>
        <w:t>. Open-PEOPLE, a collaborative platform for remote &amp; accurate measurement and evaluation of embedded systems power consumption. in Proceedings of the IEEE 22nd International Symposium On Modeling, Analysis And Simulation Of Computer And Telecommunication Systems, 2014.</w:t>
      </w:r>
    </w:p>
    <w:p w14:paraId="551B49EF"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F. Yao, A. Demers, and S. </w:t>
      </w:r>
      <w:proofErr w:type="spellStart"/>
      <w:r w:rsidRPr="00C046A2">
        <w:rPr>
          <w:rFonts w:ascii="Times New Roman" w:hAnsi="Times New Roman" w:cs="Times New Roman"/>
          <w:sz w:val="24"/>
          <w:szCs w:val="24"/>
        </w:rPr>
        <w:t>Shenker</w:t>
      </w:r>
      <w:proofErr w:type="spellEnd"/>
      <w:r w:rsidRPr="00C046A2">
        <w:rPr>
          <w:rFonts w:ascii="Times New Roman" w:hAnsi="Times New Roman" w:cs="Times New Roman"/>
          <w:sz w:val="24"/>
          <w:szCs w:val="24"/>
        </w:rPr>
        <w:t xml:space="preserve">. A scheduling model for reduced </w:t>
      </w:r>
      <w:proofErr w:type="spellStart"/>
      <w:r w:rsidRPr="00C046A2">
        <w:rPr>
          <w:rFonts w:ascii="Times New Roman" w:hAnsi="Times New Roman" w:cs="Times New Roman"/>
          <w:sz w:val="24"/>
          <w:szCs w:val="24"/>
        </w:rPr>
        <w:t>cpu</w:t>
      </w:r>
      <w:proofErr w:type="spellEnd"/>
      <w:r w:rsidRPr="00C046A2">
        <w:rPr>
          <w:rFonts w:ascii="Times New Roman" w:hAnsi="Times New Roman" w:cs="Times New Roman"/>
          <w:sz w:val="24"/>
          <w:szCs w:val="24"/>
        </w:rPr>
        <w:t xml:space="preserve"> energy. In Proceedings of the 36th Annual Symposium on Foundations of Computer Science, FOCS ’95, pages 374–, Washington, DC, USA, 1995. IEEE Computer Society.</w:t>
      </w:r>
    </w:p>
    <w:p w14:paraId="12F04492"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V. </w:t>
      </w:r>
      <w:proofErr w:type="spellStart"/>
      <w:r w:rsidRPr="00C046A2">
        <w:rPr>
          <w:rFonts w:ascii="Times New Roman" w:hAnsi="Times New Roman" w:cs="Times New Roman"/>
          <w:sz w:val="24"/>
          <w:szCs w:val="24"/>
        </w:rPr>
        <w:t>Gutnik</w:t>
      </w:r>
      <w:proofErr w:type="spellEnd"/>
      <w:r w:rsidRPr="00C046A2">
        <w:rPr>
          <w:rFonts w:ascii="Times New Roman" w:hAnsi="Times New Roman" w:cs="Times New Roman"/>
          <w:sz w:val="24"/>
          <w:szCs w:val="24"/>
        </w:rPr>
        <w:t xml:space="preserve"> and A.P. </w:t>
      </w:r>
      <w:proofErr w:type="spellStart"/>
      <w:r w:rsidRPr="00C046A2">
        <w:rPr>
          <w:rFonts w:ascii="Times New Roman" w:hAnsi="Times New Roman" w:cs="Times New Roman"/>
          <w:sz w:val="24"/>
          <w:szCs w:val="24"/>
        </w:rPr>
        <w:t>Chandrakasan</w:t>
      </w:r>
      <w:proofErr w:type="spellEnd"/>
      <w:r w:rsidRPr="00C046A2">
        <w:rPr>
          <w:rFonts w:ascii="Times New Roman" w:hAnsi="Times New Roman" w:cs="Times New Roman"/>
          <w:sz w:val="24"/>
          <w:szCs w:val="24"/>
        </w:rPr>
        <w:t xml:space="preserve">. Embedded power supply for low-power </w:t>
      </w:r>
      <w:proofErr w:type="spellStart"/>
      <w:r w:rsidRPr="00C046A2">
        <w:rPr>
          <w:rFonts w:ascii="Times New Roman" w:hAnsi="Times New Roman" w:cs="Times New Roman"/>
          <w:sz w:val="24"/>
          <w:szCs w:val="24"/>
        </w:rPr>
        <w:t>dsp</w:t>
      </w:r>
      <w:proofErr w:type="spellEnd"/>
      <w:r w:rsidRPr="00C046A2">
        <w:rPr>
          <w:rFonts w:ascii="Times New Roman" w:hAnsi="Times New Roman" w:cs="Times New Roman"/>
          <w:sz w:val="24"/>
          <w:szCs w:val="24"/>
        </w:rPr>
        <w:t>. Very Large Scale Integration (VLSI) Systems, IEEE Transactions on, 5(4):425– 435, 1997.</w:t>
      </w:r>
    </w:p>
    <w:p w14:paraId="26835A5A"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Kihwan</w:t>
      </w:r>
      <w:proofErr w:type="spellEnd"/>
      <w:r w:rsidRPr="00C046A2">
        <w:rPr>
          <w:rFonts w:ascii="Times New Roman" w:hAnsi="Times New Roman" w:cs="Times New Roman"/>
          <w:sz w:val="24"/>
          <w:szCs w:val="24"/>
        </w:rPr>
        <w:t xml:space="preserve"> Choi, R. Soma, and M. </w:t>
      </w:r>
      <w:proofErr w:type="spellStart"/>
      <w:r w:rsidRPr="00C046A2">
        <w:rPr>
          <w:rFonts w:ascii="Times New Roman" w:hAnsi="Times New Roman" w:cs="Times New Roman"/>
          <w:sz w:val="24"/>
          <w:szCs w:val="24"/>
        </w:rPr>
        <w:t>Pedram</w:t>
      </w:r>
      <w:proofErr w:type="spellEnd"/>
      <w:r w:rsidRPr="00C046A2">
        <w:rPr>
          <w:rFonts w:ascii="Times New Roman" w:hAnsi="Times New Roman" w:cs="Times New Roman"/>
          <w:sz w:val="24"/>
          <w:szCs w:val="24"/>
        </w:rPr>
        <w:t>. Fine-grained dynamic voltage and frequency scaling for precise energy and performance tradeoff based on the ratio of off-chip access to on-chip computation times. Computer-Aided Design of Integrated Circuits and Systems, IEEE Transactions on, 24(1):18–28, Jan 2005.</w:t>
      </w:r>
    </w:p>
    <w:p w14:paraId="182DE2D9"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M. Horowitz, E. Alon, D. Patil, S. </w:t>
      </w:r>
      <w:proofErr w:type="spellStart"/>
      <w:r w:rsidRPr="00C046A2">
        <w:rPr>
          <w:rFonts w:ascii="Times New Roman" w:hAnsi="Times New Roman" w:cs="Times New Roman"/>
          <w:sz w:val="24"/>
          <w:szCs w:val="24"/>
        </w:rPr>
        <w:t>Naffziger</w:t>
      </w:r>
      <w:proofErr w:type="spellEnd"/>
      <w:r w:rsidRPr="00C046A2">
        <w:rPr>
          <w:rFonts w:ascii="Times New Roman" w:hAnsi="Times New Roman" w:cs="Times New Roman"/>
          <w:sz w:val="24"/>
          <w:szCs w:val="24"/>
        </w:rPr>
        <w:t xml:space="preserve">, Rajesh Kumar, and K. Bernstein. Scaling, power, and the future of </w:t>
      </w:r>
      <w:proofErr w:type="spellStart"/>
      <w:r w:rsidRPr="00C046A2">
        <w:rPr>
          <w:rFonts w:ascii="Times New Roman" w:hAnsi="Times New Roman" w:cs="Times New Roman"/>
          <w:sz w:val="24"/>
          <w:szCs w:val="24"/>
        </w:rPr>
        <w:t>cmos</w:t>
      </w:r>
      <w:proofErr w:type="spellEnd"/>
      <w:r w:rsidRPr="00C046A2">
        <w:rPr>
          <w:rFonts w:ascii="Times New Roman" w:hAnsi="Times New Roman" w:cs="Times New Roman"/>
          <w:sz w:val="24"/>
          <w:szCs w:val="24"/>
        </w:rPr>
        <w:t>. In Electron Devices Meeting, 2005. IEDM Technical Digest. IEEE International, pages 7 pp.–15, Dec 2005.</w:t>
      </w:r>
    </w:p>
    <w:p w14:paraId="3364627E"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Juraj</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Bienik</w:t>
      </w:r>
      <w:proofErr w:type="spellEnd"/>
      <w:r w:rsidRPr="00C046A2">
        <w:rPr>
          <w:rFonts w:ascii="Times New Roman" w:hAnsi="Times New Roman" w:cs="Times New Roman"/>
          <w:sz w:val="24"/>
          <w:szCs w:val="24"/>
        </w:rPr>
        <w:t xml:space="preserve">, Miroslav </w:t>
      </w:r>
      <w:proofErr w:type="spellStart"/>
      <w:r w:rsidR="003656AF" w:rsidRPr="00C046A2">
        <w:rPr>
          <w:rFonts w:ascii="Times New Roman" w:hAnsi="Times New Roman" w:cs="Times New Roman"/>
          <w:sz w:val="24"/>
          <w:szCs w:val="24"/>
        </w:rPr>
        <w:t>Uhrina</w:t>
      </w:r>
      <w:proofErr w:type="spellEnd"/>
      <w:r w:rsidR="003656AF" w:rsidRPr="00C046A2">
        <w:rPr>
          <w:rFonts w:ascii="Times New Roman" w:hAnsi="Times New Roman" w:cs="Times New Roman"/>
          <w:sz w:val="24"/>
          <w:szCs w:val="24"/>
        </w:rPr>
        <w:t xml:space="preserve">, Michal </w:t>
      </w:r>
      <w:proofErr w:type="spellStart"/>
      <w:r w:rsidR="003656AF" w:rsidRPr="00C046A2">
        <w:rPr>
          <w:rFonts w:ascii="Times New Roman" w:hAnsi="Times New Roman" w:cs="Times New Roman"/>
          <w:sz w:val="24"/>
          <w:szCs w:val="24"/>
        </w:rPr>
        <w:t>Kuba</w:t>
      </w:r>
      <w:proofErr w:type="spellEnd"/>
      <w:r w:rsidR="003656AF" w:rsidRPr="00C046A2">
        <w:rPr>
          <w:rFonts w:ascii="Times New Roman" w:hAnsi="Times New Roman" w:cs="Times New Roman"/>
          <w:sz w:val="24"/>
          <w:szCs w:val="24"/>
        </w:rPr>
        <w:t xml:space="preserve">, and Martin </w:t>
      </w:r>
      <w:proofErr w:type="spellStart"/>
      <w:r w:rsidRPr="00C046A2">
        <w:rPr>
          <w:rFonts w:ascii="Times New Roman" w:hAnsi="Times New Roman" w:cs="Times New Roman"/>
          <w:sz w:val="24"/>
          <w:szCs w:val="24"/>
        </w:rPr>
        <w:t>Vaculik</w:t>
      </w:r>
      <w:proofErr w:type="spellEnd"/>
      <w:r w:rsidRPr="00C046A2">
        <w:rPr>
          <w:rFonts w:ascii="Times New Roman" w:hAnsi="Times New Roman" w:cs="Times New Roman"/>
          <w:sz w:val="24"/>
          <w:szCs w:val="24"/>
        </w:rPr>
        <w:t>. 2016. Performance of H. 264, H. 265, VP8 and VP9 Compression Standards for High Resolutions. 246–252.</w:t>
      </w:r>
    </w:p>
    <w:p w14:paraId="2D235670"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Yue Chen, </w:t>
      </w:r>
      <w:proofErr w:type="spellStart"/>
      <w:r w:rsidRPr="00C046A2">
        <w:rPr>
          <w:rFonts w:ascii="Times New Roman" w:hAnsi="Times New Roman" w:cs="Times New Roman"/>
          <w:sz w:val="24"/>
          <w:szCs w:val="24"/>
        </w:rPr>
        <w:t>Debargha</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Murherjee</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Jingning</w:t>
      </w:r>
      <w:proofErr w:type="spellEnd"/>
      <w:r w:rsidRPr="00C046A2">
        <w:rPr>
          <w:rFonts w:ascii="Times New Roman" w:hAnsi="Times New Roman" w:cs="Times New Roman"/>
          <w:sz w:val="24"/>
          <w:szCs w:val="24"/>
        </w:rPr>
        <w:t xml:space="preserve"> Han, Adrian Grange, </w:t>
      </w:r>
      <w:proofErr w:type="spellStart"/>
      <w:r w:rsidRPr="00C046A2">
        <w:rPr>
          <w:rFonts w:ascii="Times New Roman" w:hAnsi="Times New Roman" w:cs="Times New Roman"/>
          <w:sz w:val="24"/>
          <w:szCs w:val="24"/>
        </w:rPr>
        <w:t>Yaowu</w:t>
      </w:r>
      <w:proofErr w:type="spellEnd"/>
      <w:r w:rsidRPr="00C046A2">
        <w:rPr>
          <w:rFonts w:ascii="Times New Roman" w:hAnsi="Times New Roman" w:cs="Times New Roman"/>
          <w:sz w:val="24"/>
          <w:szCs w:val="24"/>
        </w:rPr>
        <w:t xml:space="preserve"> Xu, Zoe Liu, Sarah Parker, Cheng Chen, Hui </w:t>
      </w:r>
      <w:proofErr w:type="spellStart"/>
      <w:r w:rsidRPr="00C046A2">
        <w:rPr>
          <w:rFonts w:ascii="Times New Roman" w:hAnsi="Times New Roman" w:cs="Times New Roman"/>
          <w:sz w:val="24"/>
          <w:szCs w:val="24"/>
        </w:rPr>
        <w:t>Su</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Urvang</w:t>
      </w:r>
      <w:proofErr w:type="spellEnd"/>
      <w:r w:rsidRPr="00C046A2">
        <w:rPr>
          <w:rFonts w:ascii="Times New Roman" w:hAnsi="Times New Roman" w:cs="Times New Roman"/>
          <w:sz w:val="24"/>
          <w:szCs w:val="24"/>
        </w:rPr>
        <w:t xml:space="preserve"> Joshi, Ching-Han Chiang, </w:t>
      </w:r>
      <w:proofErr w:type="spellStart"/>
      <w:r w:rsidRPr="00C046A2">
        <w:rPr>
          <w:rFonts w:ascii="Times New Roman" w:hAnsi="Times New Roman" w:cs="Times New Roman"/>
          <w:sz w:val="24"/>
          <w:szCs w:val="24"/>
        </w:rPr>
        <w:t>Yunqing</w:t>
      </w:r>
      <w:proofErr w:type="spellEnd"/>
      <w:r w:rsidRPr="00C046A2">
        <w:rPr>
          <w:rFonts w:ascii="Times New Roman" w:hAnsi="Times New Roman" w:cs="Times New Roman"/>
          <w:sz w:val="24"/>
          <w:szCs w:val="24"/>
        </w:rPr>
        <w:t xml:space="preserve"> Wang, Paul </w:t>
      </w:r>
      <w:r w:rsidRPr="00C046A2">
        <w:rPr>
          <w:rFonts w:ascii="Times New Roman" w:hAnsi="Times New Roman" w:cs="Times New Roman"/>
          <w:sz w:val="24"/>
          <w:szCs w:val="24"/>
        </w:rPr>
        <w:lastRenderedPageBreak/>
        <w:t xml:space="preserve">Wilkins, Jim </w:t>
      </w:r>
      <w:proofErr w:type="spellStart"/>
      <w:r w:rsidRPr="00C046A2">
        <w:rPr>
          <w:rFonts w:ascii="Times New Roman" w:hAnsi="Times New Roman" w:cs="Times New Roman"/>
          <w:sz w:val="24"/>
          <w:szCs w:val="24"/>
        </w:rPr>
        <w:t>Bankoski</w:t>
      </w:r>
      <w:proofErr w:type="spellEnd"/>
      <w:r w:rsidRPr="00C046A2">
        <w:rPr>
          <w:rFonts w:ascii="Times New Roman" w:hAnsi="Times New Roman" w:cs="Times New Roman"/>
          <w:sz w:val="24"/>
          <w:szCs w:val="24"/>
        </w:rPr>
        <w:t xml:space="preserve">, Luc Trudeau, Nathan </w:t>
      </w:r>
      <w:proofErr w:type="spellStart"/>
      <w:r w:rsidRPr="00C046A2">
        <w:rPr>
          <w:rFonts w:ascii="Times New Roman" w:hAnsi="Times New Roman" w:cs="Times New Roman"/>
          <w:sz w:val="24"/>
          <w:szCs w:val="24"/>
        </w:rPr>
        <w:t>Egge</w:t>
      </w:r>
      <w:proofErr w:type="spellEnd"/>
      <w:r w:rsidRPr="00C046A2">
        <w:rPr>
          <w:rFonts w:ascii="Times New Roman" w:hAnsi="Times New Roman" w:cs="Times New Roman"/>
          <w:sz w:val="24"/>
          <w:szCs w:val="24"/>
        </w:rPr>
        <w:t xml:space="preserve">, Jean-Marc Valin, Thomas Davies, Steinar </w:t>
      </w:r>
      <w:proofErr w:type="spellStart"/>
      <w:r w:rsidRPr="00C046A2">
        <w:rPr>
          <w:rFonts w:ascii="Times New Roman" w:hAnsi="Times New Roman" w:cs="Times New Roman"/>
          <w:sz w:val="24"/>
          <w:szCs w:val="24"/>
        </w:rPr>
        <w:t>Midtskogen</w:t>
      </w:r>
      <w:proofErr w:type="spellEnd"/>
      <w:r w:rsidRPr="00C046A2">
        <w:rPr>
          <w:rFonts w:ascii="Times New Roman" w:hAnsi="Times New Roman" w:cs="Times New Roman"/>
          <w:sz w:val="24"/>
          <w:szCs w:val="24"/>
        </w:rPr>
        <w:t xml:space="preserve">, Andrey </w:t>
      </w:r>
      <w:proofErr w:type="spellStart"/>
      <w:r w:rsidRPr="00C046A2">
        <w:rPr>
          <w:rFonts w:ascii="Times New Roman" w:hAnsi="Times New Roman" w:cs="Times New Roman"/>
          <w:sz w:val="24"/>
          <w:szCs w:val="24"/>
        </w:rPr>
        <w:t>Norkin</w:t>
      </w:r>
      <w:proofErr w:type="spellEnd"/>
      <w:r w:rsidRPr="00C046A2">
        <w:rPr>
          <w:rFonts w:ascii="Times New Roman" w:hAnsi="Times New Roman" w:cs="Times New Roman"/>
          <w:sz w:val="24"/>
          <w:szCs w:val="24"/>
        </w:rPr>
        <w:t xml:space="preserve">, and Peter de </w:t>
      </w:r>
      <w:proofErr w:type="spellStart"/>
      <w:r w:rsidRPr="00C046A2">
        <w:rPr>
          <w:rFonts w:ascii="Times New Roman" w:hAnsi="Times New Roman" w:cs="Times New Roman"/>
          <w:sz w:val="24"/>
          <w:szCs w:val="24"/>
        </w:rPr>
        <w:t>Rivaz</w:t>
      </w:r>
      <w:proofErr w:type="spellEnd"/>
      <w:r w:rsidRPr="00C046A2">
        <w:rPr>
          <w:rFonts w:ascii="Times New Roman" w:hAnsi="Times New Roman" w:cs="Times New Roman"/>
          <w:sz w:val="24"/>
          <w:szCs w:val="24"/>
        </w:rPr>
        <w:t>. 2018. An Overview of Core Coding Tools</w:t>
      </w:r>
      <w:r w:rsidR="004874C7" w:rsidRPr="00C046A2">
        <w:rPr>
          <w:rFonts w:ascii="Times New Roman" w:hAnsi="Times New Roman" w:cs="Times New Roman"/>
          <w:sz w:val="24"/>
          <w:szCs w:val="24"/>
        </w:rPr>
        <w:t xml:space="preserve"> in the AV1 Video Codec. In 2019</w:t>
      </w:r>
      <w:r w:rsidRPr="00C046A2">
        <w:rPr>
          <w:rFonts w:ascii="Times New Roman" w:hAnsi="Times New Roman" w:cs="Times New Roman"/>
          <w:sz w:val="24"/>
          <w:szCs w:val="24"/>
        </w:rPr>
        <w:t xml:space="preserve"> Picture Coding Symposium (PCS), 41–45. https://doi.org/10.1109/PCS.2018.8456249.</w:t>
      </w:r>
    </w:p>
    <w:p w14:paraId="3FB7D849"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N. </w:t>
      </w:r>
      <w:proofErr w:type="spellStart"/>
      <w:r w:rsidRPr="00C046A2">
        <w:rPr>
          <w:rFonts w:ascii="Times New Roman" w:hAnsi="Times New Roman" w:cs="Times New Roman"/>
          <w:sz w:val="24"/>
          <w:szCs w:val="24"/>
        </w:rPr>
        <w:t>Kavvadias</w:t>
      </w:r>
      <w:proofErr w:type="spellEnd"/>
      <w:r w:rsidRPr="00C046A2">
        <w:rPr>
          <w:rFonts w:ascii="Times New Roman" w:hAnsi="Times New Roman" w:cs="Times New Roman"/>
          <w:sz w:val="24"/>
          <w:szCs w:val="24"/>
        </w:rPr>
        <w:t xml:space="preserve">, P. </w:t>
      </w:r>
      <w:proofErr w:type="spellStart"/>
      <w:r w:rsidRPr="00C046A2">
        <w:rPr>
          <w:rFonts w:ascii="Times New Roman" w:hAnsi="Times New Roman" w:cs="Times New Roman"/>
          <w:sz w:val="24"/>
          <w:szCs w:val="24"/>
        </w:rPr>
        <w:t>Neofotistos</w:t>
      </w:r>
      <w:proofErr w:type="spellEnd"/>
      <w:r w:rsidRPr="00C046A2">
        <w:rPr>
          <w:rFonts w:ascii="Times New Roman" w:hAnsi="Times New Roman" w:cs="Times New Roman"/>
          <w:sz w:val="24"/>
          <w:szCs w:val="24"/>
        </w:rPr>
        <w:t xml:space="preserve">, S. </w:t>
      </w:r>
      <w:proofErr w:type="spellStart"/>
      <w:r w:rsidRPr="00C046A2">
        <w:rPr>
          <w:rFonts w:ascii="Times New Roman" w:hAnsi="Times New Roman" w:cs="Times New Roman"/>
          <w:sz w:val="24"/>
          <w:szCs w:val="24"/>
        </w:rPr>
        <w:t>Nikolaidis</w:t>
      </w:r>
      <w:proofErr w:type="spellEnd"/>
      <w:r w:rsidRPr="00C046A2">
        <w:rPr>
          <w:rFonts w:ascii="Times New Roman" w:hAnsi="Times New Roman" w:cs="Times New Roman"/>
          <w:sz w:val="24"/>
          <w:szCs w:val="24"/>
        </w:rPr>
        <w:t xml:space="preserve">, C.A. </w:t>
      </w:r>
      <w:proofErr w:type="spellStart"/>
      <w:r w:rsidRPr="00C046A2">
        <w:rPr>
          <w:rFonts w:ascii="Times New Roman" w:hAnsi="Times New Roman" w:cs="Times New Roman"/>
          <w:sz w:val="24"/>
          <w:szCs w:val="24"/>
        </w:rPr>
        <w:t>Kosmatopoulos</w:t>
      </w:r>
      <w:proofErr w:type="spellEnd"/>
      <w:r w:rsidRPr="00C046A2">
        <w:rPr>
          <w:rFonts w:ascii="Times New Roman" w:hAnsi="Times New Roman" w:cs="Times New Roman"/>
          <w:sz w:val="24"/>
          <w:szCs w:val="24"/>
        </w:rPr>
        <w:t xml:space="preserve">, and T. </w:t>
      </w:r>
      <w:proofErr w:type="spellStart"/>
      <w:r w:rsidRPr="00C046A2">
        <w:rPr>
          <w:rFonts w:ascii="Times New Roman" w:hAnsi="Times New Roman" w:cs="Times New Roman"/>
          <w:sz w:val="24"/>
          <w:szCs w:val="24"/>
        </w:rPr>
        <w:t>Laopoulos</w:t>
      </w:r>
      <w:proofErr w:type="spellEnd"/>
      <w:r w:rsidRPr="00C046A2">
        <w:rPr>
          <w:rFonts w:ascii="Times New Roman" w:hAnsi="Times New Roman" w:cs="Times New Roman"/>
          <w:sz w:val="24"/>
          <w:szCs w:val="24"/>
        </w:rPr>
        <w:t>. 2004. Measurements analysis of the software-related power consumption in microprocessors. IEEE Transactions on Instrumentation and Measurement 53, 4: 1106–1112. https://doi.org/10.1109/TIM.2004.830784</w:t>
      </w:r>
    </w:p>
    <w:p w14:paraId="0AF13AF2"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Mehul </w:t>
      </w:r>
      <w:proofErr w:type="spellStart"/>
      <w:r w:rsidRPr="00C046A2">
        <w:rPr>
          <w:rFonts w:ascii="Times New Roman" w:hAnsi="Times New Roman" w:cs="Times New Roman"/>
          <w:sz w:val="24"/>
          <w:szCs w:val="24"/>
        </w:rPr>
        <w:t>Tikekar</w:t>
      </w:r>
      <w:proofErr w:type="spellEnd"/>
      <w:r w:rsidRPr="00C046A2">
        <w:rPr>
          <w:rFonts w:ascii="Times New Roman" w:hAnsi="Times New Roman" w:cs="Times New Roman"/>
          <w:sz w:val="24"/>
          <w:szCs w:val="24"/>
        </w:rPr>
        <w:t xml:space="preserve">, Chao-Tsung Huang, </w:t>
      </w:r>
      <w:proofErr w:type="spellStart"/>
      <w:r w:rsidRPr="00C046A2">
        <w:rPr>
          <w:rFonts w:ascii="Times New Roman" w:hAnsi="Times New Roman" w:cs="Times New Roman"/>
          <w:sz w:val="24"/>
          <w:szCs w:val="24"/>
        </w:rPr>
        <w:t>Chiraag</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Juvekar</w:t>
      </w:r>
      <w:proofErr w:type="spellEnd"/>
      <w:r w:rsidRPr="00C046A2">
        <w:rPr>
          <w:rFonts w:ascii="Times New Roman" w:hAnsi="Times New Roman" w:cs="Times New Roman"/>
          <w:sz w:val="24"/>
          <w:szCs w:val="24"/>
        </w:rPr>
        <w:t xml:space="preserve">, Vivienne Sze, and </w:t>
      </w:r>
      <w:proofErr w:type="spellStart"/>
      <w:r w:rsidRPr="00C046A2">
        <w:rPr>
          <w:rFonts w:ascii="Times New Roman" w:hAnsi="Times New Roman" w:cs="Times New Roman"/>
          <w:sz w:val="24"/>
          <w:szCs w:val="24"/>
        </w:rPr>
        <w:t>Anantha</w:t>
      </w:r>
      <w:proofErr w:type="spellEnd"/>
      <w:r w:rsidRPr="00C046A2">
        <w:rPr>
          <w:rFonts w:ascii="Times New Roman" w:hAnsi="Times New Roman" w:cs="Times New Roman"/>
          <w:sz w:val="24"/>
          <w:szCs w:val="24"/>
        </w:rPr>
        <w:t xml:space="preserve"> P </w:t>
      </w:r>
      <w:proofErr w:type="spellStart"/>
      <w:r w:rsidRPr="00C046A2">
        <w:rPr>
          <w:rFonts w:ascii="Times New Roman" w:hAnsi="Times New Roman" w:cs="Times New Roman"/>
          <w:sz w:val="24"/>
          <w:szCs w:val="24"/>
        </w:rPr>
        <w:t>Chandrakasan</w:t>
      </w:r>
      <w:proofErr w:type="spellEnd"/>
      <w:r w:rsidRPr="00C046A2">
        <w:rPr>
          <w:rFonts w:ascii="Times New Roman" w:hAnsi="Times New Roman" w:cs="Times New Roman"/>
          <w:sz w:val="24"/>
          <w:szCs w:val="24"/>
        </w:rPr>
        <w:t xml:space="preserve">. 2013. A 249-Mpixel/s HEVC video-decoder chip for 4K </w:t>
      </w:r>
      <w:proofErr w:type="spellStart"/>
      <w:r w:rsidRPr="00C046A2">
        <w:rPr>
          <w:rFonts w:ascii="Times New Roman" w:hAnsi="Times New Roman" w:cs="Times New Roman"/>
          <w:sz w:val="24"/>
          <w:szCs w:val="24"/>
        </w:rPr>
        <w:t>ultraHD</w:t>
      </w:r>
      <w:proofErr w:type="spellEnd"/>
      <w:r w:rsidRPr="00C046A2">
        <w:rPr>
          <w:rFonts w:ascii="Times New Roman" w:hAnsi="Times New Roman" w:cs="Times New Roman"/>
          <w:sz w:val="24"/>
          <w:szCs w:val="24"/>
        </w:rPr>
        <w:t xml:space="preserve"> applications. IEEE Journal of Solid-State Circuits 49, 1: 61–72.</w:t>
      </w:r>
    </w:p>
    <w:p w14:paraId="636F01E5"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Jens-Rainer Ohm, Gary J Sullivan, Heiko Schwarz, </w:t>
      </w:r>
      <w:proofErr w:type="spellStart"/>
      <w:r w:rsidRPr="00C046A2">
        <w:rPr>
          <w:rFonts w:ascii="Times New Roman" w:hAnsi="Times New Roman" w:cs="Times New Roman"/>
          <w:sz w:val="24"/>
          <w:szCs w:val="24"/>
        </w:rPr>
        <w:t>Thiow</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Keng</w:t>
      </w:r>
      <w:proofErr w:type="spellEnd"/>
      <w:r w:rsidRPr="00C046A2">
        <w:rPr>
          <w:rFonts w:ascii="Times New Roman" w:hAnsi="Times New Roman" w:cs="Times New Roman"/>
          <w:sz w:val="24"/>
          <w:szCs w:val="24"/>
        </w:rPr>
        <w:t xml:space="preserve"> Tan, and Thomas Wiegand. 2012. Comparison of the coding efficiency of video coding standards—including high efficiency video coding (HEVC). IEEE Transactions on circuits and systems for video technology 22, 12: 1669–1684.</w:t>
      </w:r>
    </w:p>
    <w:p w14:paraId="34A89FEF"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Thomas Wiegand and Gary J Sullivan. 2007. The H. 264/AVC video coding standard [Standards in a Nutshell]. IEEE Signal Processing Magazine 24, 2:148–153.</w:t>
      </w:r>
    </w:p>
    <w:p w14:paraId="440C6353" w14:textId="77777777" w:rsidR="004422C7" w:rsidRPr="00C046A2" w:rsidRDefault="0053137A" w:rsidP="00B6475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MP </w:t>
      </w:r>
      <w:proofErr w:type="spellStart"/>
      <w:r w:rsidRPr="00C046A2">
        <w:rPr>
          <w:rFonts w:ascii="Times New Roman" w:hAnsi="Times New Roman" w:cs="Times New Roman"/>
          <w:sz w:val="24"/>
          <w:szCs w:val="24"/>
        </w:rPr>
        <w:t>Sharabayko</w:t>
      </w:r>
      <w:proofErr w:type="spellEnd"/>
      <w:r w:rsidRPr="00C046A2">
        <w:rPr>
          <w:rFonts w:ascii="Times New Roman" w:hAnsi="Times New Roman" w:cs="Times New Roman"/>
          <w:sz w:val="24"/>
          <w:szCs w:val="24"/>
        </w:rPr>
        <w:t xml:space="preserve">. 2013. Next generation video </w:t>
      </w:r>
      <w:proofErr w:type="spellStart"/>
      <w:r w:rsidRPr="00C046A2">
        <w:rPr>
          <w:rFonts w:ascii="Times New Roman" w:hAnsi="Times New Roman" w:cs="Times New Roman"/>
          <w:sz w:val="24"/>
          <w:szCs w:val="24"/>
        </w:rPr>
        <w:t>codecs:HEVC</w:t>
      </w:r>
      <w:proofErr w:type="spellEnd"/>
      <w:r w:rsidRPr="00C046A2">
        <w:rPr>
          <w:rFonts w:ascii="Times New Roman" w:hAnsi="Times New Roman" w:cs="Times New Roman"/>
          <w:sz w:val="24"/>
          <w:szCs w:val="24"/>
        </w:rPr>
        <w:t>, VP9 and DAALA. Traffic 2560, 1600: 30</w:t>
      </w:r>
    </w:p>
    <w:p w14:paraId="2A4B3647" w14:textId="77777777" w:rsidR="004422C7" w:rsidRPr="00C046A2" w:rsidRDefault="0053137A"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Martin </w:t>
      </w:r>
      <w:proofErr w:type="spellStart"/>
      <w:r w:rsidRPr="00C046A2">
        <w:rPr>
          <w:rFonts w:ascii="Times New Roman" w:hAnsi="Times New Roman" w:cs="Times New Roman"/>
          <w:sz w:val="24"/>
          <w:szCs w:val="24"/>
        </w:rPr>
        <w:t>Řeřábek</w:t>
      </w:r>
      <w:proofErr w:type="spellEnd"/>
      <w:r w:rsidRPr="00C046A2">
        <w:rPr>
          <w:rFonts w:ascii="Times New Roman" w:hAnsi="Times New Roman" w:cs="Times New Roman"/>
          <w:sz w:val="24"/>
          <w:szCs w:val="24"/>
        </w:rPr>
        <w:t xml:space="preserve">, Philippe </w:t>
      </w:r>
      <w:proofErr w:type="spellStart"/>
      <w:r w:rsidRPr="00C046A2">
        <w:rPr>
          <w:rFonts w:ascii="Times New Roman" w:hAnsi="Times New Roman" w:cs="Times New Roman"/>
          <w:sz w:val="24"/>
          <w:szCs w:val="24"/>
        </w:rPr>
        <w:t>Hanhart</w:t>
      </w:r>
      <w:proofErr w:type="spellEnd"/>
      <w:r w:rsidRPr="00C046A2">
        <w:rPr>
          <w:rFonts w:ascii="Times New Roman" w:hAnsi="Times New Roman" w:cs="Times New Roman"/>
          <w:sz w:val="24"/>
          <w:szCs w:val="24"/>
        </w:rPr>
        <w:t xml:space="preserve">, Pavel </w:t>
      </w:r>
      <w:proofErr w:type="spellStart"/>
      <w:r w:rsidRPr="00C046A2">
        <w:rPr>
          <w:rFonts w:ascii="Times New Roman" w:hAnsi="Times New Roman" w:cs="Times New Roman"/>
          <w:sz w:val="24"/>
          <w:szCs w:val="24"/>
        </w:rPr>
        <w:t>Korshunov</w:t>
      </w:r>
      <w:proofErr w:type="spellEnd"/>
      <w:r w:rsidRPr="00C046A2">
        <w:rPr>
          <w:rFonts w:ascii="Times New Roman" w:hAnsi="Times New Roman" w:cs="Times New Roman"/>
          <w:sz w:val="24"/>
          <w:szCs w:val="24"/>
        </w:rPr>
        <w:t xml:space="preserve">, and </w:t>
      </w:r>
      <w:proofErr w:type="spellStart"/>
      <w:r w:rsidRPr="00C046A2">
        <w:rPr>
          <w:rFonts w:ascii="Times New Roman" w:hAnsi="Times New Roman" w:cs="Times New Roman"/>
          <w:sz w:val="24"/>
          <w:szCs w:val="24"/>
        </w:rPr>
        <w:t>Touradj</w:t>
      </w:r>
      <w:proofErr w:type="spellEnd"/>
      <w:r w:rsidRPr="00C046A2">
        <w:rPr>
          <w:rFonts w:ascii="Times New Roman" w:hAnsi="Times New Roman" w:cs="Times New Roman"/>
          <w:sz w:val="24"/>
          <w:szCs w:val="24"/>
        </w:rPr>
        <w:t xml:space="preserve"> Ebrahimi. 2015. Quality evaluation of HEVC and VP9 video compression in real-time applications. 1–6.</w:t>
      </w:r>
    </w:p>
    <w:p w14:paraId="226E1471" w14:textId="77777777" w:rsidR="00247484" w:rsidRPr="00C046A2" w:rsidRDefault="00247484"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Dan </w:t>
      </w:r>
      <w:proofErr w:type="spellStart"/>
      <w:r w:rsidRPr="00C046A2">
        <w:rPr>
          <w:rFonts w:ascii="Times New Roman" w:hAnsi="Times New Roman" w:cs="Times New Roman"/>
          <w:sz w:val="24"/>
          <w:szCs w:val="24"/>
        </w:rPr>
        <w:t>Grois</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Detlev</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Marpea</w:t>
      </w:r>
      <w:proofErr w:type="spellEnd"/>
      <w:r w:rsidRPr="00C046A2">
        <w:rPr>
          <w:rFonts w:ascii="Times New Roman" w:hAnsi="Times New Roman" w:cs="Times New Roman"/>
          <w:sz w:val="24"/>
          <w:szCs w:val="24"/>
        </w:rPr>
        <w:t xml:space="preserve">, Tung </w:t>
      </w:r>
      <w:proofErr w:type="spellStart"/>
      <w:r w:rsidRPr="00C046A2">
        <w:rPr>
          <w:rFonts w:ascii="Times New Roman" w:hAnsi="Times New Roman" w:cs="Times New Roman"/>
          <w:sz w:val="24"/>
          <w:szCs w:val="24"/>
        </w:rPr>
        <w:t>Nguyena</w:t>
      </w:r>
      <w:proofErr w:type="spellEnd"/>
      <w:r w:rsidRPr="00C046A2">
        <w:rPr>
          <w:rFonts w:ascii="Times New Roman" w:hAnsi="Times New Roman" w:cs="Times New Roman"/>
          <w:sz w:val="24"/>
          <w:szCs w:val="24"/>
        </w:rPr>
        <w:t xml:space="preserve">, and </w:t>
      </w:r>
      <w:proofErr w:type="spellStart"/>
      <w:r w:rsidRPr="00C046A2">
        <w:rPr>
          <w:rFonts w:ascii="Times New Roman" w:hAnsi="Times New Roman" w:cs="Times New Roman"/>
          <w:sz w:val="24"/>
          <w:szCs w:val="24"/>
        </w:rPr>
        <w:t>Ofer</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Hadarb</w:t>
      </w:r>
      <w:proofErr w:type="spellEnd"/>
      <w:r w:rsidRPr="00C046A2">
        <w:rPr>
          <w:rFonts w:ascii="Times New Roman" w:hAnsi="Times New Roman" w:cs="Times New Roman"/>
          <w:sz w:val="24"/>
          <w:szCs w:val="24"/>
        </w:rPr>
        <w:t xml:space="preserve">: Comparative Assessment of H.265/MPEG-HEVC, VP9, and H.264/MPEG-AVC Encoders for Low-Delay Video </w:t>
      </w:r>
      <w:r w:rsidRPr="00C046A2">
        <w:rPr>
          <w:rFonts w:ascii="Times New Roman" w:hAnsi="Times New Roman" w:cs="Times New Roman"/>
          <w:sz w:val="24"/>
          <w:szCs w:val="24"/>
        </w:rPr>
        <w:lastRenderedPageBreak/>
        <w:t xml:space="preserve">Applications: </w:t>
      </w:r>
      <w:hyperlink r:id="rId61" w:history="1">
        <w:r w:rsidRPr="00C046A2">
          <w:rPr>
            <w:rFonts w:ascii="Times New Roman" w:hAnsi="Times New Roman" w:cs="Times New Roman"/>
            <w:sz w:val="24"/>
            <w:szCs w:val="24"/>
          </w:rPr>
          <w:t>http://iphome.hhi.de/marpe/download/Comp_LD_HEVC_VP9_X264_SPIE_2014-preprint.pdf</w:t>
        </w:r>
      </w:hyperlink>
    </w:p>
    <w:p w14:paraId="7412F3F0" w14:textId="6093CA81" w:rsidR="00247484" w:rsidRPr="00C046A2" w:rsidRDefault="009A0501" w:rsidP="00C046A2">
      <w:pPr>
        <w:pStyle w:val="ListParagraph"/>
        <w:numPr>
          <w:ilvl w:val="0"/>
          <w:numId w:val="5"/>
        </w:numPr>
        <w:spacing w:line="480" w:lineRule="auto"/>
        <w:jc w:val="both"/>
        <w:rPr>
          <w:rFonts w:ascii="Times New Roman" w:hAnsi="Times New Roman" w:cs="Times New Roman"/>
          <w:sz w:val="24"/>
          <w:szCs w:val="24"/>
        </w:rPr>
      </w:pPr>
      <w:hyperlink r:id="rId62" w:history="1">
        <w:r w:rsidR="00247484" w:rsidRPr="00C046A2">
          <w:rPr>
            <w:rFonts w:ascii="Times New Roman" w:hAnsi="Times New Roman" w:cs="Times New Roman"/>
            <w:sz w:val="24"/>
            <w:szCs w:val="24"/>
          </w:rPr>
          <w:t>http://www.streamingmedia.com/Articles/Editorial/Featured-Articles/YouTube-On2-and-the-Economics-of-Ultra-HD-Tallying-the-Costs-103603.aspx</w:t>
        </w:r>
      </w:hyperlink>
    </w:p>
    <w:p w14:paraId="43CF9AAA" w14:textId="1F09C64A"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Cover, Thomas, and Peter Hart. "Nearest neighbor pattern classification." IEEE transactions on information theory 13, no. 1 (1967): 21-27.</w:t>
      </w:r>
    </w:p>
    <w:p w14:paraId="0E6D4DEB" w14:textId="381AB9A3"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Hassanat</w:t>
      </w:r>
      <w:proofErr w:type="spellEnd"/>
      <w:r w:rsidRPr="00C046A2">
        <w:rPr>
          <w:rFonts w:ascii="Times New Roman" w:hAnsi="Times New Roman" w:cs="Times New Roman"/>
          <w:sz w:val="24"/>
          <w:szCs w:val="24"/>
        </w:rPr>
        <w:t xml:space="preserve"> A B, </w:t>
      </w:r>
      <w:proofErr w:type="spellStart"/>
      <w:r w:rsidRPr="00C046A2">
        <w:rPr>
          <w:rFonts w:ascii="Times New Roman" w:hAnsi="Times New Roman" w:cs="Times New Roman"/>
          <w:sz w:val="24"/>
          <w:szCs w:val="24"/>
        </w:rPr>
        <w:t>Abbadi</w:t>
      </w:r>
      <w:proofErr w:type="spellEnd"/>
      <w:r w:rsidRPr="00C046A2">
        <w:rPr>
          <w:rFonts w:ascii="Times New Roman" w:hAnsi="Times New Roman" w:cs="Times New Roman"/>
          <w:sz w:val="24"/>
          <w:szCs w:val="24"/>
        </w:rPr>
        <w:t xml:space="preserve"> M A, </w:t>
      </w:r>
      <w:proofErr w:type="spellStart"/>
      <w:r w:rsidRPr="00C046A2">
        <w:rPr>
          <w:rFonts w:ascii="Times New Roman" w:hAnsi="Times New Roman" w:cs="Times New Roman"/>
          <w:sz w:val="24"/>
          <w:szCs w:val="24"/>
        </w:rPr>
        <w:t>Altarawneh</w:t>
      </w:r>
      <w:proofErr w:type="spellEnd"/>
      <w:r w:rsidRPr="00C046A2">
        <w:rPr>
          <w:rFonts w:ascii="Times New Roman" w:hAnsi="Times New Roman" w:cs="Times New Roman"/>
          <w:sz w:val="24"/>
          <w:szCs w:val="24"/>
        </w:rPr>
        <w:t xml:space="preserve"> G A, et al. Solving the problem of the K parameter in the KNN classifier using an ensemble learning approach[J]. </w:t>
      </w:r>
      <w:proofErr w:type="spellStart"/>
      <w:r w:rsidRPr="00C046A2">
        <w:rPr>
          <w:rFonts w:ascii="Times New Roman" w:hAnsi="Times New Roman" w:cs="Times New Roman"/>
          <w:sz w:val="24"/>
          <w:szCs w:val="24"/>
        </w:rPr>
        <w:t>arXiv</w:t>
      </w:r>
      <w:proofErr w:type="spellEnd"/>
      <w:r w:rsidRPr="00C046A2">
        <w:rPr>
          <w:rFonts w:ascii="Times New Roman" w:hAnsi="Times New Roman" w:cs="Times New Roman"/>
          <w:sz w:val="24"/>
          <w:szCs w:val="24"/>
        </w:rPr>
        <w:t xml:space="preserve"> preprint arXiv:1409.0919, 2014.</w:t>
      </w:r>
    </w:p>
    <w:p w14:paraId="1252E1E7" w14:textId="6285BA3E"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Fletcher T. Support vector machines explained[J]. Tutorial paper, 2009: 4.</w:t>
      </w:r>
    </w:p>
    <w:p w14:paraId="10B110DF" w14:textId="5510CA0B"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Platt J. Sequential minimal optimization: A fast algorithm for training support vector machines[J]. 1998.</w:t>
      </w:r>
    </w:p>
    <w:p w14:paraId="73E0E618" w14:textId="23B10650"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Wu Q, Zhou D X. SVM soft margin classifiers: linear programming versus quadratic programming[J]. Neural computation, 2005, 17(5): 1160-1187.</w:t>
      </w:r>
    </w:p>
    <w:p w14:paraId="15E81192" w14:textId="1980ED8C"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Vert J P, Tsuda K, </w:t>
      </w:r>
      <w:proofErr w:type="spellStart"/>
      <w:r w:rsidRPr="00C046A2">
        <w:rPr>
          <w:rFonts w:ascii="Times New Roman" w:hAnsi="Times New Roman" w:cs="Times New Roman"/>
          <w:sz w:val="24"/>
          <w:szCs w:val="24"/>
        </w:rPr>
        <w:t>Schölkopf</w:t>
      </w:r>
      <w:proofErr w:type="spellEnd"/>
      <w:r w:rsidRPr="00C046A2">
        <w:rPr>
          <w:rFonts w:ascii="Times New Roman" w:hAnsi="Times New Roman" w:cs="Times New Roman"/>
          <w:sz w:val="24"/>
          <w:szCs w:val="24"/>
        </w:rPr>
        <w:t xml:space="preserve"> B. A primer on kernel methods[J]. Kernel methods in computational biology, 2004, 47: 35-70.</w:t>
      </w:r>
    </w:p>
    <w:p w14:paraId="02F6C26B" w14:textId="1C91B060"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Breiman</w:t>
      </w:r>
      <w:proofErr w:type="spellEnd"/>
      <w:r w:rsidRPr="00C046A2">
        <w:rPr>
          <w:rFonts w:ascii="Times New Roman" w:hAnsi="Times New Roman" w:cs="Times New Roman"/>
          <w:sz w:val="24"/>
          <w:szCs w:val="24"/>
        </w:rPr>
        <w:t xml:space="preserve"> L. Random forests[J]. Machine learning, 2001, 45(1): 5-32.</w:t>
      </w:r>
    </w:p>
    <w:p w14:paraId="4F8D3513" w14:textId="69BE810E"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 xml:space="preserve">Oshiro T M, Perez P S, </w:t>
      </w:r>
      <w:proofErr w:type="spellStart"/>
      <w:r w:rsidRPr="00C046A2">
        <w:rPr>
          <w:rFonts w:ascii="Times New Roman" w:hAnsi="Times New Roman" w:cs="Times New Roman"/>
          <w:sz w:val="24"/>
          <w:szCs w:val="24"/>
        </w:rPr>
        <w:t>Baranauskas</w:t>
      </w:r>
      <w:proofErr w:type="spellEnd"/>
      <w:r w:rsidRPr="00C046A2">
        <w:rPr>
          <w:rFonts w:ascii="Times New Roman" w:hAnsi="Times New Roman" w:cs="Times New Roman"/>
          <w:sz w:val="24"/>
          <w:szCs w:val="24"/>
        </w:rPr>
        <w:t xml:space="preserve"> J A. How many trees in a random forest?[C]//International workshop on machine learning and data mining in pattern recognition. Springer, Berlin, Heidelberg, 2012: 154-168.</w:t>
      </w:r>
    </w:p>
    <w:p w14:paraId="7739E834" w14:textId="57251DF9"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Biau</w:t>
      </w:r>
      <w:proofErr w:type="spellEnd"/>
      <w:r w:rsidRPr="00C046A2">
        <w:rPr>
          <w:rFonts w:ascii="Times New Roman" w:hAnsi="Times New Roman" w:cs="Times New Roman"/>
          <w:sz w:val="24"/>
          <w:szCs w:val="24"/>
        </w:rPr>
        <w:t xml:space="preserve"> G, </w:t>
      </w:r>
      <w:proofErr w:type="spellStart"/>
      <w:r w:rsidRPr="00C046A2">
        <w:rPr>
          <w:rFonts w:ascii="Times New Roman" w:hAnsi="Times New Roman" w:cs="Times New Roman"/>
          <w:sz w:val="24"/>
          <w:szCs w:val="24"/>
        </w:rPr>
        <w:t>Scornet</w:t>
      </w:r>
      <w:proofErr w:type="spellEnd"/>
      <w:r w:rsidRPr="00C046A2">
        <w:rPr>
          <w:rFonts w:ascii="Times New Roman" w:hAnsi="Times New Roman" w:cs="Times New Roman"/>
          <w:sz w:val="24"/>
          <w:szCs w:val="24"/>
        </w:rPr>
        <w:t xml:space="preserve"> E. A random forest guided tour[J]. Test, 2016, 25(2): 197-227.</w:t>
      </w:r>
    </w:p>
    <w:p w14:paraId="038DFC9E" w14:textId="1EDBB847"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lastRenderedPageBreak/>
        <w:t xml:space="preserve">Wang Y, </w:t>
      </w:r>
      <w:proofErr w:type="spellStart"/>
      <w:r w:rsidRPr="00C046A2">
        <w:rPr>
          <w:rFonts w:ascii="Times New Roman" w:hAnsi="Times New Roman" w:cs="Times New Roman"/>
          <w:sz w:val="24"/>
          <w:szCs w:val="24"/>
        </w:rPr>
        <w:t>Inguva</w:t>
      </w:r>
      <w:proofErr w:type="spellEnd"/>
      <w:r w:rsidRPr="00C046A2">
        <w:rPr>
          <w:rFonts w:ascii="Times New Roman" w:hAnsi="Times New Roman" w:cs="Times New Roman"/>
          <w:sz w:val="24"/>
          <w:szCs w:val="24"/>
        </w:rPr>
        <w:t xml:space="preserve"> S, </w:t>
      </w:r>
      <w:proofErr w:type="spellStart"/>
      <w:r w:rsidRPr="00C046A2">
        <w:rPr>
          <w:rFonts w:ascii="Times New Roman" w:hAnsi="Times New Roman" w:cs="Times New Roman"/>
          <w:sz w:val="24"/>
          <w:szCs w:val="24"/>
        </w:rPr>
        <w:t>Adsumilli</w:t>
      </w:r>
      <w:proofErr w:type="spellEnd"/>
      <w:r w:rsidRPr="00C046A2">
        <w:rPr>
          <w:rFonts w:ascii="Times New Roman" w:hAnsi="Times New Roman" w:cs="Times New Roman"/>
          <w:sz w:val="24"/>
          <w:szCs w:val="24"/>
        </w:rPr>
        <w:t xml:space="preserve"> B. </w:t>
      </w:r>
      <w:proofErr w:type="spellStart"/>
      <w:r w:rsidRPr="00C046A2">
        <w:rPr>
          <w:rFonts w:ascii="Times New Roman" w:hAnsi="Times New Roman" w:cs="Times New Roman"/>
          <w:sz w:val="24"/>
          <w:szCs w:val="24"/>
        </w:rPr>
        <w:t>Youtube</w:t>
      </w:r>
      <w:proofErr w:type="spellEnd"/>
      <w:r w:rsidRPr="00C046A2">
        <w:rPr>
          <w:rFonts w:ascii="Times New Roman" w:hAnsi="Times New Roman" w:cs="Times New Roman"/>
          <w:sz w:val="24"/>
          <w:szCs w:val="24"/>
        </w:rPr>
        <w:t xml:space="preserve"> </w:t>
      </w:r>
      <w:proofErr w:type="spellStart"/>
      <w:r w:rsidRPr="00C046A2">
        <w:rPr>
          <w:rFonts w:ascii="Times New Roman" w:hAnsi="Times New Roman" w:cs="Times New Roman"/>
          <w:sz w:val="24"/>
          <w:szCs w:val="24"/>
        </w:rPr>
        <w:t>ugc</w:t>
      </w:r>
      <w:proofErr w:type="spellEnd"/>
      <w:r w:rsidRPr="00C046A2">
        <w:rPr>
          <w:rFonts w:ascii="Times New Roman" w:hAnsi="Times New Roman" w:cs="Times New Roman"/>
          <w:sz w:val="24"/>
          <w:szCs w:val="24"/>
        </w:rPr>
        <w:t xml:space="preserve"> dataset for video compression research[C]//2019 IEEE 21st International Workshop on Multimedia Signal Processing (MMSP). IEEE, 2019: 1-5.</w:t>
      </w:r>
    </w:p>
    <w:p w14:paraId="7920F843" w14:textId="0C023490"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Lei X, Jiang X, Wang C. Design and implementation of a real-time video stream analysis system based on FFMPEG[C]//2013 Fourth World Congress on Software Engineering. IEEE, 2013: 212-216.</w:t>
      </w:r>
    </w:p>
    <w:p w14:paraId="00E10B65" w14:textId="1303E3B0"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Rencher A C. Methods of multivariate analysis[M]. John Wiley &amp; Sons, 2003.</w:t>
      </w:r>
    </w:p>
    <w:p w14:paraId="547EC847" w14:textId="793FD957"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r w:rsidRPr="00C046A2">
        <w:rPr>
          <w:rFonts w:ascii="Times New Roman" w:hAnsi="Times New Roman" w:cs="Times New Roman"/>
          <w:sz w:val="24"/>
          <w:szCs w:val="24"/>
        </w:rPr>
        <w:t>Rodríguez P, Bautista M A, Gonzalez J, et al. Beyond one-hot encoding: Lower dimensional target embedding[J]. Image and Vision Computing, 2018, 75: 21-31.</w:t>
      </w:r>
    </w:p>
    <w:p w14:paraId="1ED63A8A" w14:textId="10010FB6"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Pedregosa</w:t>
      </w:r>
      <w:proofErr w:type="spellEnd"/>
      <w:r w:rsidRPr="00C046A2">
        <w:rPr>
          <w:rFonts w:ascii="Times New Roman" w:hAnsi="Times New Roman" w:cs="Times New Roman"/>
          <w:sz w:val="24"/>
          <w:szCs w:val="24"/>
        </w:rPr>
        <w:t xml:space="preserve"> F, </w:t>
      </w:r>
      <w:proofErr w:type="spellStart"/>
      <w:r w:rsidRPr="00C046A2">
        <w:rPr>
          <w:rFonts w:ascii="Times New Roman" w:hAnsi="Times New Roman" w:cs="Times New Roman"/>
          <w:sz w:val="24"/>
          <w:szCs w:val="24"/>
        </w:rPr>
        <w:t>Varoquaux</w:t>
      </w:r>
      <w:proofErr w:type="spellEnd"/>
      <w:r w:rsidRPr="00C046A2">
        <w:rPr>
          <w:rFonts w:ascii="Times New Roman" w:hAnsi="Times New Roman" w:cs="Times New Roman"/>
          <w:sz w:val="24"/>
          <w:szCs w:val="24"/>
        </w:rPr>
        <w:t xml:space="preserve"> G, </w:t>
      </w:r>
      <w:proofErr w:type="spellStart"/>
      <w:r w:rsidRPr="00C046A2">
        <w:rPr>
          <w:rFonts w:ascii="Times New Roman" w:hAnsi="Times New Roman" w:cs="Times New Roman"/>
          <w:sz w:val="24"/>
          <w:szCs w:val="24"/>
        </w:rPr>
        <w:t>Gramfort</w:t>
      </w:r>
      <w:proofErr w:type="spellEnd"/>
      <w:r w:rsidRPr="00C046A2">
        <w:rPr>
          <w:rFonts w:ascii="Times New Roman" w:hAnsi="Times New Roman" w:cs="Times New Roman"/>
          <w:sz w:val="24"/>
          <w:szCs w:val="24"/>
        </w:rPr>
        <w:t xml:space="preserve"> A, et al. Scikit-learn: Machine learning in Python[J]. the Journal of machine Learning research, 2011, 12: 2825-2830.</w:t>
      </w:r>
    </w:p>
    <w:p w14:paraId="1B9090E8" w14:textId="3BB244C6" w:rsidR="00003142" w:rsidRPr="00C046A2" w:rsidRDefault="00003142" w:rsidP="00C046A2">
      <w:pPr>
        <w:pStyle w:val="ListParagraph"/>
        <w:numPr>
          <w:ilvl w:val="0"/>
          <w:numId w:val="5"/>
        </w:numPr>
        <w:spacing w:line="480" w:lineRule="auto"/>
        <w:jc w:val="both"/>
        <w:rPr>
          <w:rFonts w:ascii="Times New Roman" w:hAnsi="Times New Roman" w:cs="Times New Roman"/>
          <w:sz w:val="24"/>
          <w:szCs w:val="24"/>
        </w:rPr>
      </w:pPr>
      <w:proofErr w:type="spellStart"/>
      <w:r w:rsidRPr="00C046A2">
        <w:rPr>
          <w:rFonts w:ascii="Times New Roman" w:hAnsi="Times New Roman" w:cs="Times New Roman"/>
          <w:sz w:val="24"/>
          <w:szCs w:val="24"/>
        </w:rPr>
        <w:t>Lundh</w:t>
      </w:r>
      <w:proofErr w:type="spellEnd"/>
      <w:r w:rsidRPr="00C046A2">
        <w:rPr>
          <w:rFonts w:ascii="Times New Roman" w:hAnsi="Times New Roman" w:cs="Times New Roman"/>
          <w:sz w:val="24"/>
          <w:szCs w:val="24"/>
        </w:rPr>
        <w:t xml:space="preserve"> F. An introduction to </w:t>
      </w:r>
      <w:proofErr w:type="spellStart"/>
      <w:r w:rsidRPr="00C046A2">
        <w:rPr>
          <w:rFonts w:ascii="Times New Roman" w:hAnsi="Times New Roman" w:cs="Times New Roman"/>
          <w:sz w:val="24"/>
          <w:szCs w:val="24"/>
        </w:rPr>
        <w:t>tkinter</w:t>
      </w:r>
      <w:proofErr w:type="spellEnd"/>
      <w:r w:rsidRPr="00C046A2">
        <w:rPr>
          <w:rFonts w:ascii="Times New Roman" w:hAnsi="Times New Roman" w:cs="Times New Roman"/>
          <w:sz w:val="24"/>
          <w:szCs w:val="24"/>
        </w:rPr>
        <w:t xml:space="preserve">[J]. URL: www. </w:t>
      </w:r>
      <w:proofErr w:type="spellStart"/>
      <w:r w:rsidRPr="00C046A2">
        <w:rPr>
          <w:rFonts w:ascii="Times New Roman" w:hAnsi="Times New Roman" w:cs="Times New Roman"/>
          <w:sz w:val="24"/>
          <w:szCs w:val="24"/>
        </w:rPr>
        <w:t>pythonware</w:t>
      </w:r>
      <w:proofErr w:type="spellEnd"/>
      <w:r w:rsidRPr="00C046A2">
        <w:rPr>
          <w:rFonts w:ascii="Times New Roman" w:hAnsi="Times New Roman" w:cs="Times New Roman"/>
          <w:sz w:val="24"/>
          <w:szCs w:val="24"/>
        </w:rPr>
        <w:t>. com/library/</w:t>
      </w:r>
      <w:proofErr w:type="spellStart"/>
      <w:r w:rsidRPr="00C046A2">
        <w:rPr>
          <w:rFonts w:ascii="Times New Roman" w:hAnsi="Times New Roman" w:cs="Times New Roman"/>
          <w:sz w:val="24"/>
          <w:szCs w:val="24"/>
        </w:rPr>
        <w:t>tkinter</w:t>
      </w:r>
      <w:proofErr w:type="spellEnd"/>
      <w:r w:rsidRPr="00C046A2">
        <w:rPr>
          <w:rFonts w:ascii="Times New Roman" w:hAnsi="Times New Roman" w:cs="Times New Roman"/>
          <w:sz w:val="24"/>
          <w:szCs w:val="24"/>
        </w:rPr>
        <w:t>/introduction/index. htm, 1999.</w:t>
      </w:r>
    </w:p>
    <w:p w14:paraId="20CC9414" w14:textId="77777777" w:rsidR="00003142" w:rsidRPr="00C046A2" w:rsidRDefault="00003142" w:rsidP="00003142">
      <w:pPr>
        <w:spacing w:line="360" w:lineRule="auto"/>
        <w:ind w:left="360"/>
        <w:jc w:val="both"/>
        <w:rPr>
          <w:rFonts w:ascii="Times New Roman" w:hAnsi="Times New Roman" w:cs="Times New Roman"/>
          <w:sz w:val="24"/>
          <w:szCs w:val="24"/>
        </w:rPr>
      </w:pPr>
    </w:p>
    <w:p w14:paraId="16252392" w14:textId="77777777" w:rsidR="00247484" w:rsidRPr="00C046A2" w:rsidRDefault="00247484" w:rsidP="00B64752">
      <w:pPr>
        <w:pStyle w:val="ListParagraph"/>
        <w:spacing w:line="480" w:lineRule="auto"/>
        <w:jc w:val="both"/>
        <w:rPr>
          <w:rFonts w:ascii="Times New Roman" w:hAnsi="Times New Roman" w:cs="Times New Roman"/>
          <w:sz w:val="24"/>
          <w:szCs w:val="24"/>
        </w:rPr>
      </w:pPr>
    </w:p>
    <w:p w14:paraId="29D24260" w14:textId="77777777" w:rsidR="000D0B99" w:rsidRPr="00C046A2" w:rsidRDefault="000D0B99" w:rsidP="00B64752">
      <w:pPr>
        <w:spacing w:line="480" w:lineRule="auto"/>
        <w:jc w:val="both"/>
        <w:rPr>
          <w:rFonts w:ascii="Times New Roman" w:hAnsi="Times New Roman" w:cs="Times New Roman"/>
          <w:sz w:val="24"/>
          <w:szCs w:val="24"/>
        </w:rPr>
      </w:pPr>
    </w:p>
    <w:sectPr w:rsidR="000D0B99" w:rsidRPr="00C046A2" w:rsidSect="00BC21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AB98CB" w14:textId="77777777" w:rsidR="009A0501" w:rsidRDefault="009A0501" w:rsidP="00D8177A">
      <w:pPr>
        <w:spacing w:after="0" w:line="240" w:lineRule="auto"/>
      </w:pPr>
      <w:r>
        <w:separator/>
      </w:r>
    </w:p>
  </w:endnote>
  <w:endnote w:type="continuationSeparator" w:id="0">
    <w:p w14:paraId="68733082" w14:textId="77777777" w:rsidR="009A0501" w:rsidRDefault="009A0501" w:rsidP="00D817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5EB524" w14:textId="77777777" w:rsidR="009A0501" w:rsidRDefault="009A0501" w:rsidP="00D8177A">
      <w:pPr>
        <w:spacing w:after="0" w:line="240" w:lineRule="auto"/>
      </w:pPr>
      <w:r>
        <w:separator/>
      </w:r>
    </w:p>
  </w:footnote>
  <w:footnote w:type="continuationSeparator" w:id="0">
    <w:p w14:paraId="37C5D14A" w14:textId="77777777" w:rsidR="009A0501" w:rsidRDefault="009A0501" w:rsidP="00D8177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50447"/>
    <w:multiLevelType w:val="multilevel"/>
    <w:tmpl w:val="94FCEFD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1F1163"/>
    <w:multiLevelType w:val="hybridMultilevel"/>
    <w:tmpl w:val="0AACA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E753B8"/>
    <w:multiLevelType w:val="hybridMultilevel"/>
    <w:tmpl w:val="D4BA79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37DA4"/>
    <w:multiLevelType w:val="hybridMultilevel"/>
    <w:tmpl w:val="617EB8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A7562E"/>
    <w:multiLevelType w:val="hybridMultilevel"/>
    <w:tmpl w:val="B966FDC4"/>
    <w:lvl w:ilvl="0" w:tplc="16D6980E">
      <w:start w:val="1"/>
      <w:numFmt w:val="lowerRoman"/>
      <w:lvlText w:val="(%1)"/>
      <w:lvlJc w:val="left"/>
      <w:pPr>
        <w:ind w:left="780" w:hanging="72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15:restartNumberingAfterBreak="0">
    <w:nsid w:val="07211D9D"/>
    <w:multiLevelType w:val="hybridMultilevel"/>
    <w:tmpl w:val="91167C54"/>
    <w:lvl w:ilvl="0" w:tplc="6E5EA0FC">
      <w:start w:val="1"/>
      <w:numFmt w:val="lowerRoman"/>
      <w:lvlText w:val="(%1)"/>
      <w:lvlJc w:val="left"/>
      <w:pPr>
        <w:ind w:left="720" w:hanging="72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97D33F9"/>
    <w:multiLevelType w:val="hybridMultilevel"/>
    <w:tmpl w:val="F8E86CEA"/>
    <w:lvl w:ilvl="0" w:tplc="42923594">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9AF2082"/>
    <w:multiLevelType w:val="hybridMultilevel"/>
    <w:tmpl w:val="78B64AD4"/>
    <w:lvl w:ilvl="0" w:tplc="C5DAB874">
      <w:start w:val="1"/>
      <w:numFmt w:val="lowerRoman"/>
      <w:lvlText w:val="%1."/>
      <w:lvlJc w:val="right"/>
      <w:pPr>
        <w:ind w:left="720" w:hanging="360"/>
      </w:pPr>
    </w:lvl>
    <w:lvl w:ilvl="1" w:tplc="AD5ADC5C" w:tentative="1">
      <w:start w:val="1"/>
      <w:numFmt w:val="lowerLetter"/>
      <w:lvlText w:val="%2."/>
      <w:lvlJc w:val="left"/>
      <w:pPr>
        <w:ind w:left="1440" w:hanging="360"/>
      </w:pPr>
    </w:lvl>
    <w:lvl w:ilvl="2" w:tplc="33A6C5CE" w:tentative="1">
      <w:start w:val="1"/>
      <w:numFmt w:val="lowerRoman"/>
      <w:lvlText w:val="%3."/>
      <w:lvlJc w:val="right"/>
      <w:pPr>
        <w:ind w:left="2160" w:hanging="180"/>
      </w:pPr>
    </w:lvl>
    <w:lvl w:ilvl="3" w:tplc="EE1C472E" w:tentative="1">
      <w:start w:val="1"/>
      <w:numFmt w:val="decimal"/>
      <w:lvlText w:val="%4."/>
      <w:lvlJc w:val="left"/>
      <w:pPr>
        <w:ind w:left="2880" w:hanging="360"/>
      </w:pPr>
    </w:lvl>
    <w:lvl w:ilvl="4" w:tplc="16643880" w:tentative="1">
      <w:start w:val="1"/>
      <w:numFmt w:val="lowerLetter"/>
      <w:lvlText w:val="%5."/>
      <w:lvlJc w:val="left"/>
      <w:pPr>
        <w:ind w:left="3600" w:hanging="360"/>
      </w:pPr>
    </w:lvl>
    <w:lvl w:ilvl="5" w:tplc="04E640FA" w:tentative="1">
      <w:start w:val="1"/>
      <w:numFmt w:val="lowerRoman"/>
      <w:lvlText w:val="%6."/>
      <w:lvlJc w:val="right"/>
      <w:pPr>
        <w:ind w:left="4320" w:hanging="180"/>
      </w:pPr>
    </w:lvl>
    <w:lvl w:ilvl="6" w:tplc="3D4A95CC" w:tentative="1">
      <w:start w:val="1"/>
      <w:numFmt w:val="decimal"/>
      <w:lvlText w:val="%7."/>
      <w:lvlJc w:val="left"/>
      <w:pPr>
        <w:ind w:left="5040" w:hanging="360"/>
      </w:pPr>
    </w:lvl>
    <w:lvl w:ilvl="7" w:tplc="300A3A30" w:tentative="1">
      <w:start w:val="1"/>
      <w:numFmt w:val="lowerLetter"/>
      <w:lvlText w:val="%8."/>
      <w:lvlJc w:val="left"/>
      <w:pPr>
        <w:ind w:left="5760" w:hanging="360"/>
      </w:pPr>
    </w:lvl>
    <w:lvl w:ilvl="8" w:tplc="988A900C" w:tentative="1">
      <w:start w:val="1"/>
      <w:numFmt w:val="lowerRoman"/>
      <w:lvlText w:val="%9."/>
      <w:lvlJc w:val="right"/>
      <w:pPr>
        <w:ind w:left="6480" w:hanging="180"/>
      </w:pPr>
    </w:lvl>
  </w:abstractNum>
  <w:abstractNum w:abstractNumId="8" w15:restartNumberingAfterBreak="0">
    <w:nsid w:val="0E4D5604"/>
    <w:multiLevelType w:val="hybridMultilevel"/>
    <w:tmpl w:val="87A65F26"/>
    <w:lvl w:ilvl="0" w:tplc="1BE8E646">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EBF64FA"/>
    <w:multiLevelType w:val="hybridMultilevel"/>
    <w:tmpl w:val="8440F1B2"/>
    <w:lvl w:ilvl="0" w:tplc="6E5EA0FC">
      <w:start w:val="1"/>
      <w:numFmt w:val="low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A52CE7"/>
    <w:multiLevelType w:val="hybridMultilevel"/>
    <w:tmpl w:val="B9580232"/>
    <w:lvl w:ilvl="0" w:tplc="58C0186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8558E6"/>
    <w:multiLevelType w:val="hybridMultilevel"/>
    <w:tmpl w:val="9CCEF880"/>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973115"/>
    <w:multiLevelType w:val="multilevel"/>
    <w:tmpl w:val="71C4CC7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9801CD4"/>
    <w:multiLevelType w:val="hybridMultilevel"/>
    <w:tmpl w:val="7268780A"/>
    <w:lvl w:ilvl="0" w:tplc="6E5EA0F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D3C57DA"/>
    <w:multiLevelType w:val="hybridMultilevel"/>
    <w:tmpl w:val="C1E0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A46FEB"/>
    <w:multiLevelType w:val="hybridMultilevel"/>
    <w:tmpl w:val="91085300"/>
    <w:lvl w:ilvl="0" w:tplc="4D006828">
      <w:start w:val="1"/>
      <w:numFmt w:val="lowerRoman"/>
      <w:lvlText w:val="%1."/>
      <w:lvlJc w:val="right"/>
      <w:pPr>
        <w:ind w:left="720" w:hanging="360"/>
      </w:pPr>
    </w:lvl>
    <w:lvl w:ilvl="1" w:tplc="663A320E" w:tentative="1">
      <w:start w:val="1"/>
      <w:numFmt w:val="lowerLetter"/>
      <w:lvlText w:val="%2."/>
      <w:lvlJc w:val="left"/>
      <w:pPr>
        <w:ind w:left="1440" w:hanging="360"/>
      </w:pPr>
    </w:lvl>
    <w:lvl w:ilvl="2" w:tplc="B7C0B238" w:tentative="1">
      <w:start w:val="1"/>
      <w:numFmt w:val="lowerRoman"/>
      <w:lvlText w:val="%3."/>
      <w:lvlJc w:val="right"/>
      <w:pPr>
        <w:ind w:left="2160" w:hanging="180"/>
      </w:pPr>
    </w:lvl>
    <w:lvl w:ilvl="3" w:tplc="AE72EC22" w:tentative="1">
      <w:start w:val="1"/>
      <w:numFmt w:val="decimal"/>
      <w:lvlText w:val="%4."/>
      <w:lvlJc w:val="left"/>
      <w:pPr>
        <w:ind w:left="2880" w:hanging="360"/>
      </w:pPr>
    </w:lvl>
    <w:lvl w:ilvl="4" w:tplc="8034D1FE" w:tentative="1">
      <w:start w:val="1"/>
      <w:numFmt w:val="lowerLetter"/>
      <w:lvlText w:val="%5."/>
      <w:lvlJc w:val="left"/>
      <w:pPr>
        <w:ind w:left="3600" w:hanging="360"/>
      </w:pPr>
    </w:lvl>
    <w:lvl w:ilvl="5" w:tplc="7D58350E" w:tentative="1">
      <w:start w:val="1"/>
      <w:numFmt w:val="lowerRoman"/>
      <w:lvlText w:val="%6."/>
      <w:lvlJc w:val="right"/>
      <w:pPr>
        <w:ind w:left="4320" w:hanging="180"/>
      </w:pPr>
    </w:lvl>
    <w:lvl w:ilvl="6" w:tplc="C76AD4F6" w:tentative="1">
      <w:start w:val="1"/>
      <w:numFmt w:val="decimal"/>
      <w:lvlText w:val="%7."/>
      <w:lvlJc w:val="left"/>
      <w:pPr>
        <w:ind w:left="5040" w:hanging="360"/>
      </w:pPr>
    </w:lvl>
    <w:lvl w:ilvl="7" w:tplc="5AC0DE6E" w:tentative="1">
      <w:start w:val="1"/>
      <w:numFmt w:val="lowerLetter"/>
      <w:lvlText w:val="%8."/>
      <w:lvlJc w:val="left"/>
      <w:pPr>
        <w:ind w:left="5760" w:hanging="360"/>
      </w:pPr>
    </w:lvl>
    <w:lvl w:ilvl="8" w:tplc="9B101A3A" w:tentative="1">
      <w:start w:val="1"/>
      <w:numFmt w:val="lowerRoman"/>
      <w:lvlText w:val="%9."/>
      <w:lvlJc w:val="right"/>
      <w:pPr>
        <w:ind w:left="6480" w:hanging="180"/>
      </w:pPr>
    </w:lvl>
  </w:abstractNum>
  <w:abstractNum w:abstractNumId="16" w15:restartNumberingAfterBreak="0">
    <w:nsid w:val="3DF779CD"/>
    <w:multiLevelType w:val="hybridMultilevel"/>
    <w:tmpl w:val="8D74FF5A"/>
    <w:lvl w:ilvl="0" w:tplc="D3A03F5E">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F4A3593"/>
    <w:multiLevelType w:val="hybridMultilevel"/>
    <w:tmpl w:val="91001336"/>
    <w:lvl w:ilvl="0" w:tplc="6B3A2D0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D246EC"/>
    <w:multiLevelType w:val="hybridMultilevel"/>
    <w:tmpl w:val="EDB617D6"/>
    <w:lvl w:ilvl="0" w:tplc="DDDCCE4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9E7284"/>
    <w:multiLevelType w:val="hybridMultilevel"/>
    <w:tmpl w:val="E69EF19A"/>
    <w:lvl w:ilvl="0" w:tplc="4F6AFB80">
      <w:start w:val="1"/>
      <w:numFmt w:val="lowerRoman"/>
      <w:lvlText w:val="%1."/>
      <w:lvlJc w:val="right"/>
      <w:pPr>
        <w:ind w:left="720" w:hanging="360"/>
      </w:pPr>
    </w:lvl>
    <w:lvl w:ilvl="1" w:tplc="FD765E34" w:tentative="1">
      <w:start w:val="1"/>
      <w:numFmt w:val="lowerLetter"/>
      <w:lvlText w:val="%2."/>
      <w:lvlJc w:val="left"/>
      <w:pPr>
        <w:ind w:left="1440" w:hanging="360"/>
      </w:pPr>
    </w:lvl>
    <w:lvl w:ilvl="2" w:tplc="6116E3F8" w:tentative="1">
      <w:start w:val="1"/>
      <w:numFmt w:val="lowerRoman"/>
      <w:lvlText w:val="%3."/>
      <w:lvlJc w:val="right"/>
      <w:pPr>
        <w:ind w:left="2160" w:hanging="180"/>
      </w:pPr>
    </w:lvl>
    <w:lvl w:ilvl="3" w:tplc="398E4BCC" w:tentative="1">
      <w:start w:val="1"/>
      <w:numFmt w:val="decimal"/>
      <w:lvlText w:val="%4."/>
      <w:lvlJc w:val="left"/>
      <w:pPr>
        <w:ind w:left="2880" w:hanging="360"/>
      </w:pPr>
    </w:lvl>
    <w:lvl w:ilvl="4" w:tplc="2EE44696" w:tentative="1">
      <w:start w:val="1"/>
      <w:numFmt w:val="lowerLetter"/>
      <w:lvlText w:val="%5."/>
      <w:lvlJc w:val="left"/>
      <w:pPr>
        <w:ind w:left="3600" w:hanging="360"/>
      </w:pPr>
    </w:lvl>
    <w:lvl w:ilvl="5" w:tplc="71DEE15A" w:tentative="1">
      <w:start w:val="1"/>
      <w:numFmt w:val="lowerRoman"/>
      <w:lvlText w:val="%6."/>
      <w:lvlJc w:val="right"/>
      <w:pPr>
        <w:ind w:left="4320" w:hanging="180"/>
      </w:pPr>
    </w:lvl>
    <w:lvl w:ilvl="6" w:tplc="FCCCDA82" w:tentative="1">
      <w:start w:val="1"/>
      <w:numFmt w:val="decimal"/>
      <w:lvlText w:val="%7."/>
      <w:lvlJc w:val="left"/>
      <w:pPr>
        <w:ind w:left="5040" w:hanging="360"/>
      </w:pPr>
    </w:lvl>
    <w:lvl w:ilvl="7" w:tplc="3FA2BA42" w:tentative="1">
      <w:start w:val="1"/>
      <w:numFmt w:val="lowerLetter"/>
      <w:lvlText w:val="%8."/>
      <w:lvlJc w:val="left"/>
      <w:pPr>
        <w:ind w:left="5760" w:hanging="360"/>
      </w:pPr>
    </w:lvl>
    <w:lvl w:ilvl="8" w:tplc="F4B8EF44" w:tentative="1">
      <w:start w:val="1"/>
      <w:numFmt w:val="lowerRoman"/>
      <w:lvlText w:val="%9."/>
      <w:lvlJc w:val="right"/>
      <w:pPr>
        <w:ind w:left="6480" w:hanging="180"/>
      </w:pPr>
    </w:lvl>
  </w:abstractNum>
  <w:abstractNum w:abstractNumId="20" w15:restartNumberingAfterBreak="0">
    <w:nsid w:val="49DF276B"/>
    <w:multiLevelType w:val="multilevel"/>
    <w:tmpl w:val="F1806C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E81417"/>
    <w:multiLevelType w:val="hybridMultilevel"/>
    <w:tmpl w:val="BA04CBE0"/>
    <w:lvl w:ilvl="0" w:tplc="6E5EA0F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F86835"/>
    <w:multiLevelType w:val="multilevel"/>
    <w:tmpl w:val="16D64F4C"/>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BFF2839"/>
    <w:multiLevelType w:val="hybridMultilevel"/>
    <w:tmpl w:val="F5708F92"/>
    <w:lvl w:ilvl="0" w:tplc="D4AA2EF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697520"/>
    <w:multiLevelType w:val="hybridMultilevel"/>
    <w:tmpl w:val="AB3E1C44"/>
    <w:lvl w:ilvl="0" w:tplc="6E5EA0F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679323F"/>
    <w:multiLevelType w:val="multilevel"/>
    <w:tmpl w:val="D17650C4"/>
    <w:lvl w:ilvl="0">
      <w:start w:val="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982252B"/>
    <w:multiLevelType w:val="multilevel"/>
    <w:tmpl w:val="172C74BE"/>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AE83C69"/>
    <w:multiLevelType w:val="hybridMultilevel"/>
    <w:tmpl w:val="B5983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705DDE"/>
    <w:multiLevelType w:val="hybridMultilevel"/>
    <w:tmpl w:val="C1DA768E"/>
    <w:lvl w:ilvl="0" w:tplc="8B1883FC">
      <w:start w:val="1"/>
      <w:numFmt w:val="decimal"/>
      <w:lvlText w:val="%1."/>
      <w:lvlJc w:val="left"/>
      <w:pPr>
        <w:ind w:left="720" w:hanging="360"/>
      </w:pPr>
    </w:lvl>
    <w:lvl w:ilvl="1" w:tplc="C5A6FB68">
      <w:start w:val="1"/>
      <w:numFmt w:val="upperLetter"/>
      <w:lvlText w:val="%2."/>
      <w:lvlJc w:val="left"/>
      <w:pPr>
        <w:ind w:left="1440" w:hanging="360"/>
      </w:pPr>
      <w:rPr>
        <w:rFonts w:hint="default"/>
      </w:rPr>
    </w:lvl>
    <w:lvl w:ilvl="2" w:tplc="56A2D96C" w:tentative="1">
      <w:start w:val="1"/>
      <w:numFmt w:val="lowerRoman"/>
      <w:lvlText w:val="%3."/>
      <w:lvlJc w:val="right"/>
      <w:pPr>
        <w:ind w:left="2160" w:hanging="180"/>
      </w:pPr>
    </w:lvl>
    <w:lvl w:ilvl="3" w:tplc="976C7134" w:tentative="1">
      <w:start w:val="1"/>
      <w:numFmt w:val="decimal"/>
      <w:lvlText w:val="%4."/>
      <w:lvlJc w:val="left"/>
      <w:pPr>
        <w:ind w:left="2880" w:hanging="360"/>
      </w:pPr>
    </w:lvl>
    <w:lvl w:ilvl="4" w:tplc="79C4DDBE" w:tentative="1">
      <w:start w:val="1"/>
      <w:numFmt w:val="lowerLetter"/>
      <w:lvlText w:val="%5."/>
      <w:lvlJc w:val="left"/>
      <w:pPr>
        <w:ind w:left="3600" w:hanging="360"/>
      </w:pPr>
    </w:lvl>
    <w:lvl w:ilvl="5" w:tplc="5870223A" w:tentative="1">
      <w:start w:val="1"/>
      <w:numFmt w:val="lowerRoman"/>
      <w:lvlText w:val="%6."/>
      <w:lvlJc w:val="right"/>
      <w:pPr>
        <w:ind w:left="4320" w:hanging="180"/>
      </w:pPr>
    </w:lvl>
    <w:lvl w:ilvl="6" w:tplc="89504180" w:tentative="1">
      <w:start w:val="1"/>
      <w:numFmt w:val="decimal"/>
      <w:lvlText w:val="%7."/>
      <w:lvlJc w:val="left"/>
      <w:pPr>
        <w:ind w:left="5040" w:hanging="360"/>
      </w:pPr>
    </w:lvl>
    <w:lvl w:ilvl="7" w:tplc="614AC6C2" w:tentative="1">
      <w:start w:val="1"/>
      <w:numFmt w:val="lowerLetter"/>
      <w:lvlText w:val="%8."/>
      <w:lvlJc w:val="left"/>
      <w:pPr>
        <w:ind w:left="5760" w:hanging="360"/>
      </w:pPr>
    </w:lvl>
    <w:lvl w:ilvl="8" w:tplc="8D44F7A6" w:tentative="1">
      <w:start w:val="1"/>
      <w:numFmt w:val="lowerRoman"/>
      <w:lvlText w:val="%9."/>
      <w:lvlJc w:val="right"/>
      <w:pPr>
        <w:ind w:left="6480" w:hanging="180"/>
      </w:pPr>
    </w:lvl>
  </w:abstractNum>
  <w:abstractNum w:abstractNumId="29" w15:restartNumberingAfterBreak="0">
    <w:nsid w:val="5E3F6BE0"/>
    <w:multiLevelType w:val="hybridMultilevel"/>
    <w:tmpl w:val="9ADA2DE4"/>
    <w:lvl w:ilvl="0" w:tplc="B9023A2E">
      <w:start w:val="1"/>
      <w:numFmt w:val="lowerRoman"/>
      <w:lvlText w:val="%1."/>
      <w:lvlJc w:val="right"/>
      <w:pPr>
        <w:ind w:left="720" w:hanging="360"/>
      </w:pPr>
    </w:lvl>
    <w:lvl w:ilvl="1" w:tplc="40349CA4" w:tentative="1">
      <w:start w:val="1"/>
      <w:numFmt w:val="lowerLetter"/>
      <w:lvlText w:val="%2."/>
      <w:lvlJc w:val="left"/>
      <w:pPr>
        <w:ind w:left="1440" w:hanging="360"/>
      </w:pPr>
    </w:lvl>
    <w:lvl w:ilvl="2" w:tplc="E9307520" w:tentative="1">
      <w:start w:val="1"/>
      <w:numFmt w:val="lowerRoman"/>
      <w:lvlText w:val="%3."/>
      <w:lvlJc w:val="right"/>
      <w:pPr>
        <w:ind w:left="2160" w:hanging="180"/>
      </w:pPr>
    </w:lvl>
    <w:lvl w:ilvl="3" w:tplc="D2D61152" w:tentative="1">
      <w:start w:val="1"/>
      <w:numFmt w:val="decimal"/>
      <w:lvlText w:val="%4."/>
      <w:lvlJc w:val="left"/>
      <w:pPr>
        <w:ind w:left="2880" w:hanging="360"/>
      </w:pPr>
    </w:lvl>
    <w:lvl w:ilvl="4" w:tplc="DDEC420A" w:tentative="1">
      <w:start w:val="1"/>
      <w:numFmt w:val="lowerLetter"/>
      <w:lvlText w:val="%5."/>
      <w:lvlJc w:val="left"/>
      <w:pPr>
        <w:ind w:left="3600" w:hanging="360"/>
      </w:pPr>
    </w:lvl>
    <w:lvl w:ilvl="5" w:tplc="FBA69126" w:tentative="1">
      <w:start w:val="1"/>
      <w:numFmt w:val="lowerRoman"/>
      <w:lvlText w:val="%6."/>
      <w:lvlJc w:val="right"/>
      <w:pPr>
        <w:ind w:left="4320" w:hanging="180"/>
      </w:pPr>
    </w:lvl>
    <w:lvl w:ilvl="6" w:tplc="DAE65D6A" w:tentative="1">
      <w:start w:val="1"/>
      <w:numFmt w:val="decimal"/>
      <w:lvlText w:val="%7."/>
      <w:lvlJc w:val="left"/>
      <w:pPr>
        <w:ind w:left="5040" w:hanging="360"/>
      </w:pPr>
    </w:lvl>
    <w:lvl w:ilvl="7" w:tplc="0F02389C" w:tentative="1">
      <w:start w:val="1"/>
      <w:numFmt w:val="lowerLetter"/>
      <w:lvlText w:val="%8."/>
      <w:lvlJc w:val="left"/>
      <w:pPr>
        <w:ind w:left="5760" w:hanging="360"/>
      </w:pPr>
    </w:lvl>
    <w:lvl w:ilvl="8" w:tplc="301E4848" w:tentative="1">
      <w:start w:val="1"/>
      <w:numFmt w:val="lowerRoman"/>
      <w:lvlText w:val="%9."/>
      <w:lvlJc w:val="right"/>
      <w:pPr>
        <w:ind w:left="6480" w:hanging="180"/>
      </w:pPr>
    </w:lvl>
  </w:abstractNum>
  <w:abstractNum w:abstractNumId="30" w15:restartNumberingAfterBreak="0">
    <w:nsid w:val="60921EA4"/>
    <w:multiLevelType w:val="hybridMultilevel"/>
    <w:tmpl w:val="2018A1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59749D"/>
    <w:multiLevelType w:val="hybridMultilevel"/>
    <w:tmpl w:val="76A28264"/>
    <w:lvl w:ilvl="0" w:tplc="94A4DAC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7642253"/>
    <w:multiLevelType w:val="hybridMultilevel"/>
    <w:tmpl w:val="5088EDD0"/>
    <w:lvl w:ilvl="0" w:tplc="975894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5E2488"/>
    <w:multiLevelType w:val="hybridMultilevel"/>
    <w:tmpl w:val="B0DED610"/>
    <w:lvl w:ilvl="0" w:tplc="8D1250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502790"/>
    <w:multiLevelType w:val="hybridMultilevel"/>
    <w:tmpl w:val="85904A00"/>
    <w:lvl w:ilvl="0" w:tplc="6E5EA0FC">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C0B64"/>
    <w:multiLevelType w:val="hybridMultilevel"/>
    <w:tmpl w:val="81368E5E"/>
    <w:lvl w:ilvl="0" w:tplc="1B24B022">
      <w:start w:val="20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CD6FC4"/>
    <w:multiLevelType w:val="hybridMultilevel"/>
    <w:tmpl w:val="5186EE40"/>
    <w:lvl w:ilvl="0" w:tplc="1BDC42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F41EBD"/>
    <w:multiLevelType w:val="hybridMultilevel"/>
    <w:tmpl w:val="D36C9512"/>
    <w:lvl w:ilvl="0" w:tplc="34E8F88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7"/>
  </w:num>
  <w:num w:numId="3">
    <w:abstractNumId w:val="15"/>
  </w:num>
  <w:num w:numId="4">
    <w:abstractNumId w:val="29"/>
  </w:num>
  <w:num w:numId="5">
    <w:abstractNumId w:val="28"/>
  </w:num>
  <w:num w:numId="6">
    <w:abstractNumId w:val="23"/>
  </w:num>
  <w:num w:numId="7">
    <w:abstractNumId w:val="18"/>
  </w:num>
  <w:num w:numId="8">
    <w:abstractNumId w:val="5"/>
  </w:num>
  <w:num w:numId="9">
    <w:abstractNumId w:val="21"/>
  </w:num>
  <w:num w:numId="10">
    <w:abstractNumId w:val="24"/>
  </w:num>
  <w:num w:numId="11">
    <w:abstractNumId w:val="13"/>
  </w:num>
  <w:num w:numId="12">
    <w:abstractNumId w:val="9"/>
  </w:num>
  <w:num w:numId="13">
    <w:abstractNumId w:val="36"/>
  </w:num>
  <w:num w:numId="14">
    <w:abstractNumId w:val="34"/>
  </w:num>
  <w:num w:numId="15">
    <w:abstractNumId w:val="10"/>
  </w:num>
  <w:num w:numId="16">
    <w:abstractNumId w:val="1"/>
  </w:num>
  <w:num w:numId="17">
    <w:abstractNumId w:val="3"/>
  </w:num>
  <w:num w:numId="18">
    <w:abstractNumId w:val="2"/>
  </w:num>
  <w:num w:numId="19">
    <w:abstractNumId w:val="27"/>
  </w:num>
  <w:num w:numId="20">
    <w:abstractNumId w:val="14"/>
  </w:num>
  <w:num w:numId="21">
    <w:abstractNumId w:val="30"/>
  </w:num>
  <w:num w:numId="22">
    <w:abstractNumId w:val="37"/>
  </w:num>
  <w:num w:numId="23">
    <w:abstractNumId w:val="17"/>
  </w:num>
  <w:num w:numId="24">
    <w:abstractNumId w:val="16"/>
  </w:num>
  <w:num w:numId="25">
    <w:abstractNumId w:val="31"/>
  </w:num>
  <w:num w:numId="26">
    <w:abstractNumId w:val="6"/>
  </w:num>
  <w:num w:numId="27">
    <w:abstractNumId w:val="8"/>
  </w:num>
  <w:num w:numId="28">
    <w:abstractNumId w:val="11"/>
  </w:num>
  <w:num w:numId="29">
    <w:abstractNumId w:val="12"/>
  </w:num>
  <w:num w:numId="30">
    <w:abstractNumId w:val="20"/>
  </w:num>
  <w:num w:numId="31">
    <w:abstractNumId w:val="22"/>
  </w:num>
  <w:num w:numId="32">
    <w:abstractNumId w:val="4"/>
  </w:num>
  <w:num w:numId="33">
    <w:abstractNumId w:val="33"/>
  </w:num>
  <w:num w:numId="34">
    <w:abstractNumId w:val="0"/>
  </w:num>
  <w:num w:numId="35">
    <w:abstractNumId w:val="35"/>
  </w:num>
  <w:num w:numId="36">
    <w:abstractNumId w:val="25"/>
  </w:num>
  <w:num w:numId="37">
    <w:abstractNumId w:val="26"/>
  </w:num>
  <w:num w:numId="38">
    <w:abstractNumId w:val="3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7E0D"/>
    <w:rsid w:val="00003142"/>
    <w:rsid w:val="00003C08"/>
    <w:rsid w:val="00004EB9"/>
    <w:rsid w:val="000105FA"/>
    <w:rsid w:val="00011FFA"/>
    <w:rsid w:val="00012ACF"/>
    <w:rsid w:val="000136D6"/>
    <w:rsid w:val="000147E3"/>
    <w:rsid w:val="00016B28"/>
    <w:rsid w:val="0002040F"/>
    <w:rsid w:val="0002172E"/>
    <w:rsid w:val="00023270"/>
    <w:rsid w:val="000237EA"/>
    <w:rsid w:val="00024057"/>
    <w:rsid w:val="00024C28"/>
    <w:rsid w:val="00026D93"/>
    <w:rsid w:val="0002721C"/>
    <w:rsid w:val="00027926"/>
    <w:rsid w:val="00032FF6"/>
    <w:rsid w:val="000330FB"/>
    <w:rsid w:val="00033529"/>
    <w:rsid w:val="00034148"/>
    <w:rsid w:val="00035B3E"/>
    <w:rsid w:val="00036D24"/>
    <w:rsid w:val="000378CF"/>
    <w:rsid w:val="00043E5E"/>
    <w:rsid w:val="00044B2E"/>
    <w:rsid w:val="00052AF6"/>
    <w:rsid w:val="000534FE"/>
    <w:rsid w:val="0005553F"/>
    <w:rsid w:val="000561EE"/>
    <w:rsid w:val="0005788F"/>
    <w:rsid w:val="00062310"/>
    <w:rsid w:val="00071A3E"/>
    <w:rsid w:val="000742E9"/>
    <w:rsid w:val="00074395"/>
    <w:rsid w:val="0007463B"/>
    <w:rsid w:val="000750BD"/>
    <w:rsid w:val="00075810"/>
    <w:rsid w:val="00080F21"/>
    <w:rsid w:val="00083141"/>
    <w:rsid w:val="00085830"/>
    <w:rsid w:val="0009500A"/>
    <w:rsid w:val="00095968"/>
    <w:rsid w:val="00096653"/>
    <w:rsid w:val="000967BE"/>
    <w:rsid w:val="0009754E"/>
    <w:rsid w:val="000A6B9D"/>
    <w:rsid w:val="000A786D"/>
    <w:rsid w:val="000B2900"/>
    <w:rsid w:val="000B4387"/>
    <w:rsid w:val="000B7051"/>
    <w:rsid w:val="000C12FA"/>
    <w:rsid w:val="000C1D32"/>
    <w:rsid w:val="000C25FA"/>
    <w:rsid w:val="000C2F4B"/>
    <w:rsid w:val="000C49CB"/>
    <w:rsid w:val="000C5276"/>
    <w:rsid w:val="000D0B99"/>
    <w:rsid w:val="000D621D"/>
    <w:rsid w:val="000E1833"/>
    <w:rsid w:val="000E2E1B"/>
    <w:rsid w:val="000E3646"/>
    <w:rsid w:val="000F14FC"/>
    <w:rsid w:val="000F1ACE"/>
    <w:rsid w:val="000F42AB"/>
    <w:rsid w:val="000F5BE8"/>
    <w:rsid w:val="000F6374"/>
    <w:rsid w:val="000F7998"/>
    <w:rsid w:val="00102FED"/>
    <w:rsid w:val="00105D40"/>
    <w:rsid w:val="00106CC4"/>
    <w:rsid w:val="001077DE"/>
    <w:rsid w:val="00110275"/>
    <w:rsid w:val="00111318"/>
    <w:rsid w:val="00113D07"/>
    <w:rsid w:val="0011477A"/>
    <w:rsid w:val="001156B7"/>
    <w:rsid w:val="00117E0D"/>
    <w:rsid w:val="00127C6E"/>
    <w:rsid w:val="00130B5F"/>
    <w:rsid w:val="00131D69"/>
    <w:rsid w:val="001335F8"/>
    <w:rsid w:val="00133C78"/>
    <w:rsid w:val="001424C9"/>
    <w:rsid w:val="00143948"/>
    <w:rsid w:val="001468D1"/>
    <w:rsid w:val="00146D29"/>
    <w:rsid w:val="00147C05"/>
    <w:rsid w:val="001537ED"/>
    <w:rsid w:val="00154DFD"/>
    <w:rsid w:val="00156CA5"/>
    <w:rsid w:val="00157BCA"/>
    <w:rsid w:val="00157C7A"/>
    <w:rsid w:val="001707B0"/>
    <w:rsid w:val="00170B44"/>
    <w:rsid w:val="00170F0C"/>
    <w:rsid w:val="00170F49"/>
    <w:rsid w:val="00172B08"/>
    <w:rsid w:val="0017415C"/>
    <w:rsid w:val="0018059B"/>
    <w:rsid w:val="0018628E"/>
    <w:rsid w:val="00191D95"/>
    <w:rsid w:val="00196F16"/>
    <w:rsid w:val="00197AA9"/>
    <w:rsid w:val="001A6124"/>
    <w:rsid w:val="001B3041"/>
    <w:rsid w:val="001B5B77"/>
    <w:rsid w:val="001C0757"/>
    <w:rsid w:val="001C3235"/>
    <w:rsid w:val="001D5F07"/>
    <w:rsid w:val="001E2F52"/>
    <w:rsid w:val="001E3516"/>
    <w:rsid w:val="001F6926"/>
    <w:rsid w:val="001F71C9"/>
    <w:rsid w:val="00200397"/>
    <w:rsid w:val="00205AA4"/>
    <w:rsid w:val="00206277"/>
    <w:rsid w:val="0021307C"/>
    <w:rsid w:val="00215AB3"/>
    <w:rsid w:val="00222BD9"/>
    <w:rsid w:val="00223F06"/>
    <w:rsid w:val="00225E14"/>
    <w:rsid w:val="0022717E"/>
    <w:rsid w:val="00230ED1"/>
    <w:rsid w:val="0023249B"/>
    <w:rsid w:val="00232A30"/>
    <w:rsid w:val="0023575A"/>
    <w:rsid w:val="00236565"/>
    <w:rsid w:val="00237109"/>
    <w:rsid w:val="002374A8"/>
    <w:rsid w:val="0024105C"/>
    <w:rsid w:val="002424A9"/>
    <w:rsid w:val="00245787"/>
    <w:rsid w:val="00247484"/>
    <w:rsid w:val="00251F9D"/>
    <w:rsid w:val="00252789"/>
    <w:rsid w:val="00254DDD"/>
    <w:rsid w:val="00270230"/>
    <w:rsid w:val="00275765"/>
    <w:rsid w:val="0028178A"/>
    <w:rsid w:val="00282A81"/>
    <w:rsid w:val="002858A9"/>
    <w:rsid w:val="002962ED"/>
    <w:rsid w:val="002A4B52"/>
    <w:rsid w:val="002A4E15"/>
    <w:rsid w:val="002A5D06"/>
    <w:rsid w:val="002A723D"/>
    <w:rsid w:val="002B1022"/>
    <w:rsid w:val="002B147C"/>
    <w:rsid w:val="002C3382"/>
    <w:rsid w:val="002C611F"/>
    <w:rsid w:val="002C72B9"/>
    <w:rsid w:val="002D6F48"/>
    <w:rsid w:val="002D7364"/>
    <w:rsid w:val="002D7FBA"/>
    <w:rsid w:val="002E5D25"/>
    <w:rsid w:val="002E786C"/>
    <w:rsid w:val="002F5FFB"/>
    <w:rsid w:val="002F6531"/>
    <w:rsid w:val="002F7263"/>
    <w:rsid w:val="0030660D"/>
    <w:rsid w:val="003171DF"/>
    <w:rsid w:val="00320955"/>
    <w:rsid w:val="003241F8"/>
    <w:rsid w:val="00326977"/>
    <w:rsid w:val="00327517"/>
    <w:rsid w:val="00332F84"/>
    <w:rsid w:val="00334058"/>
    <w:rsid w:val="003358C8"/>
    <w:rsid w:val="00336E03"/>
    <w:rsid w:val="00336F91"/>
    <w:rsid w:val="00336FBD"/>
    <w:rsid w:val="003379B6"/>
    <w:rsid w:val="003406B3"/>
    <w:rsid w:val="003510EA"/>
    <w:rsid w:val="0036150F"/>
    <w:rsid w:val="0036203D"/>
    <w:rsid w:val="00364B48"/>
    <w:rsid w:val="003656AF"/>
    <w:rsid w:val="0037462F"/>
    <w:rsid w:val="00383A6D"/>
    <w:rsid w:val="00384A27"/>
    <w:rsid w:val="003873DD"/>
    <w:rsid w:val="003922F3"/>
    <w:rsid w:val="00392F76"/>
    <w:rsid w:val="003A06B8"/>
    <w:rsid w:val="003A21C4"/>
    <w:rsid w:val="003A37F6"/>
    <w:rsid w:val="003A6A14"/>
    <w:rsid w:val="003B6115"/>
    <w:rsid w:val="003D2E03"/>
    <w:rsid w:val="003D7AEB"/>
    <w:rsid w:val="003E4036"/>
    <w:rsid w:val="003F3BA5"/>
    <w:rsid w:val="003F492A"/>
    <w:rsid w:val="003F5581"/>
    <w:rsid w:val="003F6112"/>
    <w:rsid w:val="003F6C4C"/>
    <w:rsid w:val="003F7852"/>
    <w:rsid w:val="00400A7B"/>
    <w:rsid w:val="00400ADB"/>
    <w:rsid w:val="00401FE1"/>
    <w:rsid w:val="00403619"/>
    <w:rsid w:val="00405501"/>
    <w:rsid w:val="0041260F"/>
    <w:rsid w:val="00412C6A"/>
    <w:rsid w:val="0041650B"/>
    <w:rsid w:val="00417660"/>
    <w:rsid w:val="00422CDB"/>
    <w:rsid w:val="0042517B"/>
    <w:rsid w:val="00425CA7"/>
    <w:rsid w:val="004365CF"/>
    <w:rsid w:val="00440B2E"/>
    <w:rsid w:val="004422C7"/>
    <w:rsid w:val="00445FED"/>
    <w:rsid w:val="0045001D"/>
    <w:rsid w:val="0045192C"/>
    <w:rsid w:val="00451ECF"/>
    <w:rsid w:val="0045561A"/>
    <w:rsid w:val="00456CF3"/>
    <w:rsid w:val="00460BC5"/>
    <w:rsid w:val="00460F82"/>
    <w:rsid w:val="0046172D"/>
    <w:rsid w:val="00465198"/>
    <w:rsid w:val="004706AD"/>
    <w:rsid w:val="00472ED7"/>
    <w:rsid w:val="00475809"/>
    <w:rsid w:val="00476890"/>
    <w:rsid w:val="004849B5"/>
    <w:rsid w:val="0048725A"/>
    <w:rsid w:val="00487371"/>
    <w:rsid w:val="004874C7"/>
    <w:rsid w:val="00491E8D"/>
    <w:rsid w:val="0049391C"/>
    <w:rsid w:val="004965B1"/>
    <w:rsid w:val="004A0C1A"/>
    <w:rsid w:val="004A1D43"/>
    <w:rsid w:val="004A2CE7"/>
    <w:rsid w:val="004D1099"/>
    <w:rsid w:val="004D2512"/>
    <w:rsid w:val="004D2BEB"/>
    <w:rsid w:val="004D3D19"/>
    <w:rsid w:val="004E0000"/>
    <w:rsid w:val="004E013C"/>
    <w:rsid w:val="004E016A"/>
    <w:rsid w:val="004E0F98"/>
    <w:rsid w:val="004E4946"/>
    <w:rsid w:val="004E7EDC"/>
    <w:rsid w:val="004F7555"/>
    <w:rsid w:val="005057A8"/>
    <w:rsid w:val="00505A74"/>
    <w:rsid w:val="005101EF"/>
    <w:rsid w:val="005116BA"/>
    <w:rsid w:val="00514C05"/>
    <w:rsid w:val="00526C00"/>
    <w:rsid w:val="0053137A"/>
    <w:rsid w:val="00547D62"/>
    <w:rsid w:val="00556E7B"/>
    <w:rsid w:val="00560C9B"/>
    <w:rsid w:val="0057156E"/>
    <w:rsid w:val="005718F8"/>
    <w:rsid w:val="00573A59"/>
    <w:rsid w:val="00574AD9"/>
    <w:rsid w:val="00583D63"/>
    <w:rsid w:val="00583DC1"/>
    <w:rsid w:val="00594FF0"/>
    <w:rsid w:val="005A05A0"/>
    <w:rsid w:val="005A4E03"/>
    <w:rsid w:val="005B3A1B"/>
    <w:rsid w:val="005B7B4E"/>
    <w:rsid w:val="005C344D"/>
    <w:rsid w:val="005D2F38"/>
    <w:rsid w:val="005D7789"/>
    <w:rsid w:val="005E0932"/>
    <w:rsid w:val="005E5316"/>
    <w:rsid w:val="005F284D"/>
    <w:rsid w:val="005F56D9"/>
    <w:rsid w:val="00605CDC"/>
    <w:rsid w:val="00614193"/>
    <w:rsid w:val="00614AE7"/>
    <w:rsid w:val="00617115"/>
    <w:rsid w:val="006254BA"/>
    <w:rsid w:val="006260BB"/>
    <w:rsid w:val="00631F66"/>
    <w:rsid w:val="006332BA"/>
    <w:rsid w:val="00634E42"/>
    <w:rsid w:val="00635439"/>
    <w:rsid w:val="00635A88"/>
    <w:rsid w:val="006373E5"/>
    <w:rsid w:val="00651110"/>
    <w:rsid w:val="006529B3"/>
    <w:rsid w:val="00654DAD"/>
    <w:rsid w:val="00661B47"/>
    <w:rsid w:val="00663AE7"/>
    <w:rsid w:val="00673322"/>
    <w:rsid w:val="00674A14"/>
    <w:rsid w:val="00674F89"/>
    <w:rsid w:val="00675795"/>
    <w:rsid w:val="0068313D"/>
    <w:rsid w:val="00684712"/>
    <w:rsid w:val="00684E94"/>
    <w:rsid w:val="0068515E"/>
    <w:rsid w:val="0068764D"/>
    <w:rsid w:val="00690CBC"/>
    <w:rsid w:val="006A15CF"/>
    <w:rsid w:val="006A1FC0"/>
    <w:rsid w:val="006A5243"/>
    <w:rsid w:val="006A6E42"/>
    <w:rsid w:val="006A6F6C"/>
    <w:rsid w:val="006B36FB"/>
    <w:rsid w:val="006B4228"/>
    <w:rsid w:val="006B66CA"/>
    <w:rsid w:val="006C36B1"/>
    <w:rsid w:val="006C51B8"/>
    <w:rsid w:val="006D0FB7"/>
    <w:rsid w:val="006D20A3"/>
    <w:rsid w:val="006D4CAB"/>
    <w:rsid w:val="006D5467"/>
    <w:rsid w:val="006D571C"/>
    <w:rsid w:val="006E73DF"/>
    <w:rsid w:val="006E7E31"/>
    <w:rsid w:val="006F3875"/>
    <w:rsid w:val="006F4237"/>
    <w:rsid w:val="00701CA9"/>
    <w:rsid w:val="0070460C"/>
    <w:rsid w:val="0071252B"/>
    <w:rsid w:val="00715719"/>
    <w:rsid w:val="00717468"/>
    <w:rsid w:val="00721E6C"/>
    <w:rsid w:val="007239BD"/>
    <w:rsid w:val="00723D6D"/>
    <w:rsid w:val="00730FFC"/>
    <w:rsid w:val="007365B5"/>
    <w:rsid w:val="00744A4F"/>
    <w:rsid w:val="0075246E"/>
    <w:rsid w:val="00754459"/>
    <w:rsid w:val="0075594A"/>
    <w:rsid w:val="00755B41"/>
    <w:rsid w:val="007571AB"/>
    <w:rsid w:val="007659BB"/>
    <w:rsid w:val="007706DD"/>
    <w:rsid w:val="00773A2D"/>
    <w:rsid w:val="00774B6D"/>
    <w:rsid w:val="00774C90"/>
    <w:rsid w:val="007759AC"/>
    <w:rsid w:val="00775F65"/>
    <w:rsid w:val="007763E7"/>
    <w:rsid w:val="0078253C"/>
    <w:rsid w:val="0078480F"/>
    <w:rsid w:val="007849D5"/>
    <w:rsid w:val="00785A61"/>
    <w:rsid w:val="007A584C"/>
    <w:rsid w:val="007A6E60"/>
    <w:rsid w:val="007B1C62"/>
    <w:rsid w:val="007B3D64"/>
    <w:rsid w:val="007C3EB3"/>
    <w:rsid w:val="007C4745"/>
    <w:rsid w:val="007C7B71"/>
    <w:rsid w:val="007D12E2"/>
    <w:rsid w:val="007D1A98"/>
    <w:rsid w:val="007D611E"/>
    <w:rsid w:val="007D7398"/>
    <w:rsid w:val="007E7364"/>
    <w:rsid w:val="007F1589"/>
    <w:rsid w:val="007F36B8"/>
    <w:rsid w:val="00800B2B"/>
    <w:rsid w:val="00807402"/>
    <w:rsid w:val="00810B69"/>
    <w:rsid w:val="00813711"/>
    <w:rsid w:val="00814D5B"/>
    <w:rsid w:val="00815C9D"/>
    <w:rsid w:val="00816D7B"/>
    <w:rsid w:val="00825B4C"/>
    <w:rsid w:val="00826513"/>
    <w:rsid w:val="0082768D"/>
    <w:rsid w:val="00831249"/>
    <w:rsid w:val="0083512F"/>
    <w:rsid w:val="008357F9"/>
    <w:rsid w:val="00840168"/>
    <w:rsid w:val="008414ED"/>
    <w:rsid w:val="008457B8"/>
    <w:rsid w:val="00845EE3"/>
    <w:rsid w:val="00846252"/>
    <w:rsid w:val="00847822"/>
    <w:rsid w:val="00856FE9"/>
    <w:rsid w:val="008574E3"/>
    <w:rsid w:val="00872E8B"/>
    <w:rsid w:val="00875EE4"/>
    <w:rsid w:val="008771CE"/>
    <w:rsid w:val="00881381"/>
    <w:rsid w:val="008814A9"/>
    <w:rsid w:val="00882292"/>
    <w:rsid w:val="00894D70"/>
    <w:rsid w:val="00896BC7"/>
    <w:rsid w:val="008A6760"/>
    <w:rsid w:val="008B3162"/>
    <w:rsid w:val="008B3C2B"/>
    <w:rsid w:val="008B5E93"/>
    <w:rsid w:val="008B601B"/>
    <w:rsid w:val="008C1978"/>
    <w:rsid w:val="008D14DA"/>
    <w:rsid w:val="008E0F93"/>
    <w:rsid w:val="008E4E27"/>
    <w:rsid w:val="008F69E6"/>
    <w:rsid w:val="009018D8"/>
    <w:rsid w:val="00906F99"/>
    <w:rsid w:val="0091008F"/>
    <w:rsid w:val="0092142F"/>
    <w:rsid w:val="00932334"/>
    <w:rsid w:val="0093648C"/>
    <w:rsid w:val="00943CE0"/>
    <w:rsid w:val="00970DFF"/>
    <w:rsid w:val="009772BA"/>
    <w:rsid w:val="009855AF"/>
    <w:rsid w:val="00990233"/>
    <w:rsid w:val="009A0501"/>
    <w:rsid w:val="009A0671"/>
    <w:rsid w:val="009A24C6"/>
    <w:rsid w:val="009A5104"/>
    <w:rsid w:val="009A7FDA"/>
    <w:rsid w:val="009B05F2"/>
    <w:rsid w:val="009B2D61"/>
    <w:rsid w:val="009B3204"/>
    <w:rsid w:val="009C1F26"/>
    <w:rsid w:val="009C46C0"/>
    <w:rsid w:val="009D1575"/>
    <w:rsid w:val="009D3FC0"/>
    <w:rsid w:val="009D52A8"/>
    <w:rsid w:val="009D6655"/>
    <w:rsid w:val="009E68A5"/>
    <w:rsid w:val="009F01C5"/>
    <w:rsid w:val="009F0439"/>
    <w:rsid w:val="009F05BF"/>
    <w:rsid w:val="009F4AEE"/>
    <w:rsid w:val="00A05624"/>
    <w:rsid w:val="00A05BA0"/>
    <w:rsid w:val="00A06363"/>
    <w:rsid w:val="00A100DB"/>
    <w:rsid w:val="00A15BC3"/>
    <w:rsid w:val="00A303CE"/>
    <w:rsid w:val="00A336F1"/>
    <w:rsid w:val="00A37EB1"/>
    <w:rsid w:val="00A40103"/>
    <w:rsid w:val="00A435AF"/>
    <w:rsid w:val="00A46F45"/>
    <w:rsid w:val="00A50279"/>
    <w:rsid w:val="00A57E15"/>
    <w:rsid w:val="00A6392B"/>
    <w:rsid w:val="00A732F3"/>
    <w:rsid w:val="00A76DAE"/>
    <w:rsid w:val="00A87E04"/>
    <w:rsid w:val="00A91542"/>
    <w:rsid w:val="00A93499"/>
    <w:rsid w:val="00A93543"/>
    <w:rsid w:val="00A959C4"/>
    <w:rsid w:val="00A96AA1"/>
    <w:rsid w:val="00A974A4"/>
    <w:rsid w:val="00AA14AE"/>
    <w:rsid w:val="00AA6302"/>
    <w:rsid w:val="00AB3B20"/>
    <w:rsid w:val="00AC3B40"/>
    <w:rsid w:val="00AC643D"/>
    <w:rsid w:val="00AD25F2"/>
    <w:rsid w:val="00AD363C"/>
    <w:rsid w:val="00AD48F6"/>
    <w:rsid w:val="00AD6C6B"/>
    <w:rsid w:val="00AE08F2"/>
    <w:rsid w:val="00AE1EA9"/>
    <w:rsid w:val="00AE236D"/>
    <w:rsid w:val="00AE30FD"/>
    <w:rsid w:val="00AE5ABF"/>
    <w:rsid w:val="00AF1F59"/>
    <w:rsid w:val="00AF4F33"/>
    <w:rsid w:val="00AF5FFD"/>
    <w:rsid w:val="00B00591"/>
    <w:rsid w:val="00B00E0A"/>
    <w:rsid w:val="00B02568"/>
    <w:rsid w:val="00B050BB"/>
    <w:rsid w:val="00B10BA2"/>
    <w:rsid w:val="00B11516"/>
    <w:rsid w:val="00B1170A"/>
    <w:rsid w:val="00B15705"/>
    <w:rsid w:val="00B20663"/>
    <w:rsid w:val="00B271D4"/>
    <w:rsid w:val="00B27A8C"/>
    <w:rsid w:val="00B3662B"/>
    <w:rsid w:val="00B37880"/>
    <w:rsid w:val="00B41325"/>
    <w:rsid w:val="00B453A5"/>
    <w:rsid w:val="00B4699B"/>
    <w:rsid w:val="00B46FCA"/>
    <w:rsid w:val="00B47504"/>
    <w:rsid w:val="00B617D0"/>
    <w:rsid w:val="00B626FD"/>
    <w:rsid w:val="00B64752"/>
    <w:rsid w:val="00B65388"/>
    <w:rsid w:val="00B66D00"/>
    <w:rsid w:val="00B72518"/>
    <w:rsid w:val="00B73EBD"/>
    <w:rsid w:val="00B81A39"/>
    <w:rsid w:val="00B827C6"/>
    <w:rsid w:val="00B8426D"/>
    <w:rsid w:val="00B852ED"/>
    <w:rsid w:val="00B87897"/>
    <w:rsid w:val="00B90EC7"/>
    <w:rsid w:val="00B919E4"/>
    <w:rsid w:val="00B926CA"/>
    <w:rsid w:val="00B9735D"/>
    <w:rsid w:val="00BA0C38"/>
    <w:rsid w:val="00BA5549"/>
    <w:rsid w:val="00BA5FB7"/>
    <w:rsid w:val="00BA7106"/>
    <w:rsid w:val="00BB133B"/>
    <w:rsid w:val="00BB3441"/>
    <w:rsid w:val="00BB3B31"/>
    <w:rsid w:val="00BB5794"/>
    <w:rsid w:val="00BC026C"/>
    <w:rsid w:val="00BC2160"/>
    <w:rsid w:val="00BC2539"/>
    <w:rsid w:val="00BC50CB"/>
    <w:rsid w:val="00BC7C0A"/>
    <w:rsid w:val="00BD0A88"/>
    <w:rsid w:val="00BD2643"/>
    <w:rsid w:val="00BD4B78"/>
    <w:rsid w:val="00BD563B"/>
    <w:rsid w:val="00BE616E"/>
    <w:rsid w:val="00BF1485"/>
    <w:rsid w:val="00BF19BE"/>
    <w:rsid w:val="00BF47FE"/>
    <w:rsid w:val="00C001F4"/>
    <w:rsid w:val="00C01242"/>
    <w:rsid w:val="00C0246A"/>
    <w:rsid w:val="00C046A2"/>
    <w:rsid w:val="00C07DE1"/>
    <w:rsid w:val="00C07EEC"/>
    <w:rsid w:val="00C137CE"/>
    <w:rsid w:val="00C13CC2"/>
    <w:rsid w:val="00C150CB"/>
    <w:rsid w:val="00C173A4"/>
    <w:rsid w:val="00C241E3"/>
    <w:rsid w:val="00C330AB"/>
    <w:rsid w:val="00C33DA5"/>
    <w:rsid w:val="00C350DF"/>
    <w:rsid w:val="00C35BD6"/>
    <w:rsid w:val="00C521CC"/>
    <w:rsid w:val="00C5586F"/>
    <w:rsid w:val="00C57641"/>
    <w:rsid w:val="00C577D2"/>
    <w:rsid w:val="00C57C6B"/>
    <w:rsid w:val="00C61DED"/>
    <w:rsid w:val="00C66CA2"/>
    <w:rsid w:val="00C709C7"/>
    <w:rsid w:val="00C722E1"/>
    <w:rsid w:val="00C73E27"/>
    <w:rsid w:val="00C76A2B"/>
    <w:rsid w:val="00C77550"/>
    <w:rsid w:val="00C8099E"/>
    <w:rsid w:val="00C82C25"/>
    <w:rsid w:val="00C846B8"/>
    <w:rsid w:val="00C975BA"/>
    <w:rsid w:val="00CA10F9"/>
    <w:rsid w:val="00CA134C"/>
    <w:rsid w:val="00CA74AB"/>
    <w:rsid w:val="00CA7DBB"/>
    <w:rsid w:val="00CB181C"/>
    <w:rsid w:val="00CB1B3A"/>
    <w:rsid w:val="00CB4411"/>
    <w:rsid w:val="00CC1326"/>
    <w:rsid w:val="00CC1FBA"/>
    <w:rsid w:val="00CC2C65"/>
    <w:rsid w:val="00CC3A46"/>
    <w:rsid w:val="00CC73BB"/>
    <w:rsid w:val="00CD1BEC"/>
    <w:rsid w:val="00CD7202"/>
    <w:rsid w:val="00CD720F"/>
    <w:rsid w:val="00CE06E5"/>
    <w:rsid w:val="00CE2CF2"/>
    <w:rsid w:val="00CE2CFE"/>
    <w:rsid w:val="00CE3D7C"/>
    <w:rsid w:val="00CE4F27"/>
    <w:rsid w:val="00CF0AC8"/>
    <w:rsid w:val="00CF485B"/>
    <w:rsid w:val="00CF5BE0"/>
    <w:rsid w:val="00CF6E99"/>
    <w:rsid w:val="00D03060"/>
    <w:rsid w:val="00D07575"/>
    <w:rsid w:val="00D0790C"/>
    <w:rsid w:val="00D10D82"/>
    <w:rsid w:val="00D118F6"/>
    <w:rsid w:val="00D125E8"/>
    <w:rsid w:val="00D164F0"/>
    <w:rsid w:val="00D21F20"/>
    <w:rsid w:val="00D2482B"/>
    <w:rsid w:val="00D3103F"/>
    <w:rsid w:val="00D37A10"/>
    <w:rsid w:val="00D40226"/>
    <w:rsid w:val="00D415F9"/>
    <w:rsid w:val="00D41B93"/>
    <w:rsid w:val="00D42FD6"/>
    <w:rsid w:val="00D500ED"/>
    <w:rsid w:val="00D5255D"/>
    <w:rsid w:val="00D62015"/>
    <w:rsid w:val="00D75227"/>
    <w:rsid w:val="00D7799B"/>
    <w:rsid w:val="00D8177A"/>
    <w:rsid w:val="00D81857"/>
    <w:rsid w:val="00D82885"/>
    <w:rsid w:val="00D82BB7"/>
    <w:rsid w:val="00D82F7A"/>
    <w:rsid w:val="00D84E70"/>
    <w:rsid w:val="00D90FD1"/>
    <w:rsid w:val="00DA1C8C"/>
    <w:rsid w:val="00DA2D37"/>
    <w:rsid w:val="00DB3D0B"/>
    <w:rsid w:val="00DC1010"/>
    <w:rsid w:val="00DC291E"/>
    <w:rsid w:val="00DD48AE"/>
    <w:rsid w:val="00DD54CE"/>
    <w:rsid w:val="00DD6205"/>
    <w:rsid w:val="00DD62EA"/>
    <w:rsid w:val="00DE326B"/>
    <w:rsid w:val="00DE34F2"/>
    <w:rsid w:val="00DE756D"/>
    <w:rsid w:val="00DE79C3"/>
    <w:rsid w:val="00DF095E"/>
    <w:rsid w:val="00DF23DD"/>
    <w:rsid w:val="00DF4D4F"/>
    <w:rsid w:val="00DF5A06"/>
    <w:rsid w:val="00E00CE1"/>
    <w:rsid w:val="00E0671D"/>
    <w:rsid w:val="00E103F0"/>
    <w:rsid w:val="00E10642"/>
    <w:rsid w:val="00E1282A"/>
    <w:rsid w:val="00E13D45"/>
    <w:rsid w:val="00E161B8"/>
    <w:rsid w:val="00E17EA5"/>
    <w:rsid w:val="00E31973"/>
    <w:rsid w:val="00E31AF1"/>
    <w:rsid w:val="00E36F9D"/>
    <w:rsid w:val="00E41C49"/>
    <w:rsid w:val="00E42930"/>
    <w:rsid w:val="00E50EF8"/>
    <w:rsid w:val="00E51BF7"/>
    <w:rsid w:val="00E53079"/>
    <w:rsid w:val="00E607ED"/>
    <w:rsid w:val="00E6380C"/>
    <w:rsid w:val="00E70851"/>
    <w:rsid w:val="00E70EC1"/>
    <w:rsid w:val="00E71624"/>
    <w:rsid w:val="00E726CE"/>
    <w:rsid w:val="00E760D9"/>
    <w:rsid w:val="00E8348A"/>
    <w:rsid w:val="00E84A6F"/>
    <w:rsid w:val="00E87BAC"/>
    <w:rsid w:val="00E9265F"/>
    <w:rsid w:val="00E93DA4"/>
    <w:rsid w:val="00E94627"/>
    <w:rsid w:val="00EA67AE"/>
    <w:rsid w:val="00EB0FC0"/>
    <w:rsid w:val="00EB28D5"/>
    <w:rsid w:val="00EC5929"/>
    <w:rsid w:val="00EC5A81"/>
    <w:rsid w:val="00EC5D01"/>
    <w:rsid w:val="00EC672E"/>
    <w:rsid w:val="00EC6957"/>
    <w:rsid w:val="00EC71EC"/>
    <w:rsid w:val="00ED4515"/>
    <w:rsid w:val="00ED4D5C"/>
    <w:rsid w:val="00EE34E9"/>
    <w:rsid w:val="00EE38D5"/>
    <w:rsid w:val="00EE462A"/>
    <w:rsid w:val="00EE7E3E"/>
    <w:rsid w:val="00EF402F"/>
    <w:rsid w:val="00EF7DCF"/>
    <w:rsid w:val="00F00ED2"/>
    <w:rsid w:val="00F03D9A"/>
    <w:rsid w:val="00F12E4B"/>
    <w:rsid w:val="00F1564E"/>
    <w:rsid w:val="00F17C81"/>
    <w:rsid w:val="00F2116C"/>
    <w:rsid w:val="00F21C91"/>
    <w:rsid w:val="00F246C9"/>
    <w:rsid w:val="00F324A8"/>
    <w:rsid w:val="00F3383A"/>
    <w:rsid w:val="00F33FC9"/>
    <w:rsid w:val="00F3758A"/>
    <w:rsid w:val="00F37964"/>
    <w:rsid w:val="00F41B00"/>
    <w:rsid w:val="00F42446"/>
    <w:rsid w:val="00F44635"/>
    <w:rsid w:val="00F460D7"/>
    <w:rsid w:val="00F52148"/>
    <w:rsid w:val="00F52B01"/>
    <w:rsid w:val="00F53EFB"/>
    <w:rsid w:val="00F54C8E"/>
    <w:rsid w:val="00F55006"/>
    <w:rsid w:val="00F5536E"/>
    <w:rsid w:val="00F62C2E"/>
    <w:rsid w:val="00F649BA"/>
    <w:rsid w:val="00F800F4"/>
    <w:rsid w:val="00F821B2"/>
    <w:rsid w:val="00F82BEC"/>
    <w:rsid w:val="00F82FF2"/>
    <w:rsid w:val="00F84BC4"/>
    <w:rsid w:val="00F91F94"/>
    <w:rsid w:val="00F934AB"/>
    <w:rsid w:val="00FA0497"/>
    <w:rsid w:val="00FA2D32"/>
    <w:rsid w:val="00FA5CC9"/>
    <w:rsid w:val="00FA714F"/>
    <w:rsid w:val="00FB1D28"/>
    <w:rsid w:val="00FB2781"/>
    <w:rsid w:val="00FB5858"/>
    <w:rsid w:val="00FB76F8"/>
    <w:rsid w:val="00FC428C"/>
    <w:rsid w:val="00FC7357"/>
    <w:rsid w:val="00FD1C04"/>
    <w:rsid w:val="00FE04FD"/>
    <w:rsid w:val="00FE11FD"/>
    <w:rsid w:val="00FE3660"/>
    <w:rsid w:val="00FE78A1"/>
    <w:rsid w:val="00FF1232"/>
    <w:rsid w:val="00FF1712"/>
    <w:rsid w:val="00FF51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FD4DA"/>
  <w15:docId w15:val="{470B3EBE-78FC-654B-A681-B7CBA5AE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216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81381"/>
    <w:pPr>
      <w:ind w:left="720"/>
      <w:contextualSpacing/>
    </w:pPr>
  </w:style>
  <w:style w:type="character" w:styleId="Hyperlink">
    <w:name w:val="Hyperlink"/>
    <w:basedOn w:val="DefaultParagraphFont"/>
    <w:uiPriority w:val="99"/>
    <w:unhideWhenUsed/>
    <w:rsid w:val="003D7AEB"/>
    <w:rPr>
      <w:color w:val="0000FF" w:themeColor="hyperlink"/>
      <w:u w:val="single"/>
    </w:rPr>
  </w:style>
  <w:style w:type="table" w:styleId="TableGrid">
    <w:name w:val="Table Grid"/>
    <w:basedOn w:val="TableNormal"/>
    <w:uiPriority w:val="59"/>
    <w:rsid w:val="00196F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357F9"/>
    <w:rPr>
      <w:sz w:val="16"/>
      <w:szCs w:val="16"/>
    </w:rPr>
  </w:style>
  <w:style w:type="paragraph" w:styleId="CommentText">
    <w:name w:val="annotation text"/>
    <w:basedOn w:val="Normal"/>
    <w:link w:val="CommentTextChar"/>
    <w:uiPriority w:val="99"/>
    <w:semiHidden/>
    <w:unhideWhenUsed/>
    <w:rsid w:val="008357F9"/>
    <w:pPr>
      <w:spacing w:line="240" w:lineRule="auto"/>
    </w:pPr>
    <w:rPr>
      <w:sz w:val="20"/>
      <w:szCs w:val="20"/>
    </w:rPr>
  </w:style>
  <w:style w:type="character" w:customStyle="1" w:styleId="CommentTextChar">
    <w:name w:val="Comment Text Char"/>
    <w:basedOn w:val="DefaultParagraphFont"/>
    <w:link w:val="CommentText"/>
    <w:uiPriority w:val="99"/>
    <w:semiHidden/>
    <w:rsid w:val="008357F9"/>
    <w:rPr>
      <w:sz w:val="20"/>
      <w:szCs w:val="20"/>
    </w:rPr>
  </w:style>
  <w:style w:type="paragraph" w:styleId="CommentSubject">
    <w:name w:val="annotation subject"/>
    <w:basedOn w:val="CommentText"/>
    <w:next w:val="CommentText"/>
    <w:link w:val="CommentSubjectChar"/>
    <w:uiPriority w:val="99"/>
    <w:semiHidden/>
    <w:unhideWhenUsed/>
    <w:rsid w:val="008357F9"/>
    <w:rPr>
      <w:b/>
      <w:bCs/>
    </w:rPr>
  </w:style>
  <w:style w:type="character" w:customStyle="1" w:styleId="CommentSubjectChar">
    <w:name w:val="Comment Subject Char"/>
    <w:basedOn w:val="CommentTextChar"/>
    <w:link w:val="CommentSubject"/>
    <w:uiPriority w:val="99"/>
    <w:semiHidden/>
    <w:rsid w:val="008357F9"/>
    <w:rPr>
      <w:b/>
      <w:bCs/>
      <w:sz w:val="20"/>
      <w:szCs w:val="20"/>
    </w:rPr>
  </w:style>
  <w:style w:type="paragraph" w:styleId="BalloonText">
    <w:name w:val="Balloon Text"/>
    <w:basedOn w:val="Normal"/>
    <w:link w:val="BalloonTextChar"/>
    <w:uiPriority w:val="99"/>
    <w:semiHidden/>
    <w:unhideWhenUsed/>
    <w:rsid w:val="008357F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7F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917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hyperlink" Target="http://www.streamingmedia.com/Articles/Editorial/Featured-Articles/YouTube-On2-and-the-Economics-of-Ultra-HD-Tallying-the-Costs-103603.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hyperlink" Target="http://iphome.hhi.de/marpe/download/Comp_LD_HEVC_VP9_X264_SPIE_2014-preprint.pdf"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microsoft.com/office/2014/relationships/chartEx" Target="charts/chartEx1.xml"/><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kduan\Documents\Home\workspace\others\temp\20200904_python_image_power_12000\sample\power%20-%20Copy.csv" TargetMode="External"/></Relationships>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power - Copy'!$D$2:$D$33179</cx:f>
        <cx:lvl ptCount="29653" formatCode="General">
          <cx:pt idx="0">81.393000000000001</cx:pt>
          <cx:pt idx="1">80.334999999999994</cx:pt>
          <cx:pt idx="2">81.439999999999998</cx:pt>
          <cx:pt idx="3">80.108000000000004</cx:pt>
          <cx:pt idx="4">82.224999999999994</cx:pt>
          <cx:pt idx="5">80.197000000000003</cx:pt>
          <cx:pt idx="6">81.906999999999996</cx:pt>
          <cx:pt idx="7">80.090000000000003</cx:pt>
          <cx:pt idx="8">81.846999999999994</cx:pt>
          <cx:pt idx="9">80.125</cx:pt>
          <cx:pt idx="10">81.552999999999997</cx:pt>
          <cx:pt idx="11">80.260000000000005</cx:pt>
          <cx:pt idx="12">81.560000000000002</cx:pt>
          <cx:pt idx="13">80.962999999999994</cx:pt>
          <cx:pt idx="14">81.058999999999997</cx:pt>
          <cx:pt idx="15">80.975999999999999</cx:pt>
          <cx:pt idx="16">80.918999999999997</cx:pt>
          <cx:pt idx="17">81.545000000000002</cx:pt>
          <cx:pt idx="18">80.933000000000007</cx:pt>
          <cx:pt idx="19">81.406999999999996</cx:pt>
          <cx:pt idx="20">80.805999999999997</cx:pt>
          <cx:pt idx="21">81.763000000000005</cx:pt>
          <cx:pt idx="22">80.262</cx:pt>
          <cx:pt idx="23">81.668000000000006</cx:pt>
          <cx:pt idx="24">79.923000000000002</cx:pt>
          <cx:pt idx="25">81.605000000000004</cx:pt>
          <cx:pt idx="26">80.370000000000005</cx:pt>
          <cx:pt idx="27">82.055000000000007</cx:pt>
          <cx:pt idx="28">80.245999999999995</cx:pt>
          <cx:pt idx="29">81.659999999999997</cx:pt>
          <cx:pt idx="30">80.363</cx:pt>
          <cx:pt idx="31">81.174000000000007</cx:pt>
          <cx:pt idx="32">80.546999999999997</cx:pt>
          <cx:pt idx="33">81.465999999999994</cx:pt>
          <cx:pt idx="34">80.953999999999994</cx:pt>
          <cx:pt idx="35">80.504000000000005</cx:pt>
          <cx:pt idx="36">81.134</cx:pt>
          <cx:pt idx="37">80.921999999999997</cx:pt>
          <cx:pt idx="38">81.519000000000005</cx:pt>
          <cx:pt idx="39">80.575999999999993</cx:pt>
          <cx:pt idx="40">81.858999999999995</cx:pt>
          <cx:pt idx="41">80.501999999999995</cx:pt>
          <cx:pt idx="42">81.366</cx:pt>
          <cx:pt idx="43">79.980000000000004</cx:pt>
          <cx:pt idx="44">80.283000000000001</cx:pt>
          <cx:pt idx="45">81.504999999999995</cx:pt>
          <cx:pt idx="46">80.299999999999997</cx:pt>
          <cx:pt idx="47">81.733999999999995</cx:pt>
          <cx:pt idx="48">80.492999999999995</cx:pt>
          <cx:pt idx="49">81.337999999999994</cx:pt>
          <cx:pt idx="50">80.995000000000005</cx:pt>
          <cx:pt idx="51">81.022000000000006</cx:pt>
          <cx:pt idx="52">81.245000000000005</cx:pt>
          <cx:pt idx="53">80.573999999999998</cx:pt>
          <cx:pt idx="54">81.334000000000003</cx:pt>
          <cx:pt idx="55">80.512</cx:pt>
          <cx:pt idx="56">81.644000000000005</cx:pt>
          <cx:pt idx="57">80.338999999999999</cx:pt>
          <cx:pt idx="58">81.590999999999994</cx:pt>
          <cx:pt idx="59">80.125</cx:pt>
          <cx:pt idx="60">81.602999999999994</cx:pt>
          <cx:pt idx="61">80.614000000000004</cx:pt>
          <cx:pt idx="62">81.844999999999999</cx:pt>
          <cx:pt idx="63">80.149000000000001</cx:pt>
          <cx:pt idx="64">81.388999999999996</cx:pt>
          <cx:pt idx="65">80.677000000000007</cx:pt>
          <cx:pt idx="66">81.634</cx:pt>
          <cx:pt idx="67">80.680999999999997</cx:pt>
          <cx:pt idx="68">81.399000000000001</cx:pt>
          <cx:pt idx="69">80.637</cx:pt>
          <cx:pt idx="70">81.227000000000004</cx:pt>
          <cx:pt idx="71">80.938000000000002</cx:pt>
          <cx:pt idx="72">80.829999999999998</cx:pt>
          <cx:pt idx="73">81.391999999999996</cx:pt>
          <cx:pt idx="74">80.704999999999998</cx:pt>
          <cx:pt idx="75">81.475999999999999</cx:pt>
          <cx:pt idx="76">80.364999999999995</cx:pt>
          <cx:pt idx="77">81.867000000000004</cx:pt>
          <cx:pt idx="78">80.119</cx:pt>
          <cx:pt idx="79">81.662999999999997</cx:pt>
          <cx:pt idx="80">79.984999999999999</cx:pt>
          <cx:pt idx="81">82.003</cx:pt>
          <cx:pt idx="82">80.921999999999997</cx:pt>
          <cx:pt idx="83">81.439999999999998</cx:pt>
          <cx:pt idx="84">80.417000000000002</cx:pt>
          <cx:pt idx="85">81.224000000000004</cx:pt>
          <cx:pt idx="86">80.959999999999994</cx:pt>
          <cx:pt idx="87">81.674999999999997</cx:pt>
          <cx:pt idx="88">80.799000000000007</cx:pt>
          <cx:pt idx="89">81.194000000000003</cx:pt>
          <cx:pt idx="90">81.227999999999994</cx:pt>
          <cx:pt idx="91">80.757000000000005</cx:pt>
          <cx:pt idx="92">81.457999999999998</cx:pt>
          <cx:pt idx="93">80.646000000000001</cx:pt>
          <cx:pt idx="94">81.439999999999998</cx:pt>
          <cx:pt idx="95">80.322000000000003</cx:pt>
          <cx:pt idx="96">81.703000000000003</cx:pt>
          <cx:pt idx="97">80.504000000000005</cx:pt>
          <cx:pt idx="98">81.305999999999997</cx:pt>
          <cx:pt idx="99">80.605999999999995</cx:pt>
          <cx:pt idx="100">81.251999999999995</cx:pt>
          <cx:pt idx="101">80.605999999999995</cx:pt>
          <cx:pt idx="102">81.760000000000005</cx:pt>
          <cx:pt idx="103">80.753</cx:pt>
          <cx:pt idx="104">81.248000000000005</cx:pt>
          <cx:pt idx="105">81.120999999999995</cx:pt>
          <cx:pt idx="106">81.241</cx:pt>
          <cx:pt idx="107">80.575000000000003</cx:pt>
          <cx:pt idx="108">80.745999999999995</cx:pt>
          <cx:pt idx="109">81.456999999999994</cx:pt>
          <cx:pt idx="110">80.453999999999994</cx:pt>
          <cx:pt idx="111">81.281999999999996</cx:pt>
          <cx:pt idx="112">80.903999999999996</cx:pt>
          <cx:pt idx="113">82.090999999999994</cx:pt>
          <cx:pt idx="114">80.278999999999996</cx:pt>
          <cx:pt idx="115">81.293999999999997</cx:pt>
          <cx:pt idx="116">80.296999999999997</cx:pt>
          <cx:pt idx="117">81.900000000000006</cx:pt>
          <cx:pt idx="118">80.159000000000006</cx:pt>
          <cx:pt idx="119">81.578999999999994</cx:pt>
          <cx:pt idx="120">80.224999999999994</cx:pt>
          <cx:pt idx="121">81.650000000000006</cx:pt>
          <cx:pt idx="122">80.634</cx:pt>
          <cx:pt idx="123">81.119</cx:pt>
          <cx:pt idx="124">81.475999999999999</cx:pt>
          <cx:pt idx="125">81.216999999999999</cx:pt>
          <cx:pt idx="126">81.018000000000001</cx:pt>
          <cx:pt idx="127">80.859999999999999</cx:pt>
          <cx:pt idx="128">81.313000000000002</cx:pt>
          <cx:pt idx="129">80.850999999999999</cx:pt>
          <cx:pt idx="130">81.076999999999998</cx:pt>
          <cx:pt idx="131">80.436999999999998</cx:pt>
          <cx:pt idx="132">81.581000000000003</cx:pt>
          <cx:pt idx="133">80.269999999999996</cx:pt>
          <cx:pt idx="134">81.352000000000004</cx:pt>
          <cx:pt idx="135">80.248000000000005</cx:pt>
          <cx:pt idx="136">81.914000000000001</cx:pt>
          <cx:pt idx="137">80.325000000000003</cx:pt>
          <cx:pt idx="138">81.396000000000001</cx:pt>
          <cx:pt idx="139">80.206999999999994</cx:pt>
          <cx:pt idx="140">81.498999999999995</cx:pt>
          <cx:pt idx="141">80.597999999999999</cx:pt>
          <cx:pt idx="142">81.082999999999998</cx:pt>
          <cx:pt idx="143">80.813000000000002</cx:pt>
          <cx:pt idx="144">81.238</cx:pt>
          <cx:pt idx="145">81.251000000000005</cx:pt>
          <cx:pt idx="146">81.251000000000005</cx:pt>
          <cx:pt idx="147">81.391999999999996</cx:pt>
          <cx:pt idx="148">80.965999999999994</cx:pt>
          <cx:pt idx="149">81.337000000000003</cx:pt>
          <cx:pt idx="150">80.516999999999996</cx:pt>
          <cx:pt idx="151">81.813000000000002</cx:pt>
          <cx:pt idx="152">80.265000000000001</cx:pt>
          <cx:pt idx="153">81.420000000000002</cx:pt>
          <cx:pt idx="154">80.492999999999995</cx:pt>
          <cx:pt idx="155">82.206000000000003</cx:pt>
          <cx:pt idx="156">80.423000000000002</cx:pt>
          <cx:pt idx="157">81.426000000000002</cx:pt>
          <cx:pt idx="158">80.385999999999996</cx:pt>
          <cx:pt idx="159">81.364000000000004</cx:pt>
          <cx:pt idx="160">80.599000000000004</cx:pt>
          <cx:pt idx="161">81.031999999999996</cx:pt>
          <cx:pt idx="162">80.765000000000001</cx:pt>
          <cx:pt idx="163">80.888000000000005</cx:pt>
          <cx:pt idx="164">80.975999999999999</cx:pt>
          <cx:pt idx="165">80.980000000000004</cx:pt>
          <cx:pt idx="166">81.866</cx:pt>
          <cx:pt idx="167">80.813000000000002</cx:pt>
          <cx:pt idx="168">81.498000000000005</cx:pt>
          <cx:pt idx="169">80.456000000000003</cx:pt>
          <cx:pt idx="170">81.433999999999997</cx:pt>
          <cx:pt idx="171">80.450999999999993</cx:pt>
          <cx:pt idx="172">81.450000000000003</cx:pt>
          <cx:pt idx="173">80.323999999999998</cx:pt>
          <cx:pt idx="174">81.221000000000004</cx:pt>
          <cx:pt idx="175">80.417000000000002</cx:pt>
          <cx:pt idx="176">81.340000000000003</cx:pt>
          <cx:pt idx="177">80.590000000000003</cx:pt>
          <cx:pt idx="178">81.370999999999995</cx:pt>
          <cx:pt idx="179">80.671000000000006</cx:pt>
          <cx:pt idx="180">81.272000000000006</cx:pt>
          <cx:pt idx="181">80.852999999999994</cx:pt>
          <cx:pt idx="182">81.394999999999996</cx:pt>
          <cx:pt idx="183">81.096999999999994</cx:pt>
          <cx:pt idx="184">80.519999999999996</cx:pt>
          <cx:pt idx="185">81.212999999999994</cx:pt>
          <cx:pt idx="186">80.741</cx:pt>
          <cx:pt idx="187">81.998000000000005</cx:pt>
          <cx:pt idx="188">80.355999999999995</cx:pt>
          <cx:pt idx="189">81.254999999999995</cx:pt>
          <cx:pt idx="190">80.361999999999995</cx:pt>
          <cx:pt idx="191">81.828000000000003</cx:pt>
          <cx:pt idx="192">80.688999999999993</cx:pt>
          <cx:pt idx="193">81.293999999999997</cx:pt>
          <cx:pt idx="194">80.302999999999997</cx:pt>
          <cx:pt idx="195">81.450999999999993</cx:pt>
          <cx:pt idx="196">80.900999999999996</cx:pt>
          <cx:pt idx="197">81.031000000000006</cx:pt>
          <cx:pt idx="198">80.814999999999998</cx:pt>
          <cx:pt idx="199">81.061999999999998</cx:pt>
          <cx:pt idx="200">81.123999999999995</cx:pt>
          <cx:pt idx="201">81.043000000000006</cx:pt>
          <cx:pt idx="202">80.894999999999996</cx:pt>
          <cx:pt idx="203">80.971000000000004</cx:pt>
          <cx:pt idx="204">80.968999999999994</cx:pt>
          <cx:pt idx="205">80.465999999999994</cx:pt>
          <cx:pt idx="206">81.224000000000004</cx:pt>
          <cx:pt idx="207">80.637</cx:pt>
          <cx:pt idx="208">81.866</cx:pt>
          <cx:pt idx="209">80.438000000000002</cx:pt>
          <cx:pt idx="210">81.588999999999999</cx:pt>
          <cx:pt idx="211">80.331000000000003</cx:pt>
          <cx:pt idx="212">81.391999999999996</cx:pt>
          <cx:pt idx="213">80.650999999999996</cx:pt>
          <cx:pt idx="214">80.992999999999995</cx:pt>
          <cx:pt idx="215">80.715999999999994</cx:pt>
          <cx:pt idx="216">81.415999999999997</cx:pt>
          <cx:pt idx="217">80.911000000000001</cx:pt>
          <cx:pt idx="218">81.251000000000005</cx:pt>
          <cx:pt idx="219">80.876999999999995</cx:pt>
          <cx:pt idx="220">80.805000000000007</cx:pt>
          <cx:pt idx="221">80.828999999999994</cx:pt>
          <cx:pt idx="222">81.031999999999996</cx:pt>
          <cx:pt idx="223">81.061999999999998</cx:pt>
          <cx:pt idx="224">80.554000000000002</cx:pt>
          <cx:pt idx="225">81.206000000000003</cx:pt>
          <cx:pt idx="226">81.158000000000001</cx:pt>
          <cx:pt idx="227">82.530000000000001</cx:pt>
          <cx:pt idx="228">81.233999999999995</cx:pt>
          <cx:pt idx="229">82.653000000000006</cx:pt>
          <cx:pt idx="230">80.444000000000003</cx:pt>
          <cx:pt idx="231">81.081000000000003</cx:pt>
          <cx:pt idx="232">80.731999999999999</cx:pt>
          <cx:pt idx="233">81.433000000000007</cx:pt>
          <cx:pt idx="234">81.078999999999994</cx:pt>
          <cx:pt idx="235">81.109999999999999</cx:pt>
          <cx:pt idx="236">80.894999999999996</cx:pt>
          <cx:pt idx="237">81.254999999999995</cx:pt>
          <cx:pt idx="238">80.707999999999998</cx:pt>
          <cx:pt idx="239">80.644000000000005</cx:pt>
          <cx:pt idx="240">81.126999999999995</cx:pt>
          <cx:pt idx="241">80.706000000000003</cx:pt>
          <cx:pt idx="242">81.186999999999998</cx:pt>
          <cx:pt idx="243">80.478999999999999</cx:pt>
          <cx:pt idx="244">81.319999999999993</cx:pt>
          <cx:pt idx="245">80.509</cx:pt>
          <cx:pt idx="246">81.462000000000003</cx:pt>
          <cx:pt idx="247">80.468000000000004</cx:pt>
          <cx:pt idx="248">81.036000000000001</cx:pt>
          <cx:pt idx="249">80.554000000000002</cx:pt>
          <cx:pt idx="250">81.832999999999998</cx:pt>
          <cx:pt idx="251">80.454999999999998</cx:pt>
          <cx:pt idx="252">81.492000000000004</cx:pt>
          <cx:pt idx="253">80.929000000000002</cx:pt>
          <cx:pt idx="254">81.152000000000001</cx:pt>
          <cx:pt idx="255">80.849999999999994</cx:pt>
          <cx:pt idx="256">80.891000000000005</cx:pt>
          <cx:pt idx="257">80.962999999999994</cx:pt>
          <cx:pt idx="258">81.009</cx:pt>
          <cx:pt idx="259">81.129000000000005</cx:pt>
          <cx:pt idx="260">81.155000000000001</cx:pt>
          <cx:pt idx="261">81.049000000000007</cx:pt>
          <cx:pt idx="262">80.512</cx:pt>
          <cx:pt idx="263">81.072999999999993</cx:pt>
          <cx:pt idx="264">80.475999999999999</cx:pt>
          <cx:pt idx="265">81.480999999999995</cx:pt>
          <cx:pt idx="266">80.421000000000006</cx:pt>
          <cx:pt idx="267">81.344999999999999</cx:pt>
          <cx:pt idx="268">80.635999999999996</cx:pt>
          <cx:pt idx="269">81.125</cx:pt>
          <cx:pt idx="270">80.451999999999998</cx:pt>
          <cx:pt idx="271">81.608999999999995</cx:pt>
          <cx:pt idx="272">80.787999999999997</cx:pt>
          <cx:pt idx="273">81.152000000000001</cx:pt>
          <cx:pt idx="274">81.045000000000002</cx:pt>
          <cx:pt idx="275">80.819000000000003</cx:pt>
          <cx:pt idx="276">81.153000000000006</cx:pt>
          <cx:pt idx="277">81.349000000000004</cx:pt>
          <cx:pt idx="278">81.102999999999994</cx:pt>
          <cx:pt idx="279">80.548000000000002</cx:pt>
          <cx:pt idx="280">81.060000000000002</cx:pt>
          <cx:pt idx="281">80.296000000000006</cx:pt>
          <cx:pt idx="282">81.667000000000002</cx:pt>
          <cx:pt idx="283">80.475999999999999</cx:pt>
          <cx:pt idx="284">81.123999999999995</cx:pt>
          <cx:pt idx="285">80.557000000000002</cx:pt>
          <cx:pt idx="286">81.379000000000005</cx:pt>
          <cx:pt idx="287">80.75</cx:pt>
          <cx:pt idx="288">81.236999999999995</cx:pt>
          <cx:pt idx="289">80.623999999999995</cx:pt>
          <cx:pt idx="290">80.944999999999993</cx:pt>
          <cx:pt idx="291">81.126999999999995</cx:pt>
          <cx:pt idx="292">81.340000000000003</cx:pt>
          <cx:pt idx="293">80.688999999999993</cx:pt>
          <cx:pt idx="294">80.742999999999995</cx:pt>
          <cx:pt idx="295">80.997</cx:pt>
          <cx:pt idx="296">81.301000000000002</cx:pt>
          <cx:pt idx="297">81.427999999999997</cx:pt>
          <cx:pt idx="298">80.423000000000002</cx:pt>
          <cx:pt idx="299">81.045000000000002</cx:pt>
          <cx:pt idx="300">80.537999999999997</cx:pt>
          <cx:pt idx="301">81.174000000000007</cx:pt>
          <cx:pt idx="302">80.492000000000004</cx:pt>
          <cx:pt idx="303">81.150999999999996</cx:pt>
          <cx:pt idx="304">80.480000000000004</cx:pt>
          <cx:pt idx="305">81.165999999999997</cx:pt>
          <cx:pt idx="306">80.629999999999995</cx:pt>
          <cx:pt idx="307">81.278999999999996</cx:pt>
          <cx:pt idx="308">80.811000000000007</cx:pt>
          <cx:pt idx="309">81.122</cx:pt>
          <cx:pt idx="310">80.756</cx:pt>
          <cx:pt idx="311">81.004999999999995</cx:pt>
          <cx:pt idx="312">81.305999999999997</cx:pt>
          <cx:pt idx="313">81.149000000000001</cx:pt>
          <cx:pt idx="314">81.111000000000004</cx:pt>
          <cx:pt idx="315">80.686000000000007</cx:pt>
          <cx:pt idx="316">81.049000000000007</cx:pt>
          <cx:pt idx="317">80.561999999999998</cx:pt>
          <cx:pt idx="318">81.290000000000006</cx:pt>
          <cx:pt idx="319">80.826999999999998</cx:pt>
          <cx:pt idx="320">81.436999999999998</cx:pt>
          <cx:pt idx="321">81.060000000000002</cx:pt>
          <cx:pt idx="322">81.078999999999994</cx:pt>
          <cx:pt idx="323">80.545000000000002</cx:pt>
          <cx:pt idx="324">81.406999999999996</cx:pt>
          <cx:pt idx="325">80.308000000000007</cx:pt>
          <cx:pt idx="326">81.221000000000004</cx:pt>
          <cx:pt idx="327">80.775000000000006</cx:pt>
          <cx:pt idx="328">81.152000000000001</cx:pt>
          <cx:pt idx="329">80.843000000000004</cx:pt>
          <cx:pt idx="330">81.254999999999995</cx:pt>
          <cx:pt idx="331">80.805999999999997</cx:pt>
          <cx:pt idx="332">81.394999999999996</cx:pt>
          <cx:pt idx="333">80.858999999999995</cx:pt>
          <cx:pt idx="334">80.980999999999995</cx:pt>
          <cx:pt idx="335">80.924999999999997</cx:pt>
          <cx:pt idx="336">80.861000000000004</cx:pt>
          <cx:pt idx="337">81.287000000000006</cx:pt>
          <cx:pt idx="338">80.548000000000002</cx:pt>
          <cx:pt idx="339">81.966999999999999</cx:pt>
          <cx:pt idx="340">80.468000000000004</cx:pt>
          <cx:pt idx="341">81.173000000000002</cx:pt>
          <cx:pt idx="342">80.572000000000003</cx:pt>
          <cx:pt idx="343">81.355999999999995</cx:pt>
          <cx:pt idx="344">81.072999999999993</cx:pt>
          <cx:pt idx="345">81.197000000000003</cx:pt>
          <cx:pt idx="346">80.718999999999994</cx:pt>
          <cx:pt idx="347">80.959999999999994</cx:pt>
          <cx:pt idx="348">80.679000000000002</cx:pt>
          <cx:pt idx="349">81.073999999999998</cx:pt>
          <cx:pt idx="350">81.444999999999993</cx:pt>
          <cx:pt idx="351">80.983999999999995</cx:pt>
          <cx:pt idx="352">81.489999999999995</cx:pt>
          <cx:pt idx="353">80.396000000000001</cx:pt>
          <cx:pt idx="354">81.096999999999994</cx:pt>
          <cx:pt idx="355">81.206000000000003</cx:pt>
          <cx:pt idx="356">81.213999999999999</cx:pt>
          <cx:pt idx="357">80.778000000000006</cx:pt>
          <cx:pt idx="358">80.801000000000002</cx:pt>
          <cx:pt idx="359">80.626999999999995</cx:pt>
          <cx:pt idx="360">80.966999999999999</cx:pt>
          <cx:pt idx="361">80.427000000000007</cx:pt>
          <cx:pt idx="362">81.219999999999999</cx:pt>
          <cx:pt idx="363">80.393000000000001</cx:pt>
          <cx:pt idx="364">81.558000000000007</cx:pt>
          <cx:pt idx="365">80.994</cx:pt>
          <cx:pt idx="366">81.106999999999999</cx:pt>
          <cx:pt idx="367">81.286000000000001</cx:pt>
          <cx:pt idx="368">81.143000000000001</cx:pt>
          <cx:pt idx="369">80.655000000000001</cx:pt>
          <cx:pt idx="370">80.739999999999995</cx:pt>
          <cx:pt idx="371">81.447000000000003</cx:pt>
          <cx:pt idx="372">80.882000000000005</cx:pt>
          <cx:pt idx="373">81.385999999999996</cx:pt>
          <cx:pt idx="374">80.484999999999999</cx:pt>
          <cx:pt idx="375">81.033000000000001</cx:pt>
          <cx:pt idx="376">80.873000000000005</cx:pt>
          <cx:pt idx="377">81.141000000000005</cx:pt>
          <cx:pt idx="378">80.406000000000006</cx:pt>
          <cx:pt idx="379">80.897999999999996</cx:pt>
          <cx:pt idx="380">80.189999999999998</cx:pt>
          <cx:pt idx="381">80.765000000000001</cx:pt>
          <cx:pt idx="382">80.495000000000005</cx:pt>
          <cx:pt idx="383">80.927999999999997</cx:pt>
          <cx:pt idx="384">80.444999999999993</cx:pt>
          <cx:pt idx="385">80.730000000000004</cx:pt>
          <cx:pt idx="386">81.084000000000003</cx:pt>
          <cx:pt idx="387">81.347999999999999</cx:pt>
          <cx:pt idx="388">80.905000000000001</cx:pt>
          <cx:pt idx="389">80.808000000000007</cx:pt>
          <cx:pt idx="390">81.100999999999999</cx:pt>
          <cx:pt idx="391">80.623999999999995</cx:pt>
          <cx:pt idx="392">81.608999999999995</cx:pt>
          <cx:pt idx="393">80.372</cx:pt>
          <cx:pt idx="394">81.742999999999995</cx:pt>
          <cx:pt idx="395">80.367999999999995</cx:pt>
          <cx:pt idx="396">81.403000000000006</cx:pt>
          <cx:pt idx="397">81.316999999999993</cx:pt>
          <cx:pt idx="398">81.203000000000003</cx:pt>
          <cx:pt idx="399">80.771000000000001</cx:pt>
          <cx:pt idx="400">81.176000000000002</cx:pt>
          <cx:pt idx="401">80.662000000000006</cx:pt>
          <cx:pt idx="402">81.084000000000003</cx:pt>
          <cx:pt idx="403">80.661000000000001</cx:pt>
          <cx:pt idx="404">80.646000000000001</cx:pt>
          <cx:pt idx="405">80.939999999999998</cx:pt>
          <cx:pt idx="406">81.227000000000004</cx:pt>
          <cx:pt idx="407">81.141000000000005</cx:pt>
          <cx:pt idx="408">80.754000000000005</cx:pt>
          <cx:pt idx="409">81.052999999999997</cx:pt>
          <cx:pt idx="410">80.623000000000005</cx:pt>
          <cx:pt idx="411">81.355999999999995</cx:pt>
          <cx:pt idx="412">80.665000000000006</cx:pt>
          <cx:pt idx="413">81.165000000000006</cx:pt>
          <cx:pt idx="414">80.677000000000007</cx:pt>
          <cx:pt idx="415">81.296000000000006</cx:pt>
          <cx:pt idx="416">80.674999999999997</cx:pt>
          <cx:pt idx="417">81.412999999999997</cx:pt>
          <cx:pt idx="418">81.153000000000006</cx:pt>
          <cx:pt idx="419">81.679000000000002</cx:pt>
          <cx:pt idx="420">80.575999999999993</cx:pt>
          <cx:pt idx="421">81.125</cx:pt>
          <cx:pt idx="422">80.988</cx:pt>
          <cx:pt idx="423">80.683999999999997</cx:pt>
          <cx:pt idx="424">81.468000000000004</cx:pt>
          <cx:pt idx="425">81.057000000000002</cx:pt>
          <cx:pt idx="426">81.423000000000002</cx:pt>
          <cx:pt idx="427">80.775000000000006</cx:pt>
          <cx:pt idx="428">80.899000000000001</cx:pt>
          <cx:pt idx="429">80.748000000000005</cx:pt>
          <cx:pt idx="430">81.346999999999994</cx:pt>
          <cx:pt idx="431">80.492000000000004</cx:pt>
          <cx:pt idx="432">81.042000000000002</cx:pt>
          <cx:pt idx="433">80.831999999999994</cx:pt>
          <cx:pt idx="434">81.052000000000007</cx:pt>
          <cx:pt idx="435">80.436999999999998</cx:pt>
          <cx:pt idx="436">81.564999999999998</cx:pt>
          <cx:pt idx="437">81.045000000000002</cx:pt>
          <cx:pt idx="438">80.888000000000005</cx:pt>
          <cx:pt idx="439">81.474999999999994</cx:pt>
          <cx:pt idx="440">81.042000000000002</cx:pt>
          <cx:pt idx="441">80.965999999999994</cx:pt>
          <cx:pt idx="442">81.292000000000002</cx:pt>
          <cx:pt idx="443">81.195999999999998</cx:pt>
          <cx:pt idx="444">81.370999999999995</cx:pt>
          <cx:pt idx="445">80.599999999999994</cx:pt>
          <cx:pt idx="446">81.082999999999998</cx:pt>
          <cx:pt idx="447">81.307000000000002</cx:pt>
          <cx:pt idx="448">80.956999999999994</cx:pt>
          <cx:pt idx="449">81.451999999999998</cx:pt>
          <cx:pt idx="450">81.052000000000007</cx:pt>
          <cx:pt idx="451">81.402000000000001</cx:pt>
          <cx:pt idx="452">80.784000000000006</cx:pt>
          <cx:pt idx="453">80.843000000000004</cx:pt>
          <cx:pt idx="454">80.757000000000005</cx:pt>
          <cx:pt idx="455">80.887</cx:pt>
          <cx:pt idx="456">80.655000000000001</cx:pt>
          <cx:pt idx="457">80.801000000000002</cx:pt>
          <cx:pt idx="458">80.590000000000003</cx:pt>
          <cx:pt idx="459">81.530000000000001</cx:pt>
          <cx:pt idx="460">81.228999999999999</cx:pt>
          <cx:pt idx="461">81.370999999999995</cx:pt>
          <cx:pt idx="462">80.918999999999997</cx:pt>
          <cx:pt idx="463">80.915999999999997</cx:pt>
          <cx:pt idx="464">81.248000000000005</cx:pt>
          <cx:pt idx="465">80.602999999999994</cx:pt>
          <cx:pt idx="466">81.215000000000003</cx:pt>
          <cx:pt idx="467">80.591999999999999</cx:pt>
          <cx:pt idx="468">81.001000000000005</cx:pt>
          <cx:pt idx="469">80.733999999999995</cx:pt>
          <cx:pt idx="470">81.018000000000001</cx:pt>
          <cx:pt idx="471">80.376999999999995</cx:pt>
          <cx:pt idx="472">81.146000000000001</cx:pt>
          <cx:pt idx="473">80.343999999999994</cx:pt>
          <cx:pt idx="474">81.534000000000006</cx:pt>
          <cx:pt idx="475">80.849999999999994</cx:pt>
          <cx:pt idx="476">81.132000000000005</cx:pt>
          <cx:pt idx="477">80.522999999999996</cx:pt>
          <cx:pt idx="478">81.391999999999996</cx:pt>
          <cx:pt idx="479">80.867999999999995</cx:pt>
          <cx:pt idx="480">81.364999999999995</cx:pt>
          <cx:pt idx="481">81.393000000000001</cx:pt>
          <cx:pt idx="482">80.850999999999999</cx:pt>
          <cx:pt idx="483">80.715999999999994</cx:pt>
          <cx:pt idx="484">81.082999999999998</cx:pt>
          <cx:pt idx="485">81.403999999999996</cx:pt>
          <cx:pt idx="486">81.001000000000005</cx:pt>
          <cx:pt idx="487">81.334999999999994</cx:pt>
          <cx:pt idx="488">80.765000000000001</cx:pt>
          <cx:pt idx="489">81.153000000000006</cx:pt>
          <cx:pt idx="490">80.805999999999997</cx:pt>
          <cx:pt idx="491">80.988</cx:pt>
          <cx:pt idx="492">80.533000000000001</cx:pt>
          <cx:pt idx="493">81.049999999999997</cx:pt>
          <cx:pt idx="494">80.953000000000003</cx:pt>
          <cx:pt idx="495">80.938000000000002</cx:pt>
          <cx:pt idx="496">81.265000000000001</cx:pt>
          <cx:pt idx="497">81.111000000000004</cx:pt>
          <cx:pt idx="498">80.918999999999997</cx:pt>
          <cx:pt idx="499">80.977999999999994</cx:pt>
          <cx:pt idx="500">80.909000000000006</cx:pt>
          <cx:pt idx="501">80.781999999999996</cx:pt>
          <cx:pt idx="502">81.290000000000006</cx:pt>
          <cx:pt idx="503">80.658000000000001</cx:pt>
          <cx:pt idx="504">81.397000000000006</cx:pt>
          <cx:pt idx="505">80.448999999999998</cx:pt>
          <cx:pt idx="506">81.087999999999994</cx:pt>
          <cx:pt idx="507">80.802999999999997</cx:pt>
          <cx:pt idx="508">81.614999999999995</cx:pt>
          <cx:pt idx="509">80.724999999999994</cx:pt>
          <cx:pt idx="510">81.119</cx:pt>
          <cx:pt idx="511">80.623000000000005</cx:pt>
          <cx:pt idx="512">80.897999999999996</cx:pt>
          <cx:pt idx="513">80.722999999999999</cx:pt>
          <cx:pt idx="514">81.728999999999999</cx:pt>
          <cx:pt idx="515">80.463999999999999</cx:pt>
          <cx:pt idx="516">81.296999999999997</cx:pt>
          <cx:pt idx="517">80.525999999999996</cx:pt>
          <cx:pt idx="518">80.897000000000006</cx:pt>
          <cx:pt idx="519">80.741</cx:pt>
          <cx:pt idx="520">80.497</cx:pt>
          <cx:pt idx="521">80.945999999999998</cx:pt>
          <cx:pt idx="522">80.590000000000003</cx:pt>
          <cx:pt idx="523">81.632999999999996</cx:pt>
          <cx:pt idx="524">80.548000000000002</cx:pt>
          <cx:pt idx="525">81.162999999999997</cx:pt>
          <cx:pt idx="526">81.206000000000003</cx:pt>
          <cx:pt idx="527">80.822999999999993</cx:pt>
          <cx:pt idx="528">80.460999999999999</cx:pt>
          <cx:pt idx="529">80.849000000000004</cx:pt>
          <cx:pt idx="530">80.799000000000007</cx:pt>
          <cx:pt idx="531">80.921999999999997</cx:pt>
          <cx:pt idx="532">80.991</cx:pt>
          <cx:pt idx="533">81.173000000000002</cx:pt>
          <cx:pt idx="534">80.995000000000005</cx:pt>
          <cx:pt idx="535">80.988</cx:pt>
          <cx:pt idx="536">81.331999999999994</cx:pt>
          <cx:pt idx="537">80.998000000000005</cx:pt>
          <cx:pt idx="538">80.754000000000005</cx:pt>
          <cx:pt idx="539">80.998000000000005</cx:pt>
          <cx:pt idx="540">81.197999999999993</cx:pt>
          <cx:pt idx="541">80.911000000000001</cx:pt>
          <cx:pt idx="542">81.188999999999993</cx:pt>
          <cx:pt idx="543">80.632999999999996</cx:pt>
          <cx:pt idx="544">81.251999999999995</cx:pt>
          <cx:pt idx="545">80.674000000000007</cx:pt>
          <cx:pt idx="546">80.688000000000002</cx:pt>
          <cx:pt idx="547">81.055000000000007</cx:pt>
          <cx:pt idx="548">80.915000000000006</cx:pt>
          <cx:pt idx="549">80.944999999999993</cx:pt>
          <cx:pt idx="550">80.984999999999999</cx:pt>
          <cx:pt idx="551">81.024000000000001</cx:pt>
          <cx:pt idx="552">80.558999999999997</cx:pt>
          <cx:pt idx="553">80.808999999999997</cx:pt>
          <cx:pt idx="554">80.509</cx:pt>
          <cx:pt idx="555">80.972999999999999</cx:pt>
          <cx:pt idx="556">80.650000000000006</cx:pt>
          <cx:pt idx="557">80.915000000000006</cx:pt>
          <cx:pt idx="558">80.771000000000001</cx:pt>
          <cx:pt idx="559">81.552999999999997</cx:pt>
          <cx:pt idx="560">80.856999999999999</cx:pt>
          <cx:pt idx="561">80.858999999999995</cx:pt>
          <cx:pt idx="562">81.060000000000002</cx:pt>
          <cx:pt idx="563">81.167000000000002</cx:pt>
          <cx:pt idx="564">81.153000000000006</cx:pt>
          <cx:pt idx="565">81.661000000000001</cx:pt>
          <cx:pt idx="566">81.212999999999994</cx:pt>
          <cx:pt idx="567">80.555000000000007</cx:pt>
          <cx:pt idx="568">81.037999999999997</cx:pt>
          <cx:pt idx="569">80.891000000000005</cx:pt>
          <cx:pt idx="570">80.936000000000007</cx:pt>
          <cx:pt idx="571">81.015000000000001</cx:pt>
          <cx:pt idx="572">80.881</cx:pt>
          <cx:pt idx="573">80.531000000000006</cx:pt>
          <cx:pt idx="574">81.102999999999994</cx:pt>
          <cx:pt idx="575">80.891000000000005</cx:pt>
          <cx:pt idx="576">80.936000000000007</cx:pt>
          <cx:pt idx="577">80.492000000000004</cx:pt>
          <cx:pt idx="578">81.385000000000005</cx:pt>
          <cx:pt idx="579">80.664000000000001</cx:pt>
          <cx:pt idx="580">80.948999999999998</cx:pt>
          <cx:pt idx="581">81.004999999999995</cx:pt>
          <cx:pt idx="582">80.953999999999994</cx:pt>
          <cx:pt idx="583">81.075999999999993</cx:pt>
          <cx:pt idx="584">81.168999999999997</cx:pt>
          <cx:pt idx="585">81.367999999999995</cx:pt>
          <cx:pt idx="586">81.263000000000005</cx:pt>
          <cx:pt idx="587">80.882000000000005</cx:pt>
          <cx:pt idx="588">80.885000000000005</cx:pt>
          <cx:pt idx="589">81.138999999999996</cx:pt>
          <cx:pt idx="590">81.036000000000001</cx:pt>
          <cx:pt idx="591">81.066000000000003</cx:pt>
          <cx:pt idx="592">80.498999999999995</cx:pt>
          <cx:pt idx="593">81.272999999999996</cx:pt>
          <cx:pt idx="594">80.703000000000003</cx:pt>
          <cx:pt idx="595">81.147999999999996</cx:pt>
          <cx:pt idx="596">80.677999999999997</cx:pt>
          <cx:pt idx="597">80.923000000000002</cx:pt>
          <cx:pt idx="598">80.679000000000002</cx:pt>
          <cx:pt idx="599">80.986999999999995</cx:pt>
          <cx:pt idx="600">81.060000000000002</cx:pt>
          <cx:pt idx="601">81.069000000000003</cx:pt>
          <cx:pt idx="602">80.912000000000006</cx:pt>
          <cx:pt idx="603">81.221999999999994</cx:pt>
          <cx:pt idx="604">81.183999999999997</cx:pt>
          <cx:pt idx="605">80.888000000000005</cx:pt>
          <cx:pt idx="606">81.308000000000007</cx:pt>
          <cx:pt idx="607">81.331999999999994</cx:pt>
          <cx:pt idx="608">80.667000000000002</cx:pt>
          <cx:pt idx="609">81.055000000000007</cx:pt>
          <cx:pt idx="610">81.337000000000003</cx:pt>
          <cx:pt idx="611">80.811000000000007</cx:pt>
          <cx:pt idx="612">81.358000000000004</cx:pt>
          <cx:pt idx="613">80.760999999999996</cx:pt>
          <cx:pt idx="614">80.650999999999996</cx:pt>
          <cx:pt idx="615">80.741</cx:pt>
          <cx:pt idx="616">80.977000000000004</cx:pt>
          <cx:pt idx="617">80.787999999999997</cx:pt>
          <cx:pt idx="618">80.918000000000006</cx:pt>
          <cx:pt idx="619">80.935000000000002</cx:pt>
          <cx:pt idx="620">80.983999999999995</cx:pt>
          <cx:pt idx="621">81.183999999999997</cx:pt>
          <cx:pt idx="622">80.766999999999996</cx:pt>
          <cx:pt idx="623">81.028999999999996</cx:pt>
          <cx:pt idx="624">80.796000000000006</cx:pt>
          <cx:pt idx="625">81.052000000000007</cx:pt>
          <cx:pt idx="626">80.903999999999996</cx:pt>
          <cx:pt idx="627">81.313000000000002</cx:pt>
          <cx:pt idx="628">80.994</cx:pt>
          <cx:pt idx="629">80.769999999999996</cx:pt>
          <cx:pt idx="630">80.837000000000003</cx:pt>
          <cx:pt idx="631">81.364999999999995</cx:pt>
          <cx:pt idx="632">80.683999999999997</cx:pt>
          <cx:pt idx="633">80.879999999999995</cx:pt>
          <cx:pt idx="634">80.602000000000004</cx:pt>
          <cx:pt idx="635">81.206000000000003</cx:pt>
          <cx:pt idx="636">81.087999999999994</cx:pt>
          <cx:pt idx="637">80.727000000000004</cx:pt>
          <cx:pt idx="638">81.069999999999993</cx:pt>
          <cx:pt idx="639">80.817999999999998</cx:pt>
          <cx:pt idx="640">81.048000000000002</cx:pt>
          <cx:pt idx="641">80.692999999999998</cx:pt>
          <cx:pt idx="642">81.373000000000005</cx:pt>
          <cx:pt idx="643">81.138999999999996</cx:pt>
          <cx:pt idx="644">81.009</cx:pt>
          <cx:pt idx="645">80.835999999999999</cx:pt>
          <cx:pt idx="646">81.025000000000006</cx:pt>
          <cx:pt idx="647">80.548000000000002</cx:pt>
          <cx:pt idx="648">81.177000000000007</cx:pt>
          <cx:pt idx="649">81.153000000000006</cx:pt>
          <cx:pt idx="650">81.578000000000003</cx:pt>
          <cx:pt idx="651">80.760999999999996</cx:pt>
          <cx:pt idx="652">81.230999999999995</cx:pt>
          <cx:pt idx="653">80.994</cx:pt>
          <cx:pt idx="654">80.594999999999999</cx:pt>
          <cx:pt idx="655">81.055999999999997</cx:pt>
          <cx:pt idx="656">80.674999999999997</cx:pt>
          <cx:pt idx="657">81.385999999999996</cx:pt>
          <cx:pt idx="658">80.859999999999999</cx:pt>
          <cx:pt idx="659">81.103999999999999</cx:pt>
          <cx:pt idx="660">81.516999999999996</cx:pt>
          <cx:pt idx="661">81.269999999999996</cx:pt>
          <cx:pt idx="662">81.305999999999997</cx:pt>
          <cx:pt idx="663">81.108000000000004</cx:pt>
          <cx:pt idx="664">80.753</cx:pt>
          <cx:pt idx="665">81.215000000000003</cx:pt>
          <cx:pt idx="666">80.817999999999998</cx:pt>
          <cx:pt idx="667">80.894999999999996</cx:pt>
          <cx:pt idx="668">80.780000000000001</cx:pt>
          <cx:pt idx="669">81.516999999999996</cx:pt>
          <cx:pt idx="670">81.516000000000005</cx:pt>
          <cx:pt idx="671">81.299999999999997</cx:pt>
          <cx:pt idx="672">80.742999999999995</cx:pt>
          <cx:pt idx="673">81.179000000000002</cx:pt>
          <cx:pt idx="674">80.519000000000005</cx:pt>
          <cx:pt idx="675">81.326999999999998</cx:pt>
          <cx:pt idx="676">80.638000000000005</cx:pt>
          <cx:pt idx="677">81.218000000000004</cx:pt>
          <cx:pt idx="678">80.606999999999999</cx:pt>
          <cx:pt idx="679">81.031000000000006</cx:pt>
          <cx:pt idx="680">81.337999999999994</cx:pt>
          <cx:pt idx="681">80.674999999999997</cx:pt>
          <cx:pt idx="682">80.870000000000005</cx:pt>
          <cx:pt idx="683">80.891999999999996</cx:pt>
          <cx:pt idx="684">80.784999999999997</cx:pt>
          <cx:pt idx="685">81.021000000000001</cx:pt>
          <cx:pt idx="686">81.099999999999994</cx:pt>
          <cx:pt idx="687">80.793999999999997</cx:pt>
          <cx:pt idx="688">80.936000000000007</cx:pt>
          <cx:pt idx="689">81.019000000000005</cx:pt>
          <cx:pt idx="690">81.269000000000005</cx:pt>
          <cx:pt idx="691">81.079999999999998</cx:pt>
          <cx:pt idx="692">80.861000000000004</cx:pt>
          <cx:pt idx="693">80.852999999999994</cx:pt>
          <cx:pt idx="694">80.769999999999996</cx:pt>
          <cx:pt idx="695">81.034999999999997</cx:pt>
          <cx:pt idx="696">81.269999999999996</cx:pt>
          <cx:pt idx="697">80.808999999999997</cx:pt>
          <cx:pt idx="698">81.188999999999993</cx:pt>
          <cx:pt idx="699">81.007999999999996</cx:pt>
          <cx:pt idx="700">80.784999999999997</cx:pt>
          <cx:pt idx="701">80.677000000000007</cx:pt>
          <cx:pt idx="702">80.789000000000001</cx:pt>
          <cx:pt idx="703">80.873000000000005</cx:pt>
          <cx:pt idx="704">80.796000000000006</cx:pt>
          <cx:pt idx="705">81.399000000000001</cx:pt>
          <cx:pt idx="706">80.488</cx:pt>
          <cx:pt idx="707">80.930000000000007</cx:pt>
          <cx:pt idx="708">80.695999999999998</cx:pt>
          <cx:pt idx="709">81.087999999999994</cx:pt>
          <cx:pt idx="710">80.838999999999999</cx:pt>
          <cx:pt idx="711">81.114999999999995</cx:pt>
          <cx:pt idx="712">81.305999999999997</cx:pt>
          <cx:pt idx="713">81.141999999999996</cx:pt>
          <cx:pt idx="714">80.899000000000001</cx:pt>
          <cx:pt idx="715">80.867999999999995</cx:pt>
          <cx:pt idx="716">81.007999999999996</cx:pt>
          <cx:pt idx="717">81.128</cx:pt>
          <cx:pt idx="718">81.004000000000005</cx:pt>
          <cx:pt idx="719">80.914000000000001</cx:pt>
          <cx:pt idx="720">81.331000000000003</cx:pt>
          <cx:pt idx="721">80.724999999999994</cx:pt>
          <cx:pt idx="722">80.691999999999993</cx:pt>
          <cx:pt idx="723">80.757000000000005</cx:pt>
          <cx:pt idx="724">80.908000000000001</cx:pt>
          <cx:pt idx="725">80.716999999999999</cx:pt>
          <cx:pt idx="726">80.698999999999998</cx:pt>
          <cx:pt idx="727">80.513000000000005</cx:pt>
          <cx:pt idx="728">80.915000000000006</cx:pt>
          <cx:pt idx="729">81</cx:pt>
          <cx:pt idx="730">80.953999999999994</cx:pt>
          <cx:pt idx="731">81.245000000000005</cx:pt>
          <cx:pt idx="732">81.347999999999999</cx:pt>
          <cx:pt idx="733">81.372</cx:pt>
          <cx:pt idx="734">80.914000000000001</cx:pt>
          <cx:pt idx="735">81.195999999999998</cx:pt>
          <cx:pt idx="736">81.248999999999995</cx:pt>
          <cx:pt idx="737">81.012</cx:pt>
          <cx:pt idx="738">80.641000000000005</cx:pt>
          <cx:pt idx="739">81.375</cx:pt>
          <cx:pt idx="740">81.221999999999994</cx:pt>
          <cx:pt idx="741">80.875</cx:pt>
          <cx:pt idx="742">80.944999999999993</cx:pt>
          <cx:pt idx="743">80.853999999999999</cx:pt>
          <cx:pt idx="744">80.805999999999997</cx:pt>
          <cx:pt idx="745">81.197999999999993</cx:pt>
          <cx:pt idx="746">80.992999999999995</cx:pt>
          <cx:pt idx="747">80.757000000000005</cx:pt>
          <cx:pt idx="748">80.965999999999994</cx:pt>
          <cx:pt idx="749">80.914000000000001</cx:pt>
          <cx:pt idx="750">81.093000000000004</cx:pt>
          <cx:pt idx="751">80.813000000000002</cx:pt>
          <cx:pt idx="752">80.768000000000001</cx:pt>
          <cx:pt idx="753">81.530000000000001</cx:pt>
          <cx:pt idx="754">81.114000000000004</cx:pt>
          <cx:pt idx="755">80.975999999999999</cx:pt>
          <cx:pt idx="756">80.811000000000007</cx:pt>
          <cx:pt idx="757">80.793999999999997</cx:pt>
          <cx:pt idx="758">80.921000000000006</cx:pt>
          <cx:pt idx="759">81.358000000000004</cx:pt>
          <cx:pt idx="760">81.218000000000004</cx:pt>
          <cx:pt idx="761">80.763000000000005</cx:pt>
          <cx:pt idx="762">81.093000000000004</cx:pt>
          <cx:pt idx="763">80.784999999999997</cx:pt>
          <cx:pt idx="764">81.013999999999996</cx:pt>
          <cx:pt idx="765">80.801000000000002</cx:pt>
          <cx:pt idx="766">81</cx:pt>
          <cx:pt idx="767">80.994</cx:pt>
          <cx:pt idx="768">81.260999999999996</cx:pt>
          <cx:pt idx="769">81.180000000000007</cx:pt>
          <cx:pt idx="770">81.025000000000006</cx:pt>
          <cx:pt idx="771">80.947000000000003</cx:pt>
          <cx:pt idx="772">80.975999999999999</cx:pt>
          <cx:pt idx="773">81.125</cx:pt>
          <cx:pt idx="774">81.176000000000002</cx:pt>
          <cx:pt idx="775">81.280000000000001</cx:pt>
          <cx:pt idx="776">80.873999999999995</cx:pt>
          <cx:pt idx="777">80.927999999999997</cx:pt>
          <cx:pt idx="778">80.780000000000001</cx:pt>
          <cx:pt idx="779">81.424000000000007</cx:pt>
          <cx:pt idx="780">80.864000000000004</cx:pt>
          <cx:pt idx="781">80.736000000000004</cx:pt>
          <cx:pt idx="782">81.040000000000006</cx:pt>
          <cx:pt idx="783">80.617000000000004</cx:pt>
          <cx:pt idx="784">81.111999999999995</cx:pt>
          <cx:pt idx="785">81.251000000000005</cx:pt>
          <cx:pt idx="786">80.914000000000001</cx:pt>
          <cx:pt idx="787">80.757000000000005</cx:pt>
          <cx:pt idx="788">80.861000000000004</cx:pt>
          <cx:pt idx="789">80.763000000000005</cx:pt>
          <cx:pt idx="790">80.808999999999997</cx:pt>
          <cx:pt idx="791">81.099999999999994</cx:pt>
          <cx:pt idx="792">81.018000000000001</cx:pt>
          <cx:pt idx="793">80.739999999999995</cx:pt>
          <cx:pt idx="794">80.838999999999999</cx:pt>
          <cx:pt idx="795">81.564999999999998</cx:pt>
          <cx:pt idx="796">81.512</cx:pt>
          <cx:pt idx="797">80.650999999999996</cx:pt>
          <cx:pt idx="798">80.775000000000006</cx:pt>
          <cx:pt idx="799">81.134</cx:pt>
          <cx:pt idx="800">80.808000000000007</cx:pt>
          <cx:pt idx="801">80.617000000000004</cx:pt>
          <cx:pt idx="802">80.921000000000006</cx:pt>
          <cx:pt idx="803">80.947000000000003</cx:pt>
          <cx:pt idx="804">81.188999999999993</cx:pt>
          <cx:pt idx="805">80.992999999999995</cx:pt>
          <cx:pt idx="806">81.069000000000003</cx:pt>
          <cx:pt idx="807">80.921000000000006</cx:pt>
          <cx:pt idx="808">80.796000000000006</cx:pt>
          <cx:pt idx="809">81.004999999999995</cx:pt>
          <cx:pt idx="810">80.888000000000005</cx:pt>
          <cx:pt idx="811">80.707999999999998</cx:pt>
          <cx:pt idx="812">80.679000000000002</cx:pt>
          <cx:pt idx="813">81.114000000000004</cx:pt>
          <cx:pt idx="814">81.474999999999994</cx:pt>
          <cx:pt idx="815">81.055000000000007</cx:pt>
          <cx:pt idx="816">81.180000000000007</cx:pt>
          <cx:pt idx="817">80.938000000000002</cx:pt>
          <cx:pt idx="818">81.227999999999994</cx:pt>
          <cx:pt idx="819">81.025000000000006</cx:pt>
          <cx:pt idx="820">80.930000000000007</cx:pt>
          <cx:pt idx="821">81.287000000000006</cx:pt>
          <cx:pt idx="822">80.832999999999998</cx:pt>
          <cx:pt idx="823">80.914000000000001</cx:pt>
          <cx:pt idx="824">81.001000000000005</cx:pt>
          <cx:pt idx="825">81.141000000000005</cx:pt>
          <cx:pt idx="826">81.409999999999997</cx:pt>
          <cx:pt idx="827">80.801000000000002</cx:pt>
          <cx:pt idx="828">80.622</cx:pt>
          <cx:pt idx="829">80.712000000000003</cx:pt>
          <cx:pt idx="830">80.650000000000006</cx:pt>
          <cx:pt idx="831">81.492000000000004</cx:pt>
          <cx:pt idx="832">80.674999999999997</cx:pt>
          <cx:pt idx="833">81.212999999999994</cx:pt>
          <cx:pt idx="834">80.918000000000006</cx:pt>
          <cx:pt idx="835">81.073999999999998</cx:pt>
          <cx:pt idx="836">81.200000000000003</cx:pt>
          <cx:pt idx="837">81.210999999999999</cx:pt>
          <cx:pt idx="838">80.921999999999997</cx:pt>
          <cx:pt idx="839">80.622</cx:pt>
          <cx:pt idx="840">81.049000000000007</cx:pt>
          <cx:pt idx="841">80.988</cx:pt>
          <cx:pt idx="842">80.933000000000007</cx:pt>
          <cx:pt idx="843">80.998000000000005</cx:pt>
          <cx:pt idx="844">80.991</cx:pt>
          <cx:pt idx="845">81.376000000000005</cx:pt>
          <cx:pt idx="846">80.963999999999999</cx:pt>
          <cx:pt idx="847">81.094999999999999</cx:pt>
          <cx:pt idx="848">80.959000000000003</cx:pt>
          <cx:pt idx="849">80.891999999999996</cx:pt>
          <cx:pt idx="850">80.757000000000005</cx:pt>
          <cx:pt idx="851">80.802000000000007</cx:pt>
          <cx:pt idx="852">80.796000000000006</cx:pt>
          <cx:pt idx="853">80.792000000000002</cx:pt>
          <cx:pt idx="854">80.816000000000003</cx:pt>
          <cx:pt idx="855">80.653000000000006</cx:pt>
          <cx:pt idx="856">80.739999999999995</cx:pt>
          <cx:pt idx="857">81.513000000000005</cx:pt>
          <cx:pt idx="858">81.513999999999996</cx:pt>
          <cx:pt idx="859">81.245000000000005</cx:pt>
          <cx:pt idx="860">81.060000000000002</cx:pt>
          <cx:pt idx="861">81</cx:pt>
          <cx:pt idx="862">80.796000000000006</cx:pt>
          <cx:pt idx="863">80.647999999999996</cx:pt>
          <cx:pt idx="864">81.158000000000001</cx:pt>
          <cx:pt idx="865">80.613</cx:pt>
          <cx:pt idx="866">81.355000000000004</cx:pt>
          <cx:pt idx="867">80.722999999999999</cx:pt>
          <cx:pt idx="868">80.994</cx:pt>
          <cx:pt idx="869">81.206000000000003</cx:pt>
          <cx:pt idx="870">80.668999999999997</cx:pt>
          <cx:pt idx="871">80.691000000000003</cx:pt>
          <cx:pt idx="872">80.617000000000004</cx:pt>
          <cx:pt idx="873">80.850999999999999</cx:pt>
          <cx:pt idx="874">81.144999999999996</cx:pt>
          <cx:pt idx="875">81.085999999999999</cx:pt>
          <cx:pt idx="876">81.063000000000002</cx:pt>
          <cx:pt idx="877">81.049999999999997</cx:pt>
          <cx:pt idx="878">81.599000000000004</cx:pt>
          <cx:pt idx="879">81.460999999999999</cx:pt>
          <cx:pt idx="880">80.540000000000006</cx:pt>
          <cx:pt idx="881">81.522999999999996</cx:pt>
          <cx:pt idx="882">80.632999999999996</cx:pt>
          <cx:pt idx="883">81.167000000000002</cx:pt>
          <cx:pt idx="884">81.183000000000007</cx:pt>
          <cx:pt idx="885">80.856999999999999</cx:pt>
          <cx:pt idx="886">81.060000000000002</cx:pt>
          <cx:pt idx="887">80.561999999999998</cx:pt>
          <cx:pt idx="888">81.165999999999997</cx:pt>
          <cx:pt idx="889">80.846999999999994</cx:pt>
          <cx:pt idx="890">80.629999999999995</cx:pt>
          <cx:pt idx="891">80.751000000000005</cx:pt>
          <cx:pt idx="892">80.938000000000002</cx:pt>
          <cx:pt idx="893">80.843000000000004</cx:pt>
          <cx:pt idx="894">81.012</cx:pt>
          <cx:pt idx="895">80.915999999999997</cx:pt>
          <cx:pt idx="896">80.835999999999999</cx:pt>
          <cx:pt idx="897">80.899000000000001</cx:pt>
          <cx:pt idx="898">81.292000000000002</cx:pt>
          <cx:pt idx="899">81.459000000000003</cx:pt>
          <cx:pt idx="900">81.798000000000002</cx:pt>
          <cx:pt idx="901">81.060000000000002</cx:pt>
          <cx:pt idx="902">80.771000000000001</cx:pt>
          <cx:pt idx="903">80.861000000000004</cx:pt>
          <cx:pt idx="904">80.891000000000005</cx:pt>
          <cx:pt idx="905">80.671000000000006</cx:pt>
          <cx:pt idx="906">80.741</cx:pt>
          <cx:pt idx="907">81.093000000000004</cx:pt>
          <cx:pt idx="908">80.902000000000001</cx:pt>
          <cx:pt idx="909">80.873999999999995</cx:pt>
          <cx:pt idx="910">80.819999999999993</cx:pt>
          <cx:pt idx="911">80.730000000000004</cx:pt>
          <cx:pt idx="912">80.933000000000007</cx:pt>
          <cx:pt idx="913">81.087000000000003</cx:pt>
          <cx:pt idx="914">81.105000000000004</cx:pt>
          <cx:pt idx="915">81.114000000000004</cx:pt>
          <cx:pt idx="916">81.109999999999999</cx:pt>
          <cx:pt idx="917">81.182000000000002</cx:pt>
          <cx:pt idx="918">81.093000000000004</cx:pt>
          <cx:pt idx="919">81.343999999999994</cx:pt>
          <cx:pt idx="920">80.950000000000003</cx:pt>
          <cx:pt idx="921">81.209999999999994</cx:pt>
          <cx:pt idx="922">80.700999999999993</cx:pt>
          <cx:pt idx="923">80.733999999999995</cx:pt>
          <cx:pt idx="924">80.825999999999993</cx:pt>
          <cx:pt idx="925">81.186999999999998</cx:pt>
          <cx:pt idx="926">80.774000000000001</cx:pt>
          <cx:pt idx="927">80.716999999999999</cx:pt>
          <cx:pt idx="928">80.811999999999998</cx:pt>
          <cx:pt idx="929">80.906000000000006</cx:pt>
          <cx:pt idx="930">80.688999999999993</cx:pt>
          <cx:pt idx="931">81.203999999999994</cx:pt>
          <cx:pt idx="932">80.596000000000004</cx:pt>
          <cx:pt idx="933">80.668000000000006</cx:pt>
          <cx:pt idx="934">80.947000000000003</cx:pt>
          <cx:pt idx="935">81.138999999999996</cx:pt>
          <cx:pt idx="936">81.150999999999996</cx:pt>
          <cx:pt idx="937">80.796000000000006</cx:pt>
          <cx:pt idx="938">81.218000000000004</cx:pt>
          <cx:pt idx="939">80.725999999999999</cx:pt>
          <cx:pt idx="940">80.781000000000006</cx:pt>
          <cx:pt idx="941">81.248000000000005</cx:pt>
          <cx:pt idx="942">81.251000000000005</cx:pt>
          <cx:pt idx="943">81.097999999999999</cx:pt>
          <cx:pt idx="944">80.780000000000001</cx:pt>
          <cx:pt idx="945">80.647000000000006</cx:pt>
          <cx:pt idx="946">80.768000000000001</cx:pt>
          <cx:pt idx="947">80.619</cx:pt>
          <cx:pt idx="948">81.239000000000004</cx:pt>
          <cx:pt idx="949">81.120999999999995</cx:pt>
          <cx:pt idx="950">80.890000000000001</cx:pt>
          <cx:pt idx="951">81.131</cx:pt>
          <cx:pt idx="952">81.001999999999995</cx:pt>
          <cx:pt idx="953">81.219999999999999</cx:pt>
          <cx:pt idx="954">80.867000000000004</cx:pt>
          <cx:pt idx="955">81.168999999999997</cx:pt>
          <cx:pt idx="956">80.997</cx:pt>
          <cx:pt idx="957">80.881</cx:pt>
          <cx:pt idx="958">80.894000000000005</cx:pt>
          <cx:pt idx="959">80.972999999999999</cx:pt>
          <cx:pt idx="960">80.441000000000003</cx:pt>
          <cx:pt idx="961">81.007999999999996</cx:pt>
          <cx:pt idx="962">81.575000000000003</cx:pt>
          <cx:pt idx="963">81.159999999999997</cx:pt>
          <cx:pt idx="964">80.835999999999999</cx:pt>
          <cx:pt idx="965">81.262</cx:pt>
          <cx:pt idx="966">80.894999999999996</cx:pt>
          <cx:pt idx="967">80.959000000000003</cx:pt>
          <cx:pt idx="968">81.340000000000003</cx:pt>
          <cx:pt idx="969">80.805000000000007</cx:pt>
          <cx:pt idx="970">80.855999999999995</cx:pt>
          <cx:pt idx="971">80.772000000000006</cx:pt>
          <cx:pt idx="972">81.108000000000004</cx:pt>
          <cx:pt idx="973">80.944999999999993</cx:pt>
          <cx:pt idx="974">81.209999999999994</cx:pt>
          <cx:pt idx="975">80.757000000000005</cx:pt>
          <cx:pt idx="976">81.108000000000004</cx:pt>
          <cx:pt idx="977">81.004000000000005</cx:pt>
          <cx:pt idx="978">80.944999999999993</cx:pt>
          <cx:pt idx="979">80.653999999999996</cx:pt>
          <cx:pt idx="980">80.924999999999997</cx:pt>
          <cx:pt idx="981">80.709000000000003</cx:pt>
          <cx:pt idx="982">80.707999999999998</cx:pt>
          <cx:pt idx="983">81.031000000000006</cx:pt>
          <cx:pt idx="984">81.462000000000003</cx:pt>
          <cx:pt idx="985">80.826999999999998</cx:pt>
          <cx:pt idx="986">81.430999999999997</cx:pt>
          <cx:pt idx="987">81.007999999999996</cx:pt>
          <cx:pt idx="988">80.840000000000003</cx:pt>
          <cx:pt idx="989">81.186999999999998</cx:pt>
          <cx:pt idx="990">81.194000000000003</cx:pt>
          <cx:pt idx="991">80.765000000000001</cx:pt>
          <cx:pt idx="992">80.700999999999993</cx:pt>
          <cx:pt idx="993">80.881</cx:pt>
          <cx:pt idx="994">80.972999999999999</cx:pt>
          <cx:pt idx="995">80.867999999999995</cx:pt>
          <cx:pt idx="996">80.859999999999999</cx:pt>
          <cx:pt idx="997">80.808000000000007</cx:pt>
          <cx:pt idx="998">80.766999999999996</cx:pt>
          <cx:pt idx="999">80.932000000000002</cx:pt>
          <cx:pt idx="1000">80.596000000000004</cx:pt>
          <cx:pt idx="1001">80.798000000000002</cx:pt>
          <cx:pt idx="1002">81.078999999999994</cx:pt>
          <cx:pt idx="1003">81.165000000000006</cx:pt>
          <cx:pt idx="1004">81.527000000000001</cx:pt>
          <cx:pt idx="1005">81.206999999999994</cx:pt>
          <cx:pt idx="1006">81.031999999999996</cx:pt>
          <cx:pt idx="1007">80.959999999999994</cx:pt>
          <cx:pt idx="1008">80.915999999999997</cx:pt>
          <cx:pt idx="1009">80.808999999999997</cx:pt>
          <cx:pt idx="1010">81.111999999999995</cx:pt>
          <cx:pt idx="1011">81.135999999999996</cx:pt>
          <cx:pt idx="1012">81.165000000000006</cx:pt>
          <cx:pt idx="1013">80.870999999999995</cx:pt>
          <cx:pt idx="1014">80.697999999999993</cx:pt>
          <cx:pt idx="1015">80.741</cx:pt>
          <cx:pt idx="1016">80.790999999999997</cx:pt>
          <cx:pt idx="1017">80.623999999999995</cx:pt>
          <cx:pt idx="1018">81.114000000000004</cx:pt>
          <cx:pt idx="1019">80.718999999999994</cx:pt>
          <cx:pt idx="1020">81.183000000000007</cx:pt>
          <cx:pt idx="1021">81.292000000000002</cx:pt>
          <cx:pt idx="1022">80.894000000000005</cx:pt>
          <cx:pt idx="1023">80.811999999999998</cx:pt>
          <cx:pt idx="1024">81.018000000000001</cx:pt>
          <cx:pt idx="1025">81.007999999999996</cx:pt>
          <cx:pt idx="1026">81.453999999999994</cx:pt>
          <cx:pt idx="1027">80.930000000000007</cx:pt>
          <cx:pt idx="1028">80.980999999999995</cx:pt>
          <cx:pt idx="1029">81.254999999999995</cx:pt>
          <cx:pt idx="1030">81.055999999999997</cx:pt>
          <cx:pt idx="1031">81.039000000000001</cx:pt>
          <cx:pt idx="1032">80.814999999999998</cx:pt>
          <cx:pt idx="1033">81.085999999999999</cx:pt>
          <cx:pt idx="1034">80.474999999999994</cx:pt>
          <cx:pt idx="1035">80.998000000000005</cx:pt>
          <cx:pt idx="1036">80.492999999999995</cx:pt>
          <cx:pt idx="1037">81.186999999999998</cx:pt>
          <cx:pt idx="1038">80.870000000000005</cx:pt>
          <cx:pt idx="1039">81.319999999999993</cx:pt>
          <cx:pt idx="1040">80.837000000000003</cx:pt>
          <cx:pt idx="1041">81.251999999999995</cx:pt>
          <cx:pt idx="1042">81.146000000000001</cx:pt>
          <cx:pt idx="1043">80.730000000000004</cx:pt>
          <cx:pt idx="1044">80.682000000000002</cx:pt>
          <cx:pt idx="1045">81.123999999999995</cx:pt>
          <cx:pt idx="1046">81.584000000000003</cx:pt>
          <cx:pt idx="1047">81.275000000000006</cx:pt>
          <cx:pt idx="1048">81.221999999999994</cx:pt>
          <cx:pt idx="1049">80.721999999999994</cx:pt>
          <cx:pt idx="1050">81.311000000000007</cx:pt>
          <cx:pt idx="1051">80.620000000000005</cx:pt>
          <cx:pt idx="1052">80.977000000000004</cx:pt>
          <cx:pt idx="1053">80.908000000000001</cx:pt>
          <cx:pt idx="1054">80.698999999999998</cx:pt>
          <cx:pt idx="1055">80.724999999999994</cx:pt>
          <cx:pt idx="1056">81.375</cx:pt>
          <cx:pt idx="1057">80.602000000000004</cx:pt>
          <cx:pt idx="1058">81.049999999999997</cx:pt>
          <cx:pt idx="1059">80.882000000000005</cx:pt>
          <cx:pt idx="1060">80.736999999999995</cx:pt>
          <cx:pt idx="1061">81.040000000000006</cx:pt>
          <cx:pt idx="1062">81.248999999999995</cx:pt>
          <cx:pt idx="1063">80.965999999999994</cx:pt>
          <cx:pt idx="1064">80.867999999999995</cx:pt>
          <cx:pt idx="1065">81.512</cx:pt>
          <cx:pt idx="1066">80.915999999999997</cx:pt>
          <cx:pt idx="1067">81.451999999999998</cx:pt>
          <cx:pt idx="1068">81.350999999999999</cx:pt>
          <cx:pt idx="1069">80.977000000000004</cx:pt>
          <cx:pt idx="1070">80.75</cx:pt>
          <cx:pt idx="1071">80.945999999999998</cx:pt>
          <cx:pt idx="1072">81.066000000000003</cx:pt>
          <cx:pt idx="1073">80.781999999999996</cx:pt>
          <cx:pt idx="1074">80.986999999999995</cx:pt>
          <cx:pt idx="1075">80.881</cx:pt>
          <cx:pt idx="1076">80.712999999999994</cx:pt>
          <cx:pt idx="1077">81.158000000000001</cx:pt>
          <cx:pt idx="1078">80.912000000000006</cx:pt>
          <cx:pt idx="1079">81.131</cx:pt>
          <cx:pt idx="1080">80.489000000000004</cx:pt>
          <cx:pt idx="1081">81.194000000000003</cx:pt>
          <cx:pt idx="1082">81.290000000000006</cx:pt>
          <cx:pt idx="1083">80.878</cx:pt>
          <cx:pt idx="1084">80.980999999999995</cx:pt>
          <cx:pt idx="1085">80.945999999999998</cx:pt>
          <cx:pt idx="1086">81.156000000000006</cx:pt>
          <cx:pt idx="1087">80.959999999999994</cx:pt>
          <cx:pt idx="1088">81.403999999999996</cx:pt>
          <cx:pt idx="1089">81.099999999999994</cx:pt>
          <cx:pt idx="1090">80.938000000000002</cx:pt>
          <cx:pt idx="1091">80.754000000000005</cx:pt>
          <cx:pt idx="1092">81.253</cx:pt>
          <cx:pt idx="1093">80.497</cx:pt>
          <cx:pt idx="1094">81.073999999999998</cx:pt>
          <cx:pt idx="1095">80.677999999999997</cx:pt>
          <cx:pt idx="1096">80.876999999999995</cx:pt>
          <cx:pt idx="1097">81.103999999999999</cx:pt>
          <cx:pt idx="1098">81.093999999999994</cx:pt>
          <cx:pt idx="1099">80.882000000000005</cx:pt>
          <cx:pt idx="1100">80.816000000000003</cx:pt>
          <cx:pt idx="1101">81.573999999999998</cx:pt>
          <cx:pt idx="1102">80.757000000000005</cx:pt>
          <cx:pt idx="1103">80.994</cx:pt>
          <cx:pt idx="1104">80.486000000000004</cx:pt>
          <cx:pt idx="1105">80.841999999999999</cx:pt>
          <cx:pt idx="1106">80.959000000000003</cx:pt>
          <cx:pt idx="1107">80.962999999999994</cx:pt>
          <cx:pt idx="1108">80.878</cx:pt>
          <cx:pt idx="1109">81.480999999999995</cx:pt>
          <cx:pt idx="1110">81.245000000000005</cx:pt>
          <cx:pt idx="1111">80.760999999999996</cx:pt>
          <cx:pt idx="1112">80.763999999999996</cx:pt>
          <cx:pt idx="1113">81.391999999999996</cx:pt>
          <cx:pt idx="1114">80.805000000000007</cx:pt>
          <cx:pt idx="1115">80.733999999999995</cx:pt>
          <cx:pt idx="1116">80.727000000000004</cx:pt>
          <cx:pt idx="1117">80.962999999999994</cx:pt>
          <cx:pt idx="1118">81.376000000000005</cx:pt>
          <cx:pt idx="1119">80.972999999999999</cx:pt>
          <cx:pt idx="1120">81</cx:pt>
          <cx:pt idx="1121">80.799000000000007</cx:pt>
          <cx:pt idx="1122">80.814999999999998</cx:pt>
          <cx:pt idx="1123">80.817999999999998</cx:pt>
          <cx:pt idx="1124">81.162999999999997</cx:pt>
          <cx:pt idx="1125">80.533000000000001</cx:pt>
          <cx:pt idx="1126">81.200999999999993</cx:pt>
          <cx:pt idx="1127">80.724999999999994</cx:pt>
          <cx:pt idx="1128">81.176000000000002</cx:pt>
          <cx:pt idx="1129">80.623000000000005</cx:pt>
          <cx:pt idx="1130">81.156000000000006</cx:pt>
          <cx:pt idx="1131">81.463999999999999</cx:pt>
          <cx:pt idx="1132">80.950000000000003</cx:pt>
          <cx:pt idx="1133">80.572000000000003</cx:pt>
          <cx:pt idx="1134">80.819000000000003</cx:pt>
          <cx:pt idx="1135">80.819999999999993</cx:pt>
          <cx:pt idx="1136">80.962999999999994</cx:pt>
          <cx:pt idx="1137">81.441000000000003</cx:pt>
          <cx:pt idx="1138">81.085999999999999</cx:pt>
          <cx:pt idx="1139">81.248000000000005</cx:pt>
          <cx:pt idx="1140">80.608999999999995</cx:pt>
          <cx:pt idx="1141">81.221999999999994</cx:pt>
          <cx:pt idx="1142">80.367999999999995</cx:pt>
          <cx:pt idx="1143">81.153000000000006</cx:pt>
          <cx:pt idx="1144">81.037999999999997</cx:pt>
          <cx:pt idx="1145">81.087000000000003</cx:pt>
          <cx:pt idx="1146">80.769999999999996</cx:pt>
          <cx:pt idx="1147">80.832999999999998</cx:pt>
          <cx:pt idx="1148">80.751000000000005</cx:pt>
          <cx:pt idx="1149">81.192999999999998</cx:pt>
          <cx:pt idx="1150">80.370000000000005</cx:pt>
          <cx:pt idx="1151">81.474000000000004</cx:pt>
          <cx:pt idx="1152">81.013999999999996</cx:pt>
          <cx:pt idx="1153">80.822000000000003</cx:pt>
          <cx:pt idx="1154">81.131</cx:pt>
          <cx:pt idx="1155">80.790999999999997</cx:pt>
          <cx:pt idx="1156">80.784000000000006</cx:pt>
          <cx:pt idx="1157">80.980999999999995</cx:pt>
          <cx:pt idx="1158">81.170000000000002</cx:pt>
          <cx:pt idx="1159">80.966999999999999</cx:pt>
          <cx:pt idx="1160">80.772000000000006</cx:pt>
          <cx:pt idx="1161">80.911000000000001</cx:pt>
          <cx:pt idx="1162">80.938999999999993</cx:pt>
          <cx:pt idx="1163">80.530000000000001</cx:pt>
          <cx:pt idx="1164">80.825999999999993</cx:pt>
          <cx:pt idx="1165">80.524000000000001</cx:pt>
          <cx:pt idx="1166">81.135000000000005</cx:pt>
          <cx:pt idx="1167">80.533000000000001</cx:pt>
          <cx:pt idx="1168">81.391999999999996</cx:pt>
          <cx:pt idx="1169">80.503</cx:pt>
          <cx:pt idx="1170">81.239000000000004</cx:pt>
          <cx:pt idx="1171">80.998000000000005</cx:pt>
          <cx:pt idx="1172">81.316999999999993</cx:pt>
          <cx:pt idx="1173">81.561000000000007</cx:pt>
          <cx:pt idx="1174">80.632999999999996</cx:pt>
          <cx:pt idx="1175">81.299999999999997</cx:pt>
          <cx:pt idx="1176">80.863</cx:pt>
          <cx:pt idx="1177">80.784999999999997</cx:pt>
          <cx:pt idx="1178">81.191000000000003</cx:pt>
          <cx:pt idx="1179">81.207999999999998</cx:pt>
          <cx:pt idx="1180">80.503</cx:pt>
          <cx:pt idx="1181">81.379000000000005</cx:pt>
          <cx:pt idx="1182">80.477999999999994</cx:pt>
          <cx:pt idx="1183">80.991</cx:pt>
          <cx:pt idx="1184">80.543000000000006</cx:pt>
          <cx:pt idx="1185">81.197999999999993</cx:pt>
          <cx:pt idx="1186">80.772000000000006</cx:pt>
          <cx:pt idx="1187">81.224000000000004</cx:pt>
          <cx:pt idx="1188">80.850999999999999</cx:pt>
          <cx:pt idx="1189">81.165999999999997</cx:pt>
          <cx:pt idx="1190">80.835999999999999</cx:pt>
          <cx:pt idx="1191">81.075999999999993</cx:pt>
          <cx:pt idx="1192">80.829999999999998</cx:pt>
          <cx:pt idx="1193">81.430999999999997</cx:pt>
          <cx:pt idx="1194">81.436999999999998</cx:pt>
          <cx:pt idx="1195">80.789000000000001</cx:pt>
          <cx:pt idx="1196">81.492000000000004</cx:pt>
          <cx:pt idx="1197">80.634</cx:pt>
          <cx:pt idx="1198">80.819000000000003</cx:pt>
          <cx:pt idx="1199">80.593000000000004</cx:pt>
          <cx:pt idx="1200">81.057000000000002</cx:pt>
          <cx:pt idx="1201">81.688999999999993</cx:pt>
          <cx:pt idx="1202">80.866</cx:pt>
          <cx:pt idx="1203">80.748000000000005</cx:pt>
          <cx:pt idx="1204">81.134</cx:pt>
          <cx:pt idx="1205">80.700999999999993</cx:pt>
          <cx:pt idx="1206">81.450000000000003</cx:pt>
          <cx:pt idx="1207">80.671000000000006</cx:pt>
          <cx:pt idx="1208">80.811999999999998</cx:pt>
          <cx:pt idx="1209">80.774000000000001</cx:pt>
          <cx:pt idx="1210">81.426000000000002</cx:pt>
          <cx:pt idx="1211">80.875</cx:pt>
          <cx:pt idx="1212">80.986999999999995</cx:pt>
          <cx:pt idx="1213">81.632000000000005</cx:pt>
          <cx:pt idx="1214">81.409999999999997</cx:pt>
          <cx:pt idx="1215">80.900999999999996</cx:pt>
          <cx:pt idx="1216">81.060000000000002</cx:pt>
          <cx:pt idx="1217">80.534999999999997</cx:pt>
          <cx:pt idx="1218">80.811000000000007</cx:pt>
          <cx:pt idx="1219">80.453999999999994</cx:pt>
          <cx:pt idx="1220">81.287000000000006</cx:pt>
          <cx:pt idx="1221">80.701999999999998</cx:pt>
          <cx:pt idx="1222">81.165000000000006</cx:pt>
          <cx:pt idx="1223">80.748000000000005</cx:pt>
          <cx:pt idx="1224">81.162000000000006</cx:pt>
          <cx:pt idx="1225">81.028999999999996</cx:pt>
          <cx:pt idx="1226">81.206000000000003</cx:pt>
          <cx:pt idx="1227">81.084000000000003</cx:pt>
          <cx:pt idx="1228">81.097999999999999</cx:pt>
          <cx:pt idx="1229">81.522999999999996</cx:pt>
          <cx:pt idx="1230">81.114999999999995</cx:pt>
          <cx:pt idx="1231">81.373000000000005</cx:pt>
          <cx:pt idx="1232">80.972999999999999</cx:pt>
          <cx:pt idx="1233">81.215000000000003</cx:pt>
          <cx:pt idx="1234">81.206000000000003</cx:pt>
          <cx:pt idx="1235">81.557000000000002</cx:pt>
          <cx:pt idx="1236">80.5</cx:pt>
          <cx:pt idx="1237">81.097999999999999</cx:pt>
          <cx:pt idx="1238">80.578000000000003</cx:pt>
          <cx:pt idx="1239">81.159999999999997</cx:pt>
          <cx:pt idx="1240">80.879999999999995</cx:pt>
          <cx:pt idx="1241">80.863</cx:pt>
          <cx:pt idx="1242">80.733000000000004</cx:pt>
          <cx:pt idx="1243">80.929000000000002</cx:pt>
          <cx:pt idx="1244">81.094999999999999</cx:pt>
          <cx:pt idx="1245">81.216999999999999</cx:pt>
          <cx:pt idx="1246">80.924999999999997</cx:pt>
          <cx:pt idx="1247">80.989999999999995</cx:pt>
          <cx:pt idx="1248">80.894000000000005</cx:pt>
          <cx:pt idx="1249">80.718999999999994</cx:pt>
          <cx:pt idx="1250">80.968999999999994</cx:pt>
          <cx:pt idx="1251">80.882000000000005</cx:pt>
          <cx:pt idx="1252">81.218000000000004</cx:pt>
          <cx:pt idx="1253">80.471000000000004</cx:pt>
          <cx:pt idx="1254">81.057000000000002</cx:pt>
          <cx:pt idx="1255">81.206999999999994</cx:pt>
          <cx:pt idx="1256">81.790000000000006</cx:pt>
          <cx:pt idx="1257">80.697999999999993</cx:pt>
          <cx:pt idx="1258">81.234999999999999</cx:pt>
          <cx:pt idx="1259">80.852999999999994</cx:pt>
          <cx:pt idx="1260">81.337999999999994</cx:pt>
          <cx:pt idx="1261">80.441000000000003</cx:pt>
          <cx:pt idx="1262">81.210999999999999</cx:pt>
          <cx:pt idx="1263">80.671000000000006</cx:pt>
          <cx:pt idx="1264">80.906000000000006</cx:pt>
          <cx:pt idx="1265">81.572000000000003</cx:pt>
          <cx:pt idx="1266">81.141000000000005</cx:pt>
          <cx:pt idx="1267">81.275999999999996</cx:pt>
          <cx:pt idx="1268">80.882000000000005</cx:pt>
          <cx:pt idx="1269">81.016999999999996</cx:pt>
          <cx:pt idx="1270">80.453999999999994</cx:pt>
          <cx:pt idx="1271">80.900999999999996</cx:pt>
          <cx:pt idx="1272">80.805000000000007</cx:pt>
          <cx:pt idx="1273">80.897000000000006</cx:pt>
          <cx:pt idx="1274">80.891999999999996</cx:pt>
          <cx:pt idx="1275">80.980000000000004</cx:pt>
          <cx:pt idx="1276">81.195999999999998</cx:pt>
          <cx:pt idx="1277">81.677999999999997</cx:pt>
          <cx:pt idx="1278">80.825000000000003</cx:pt>
          <cx:pt idx="1279">80.760000000000005</cx:pt>
          <cx:pt idx="1280">80.653999999999996</cx:pt>
          <cx:pt idx="1281">81.866</cx:pt>
          <cx:pt idx="1282">81.069999999999993</cx:pt>
          <cx:pt idx="1283">81.128</cx:pt>
          <cx:pt idx="1284">81.313000000000002</cx:pt>
          <cx:pt idx="1285">80.992999999999995</cx:pt>
          <cx:pt idx="1286">81.191000000000003</cx:pt>
          <cx:pt idx="1287">80.731999999999999</cx:pt>
          <cx:pt idx="1288">80.909000000000006</cx:pt>
          <cx:pt idx="1289">80.646000000000001</cx:pt>
          <cx:pt idx="1290">81.114000000000004</cx:pt>
          <cx:pt idx="1291">80.420000000000002</cx:pt>
          <cx:pt idx="1292">80.953999999999994</cx:pt>
          <cx:pt idx="1293">80.691999999999993</cx:pt>
          <cx:pt idx="1294">80.789000000000001</cx:pt>
          <cx:pt idx="1295">80.719999999999999</cx:pt>
          <cx:pt idx="1296">81.367999999999995</cx:pt>
          <cx:pt idx="1297">81.412999999999997</cx:pt>
          <cx:pt idx="1298">81.254999999999995</cx:pt>
          <cx:pt idx="1299">81.078999999999994</cx:pt>
          <cx:pt idx="1300">81.209999999999994</cx:pt>
          <cx:pt idx="1301">81.109999999999999</cx:pt>
          <cx:pt idx="1302">80.736999999999995</cx:pt>
          <cx:pt idx="1303">81.218000000000004</cx:pt>
          <cx:pt idx="1304">80.703000000000003</cx:pt>
          <cx:pt idx="1305">81.350999999999999</cx:pt>
          <cx:pt idx="1306">80.609999999999999</cx:pt>
          <cx:pt idx="1307">81.260999999999996</cx:pt>
          <cx:pt idx="1308">80.724999999999994</cx:pt>
          <cx:pt idx="1309">81.311000000000007</cx:pt>
          <cx:pt idx="1310">80.512</cx:pt>
          <cx:pt idx="1311">80.891000000000005</cx:pt>
          <cx:pt idx="1312">80.484999999999999</cx:pt>
          <cx:pt idx="1313">81.159999999999997</cx:pt>
          <cx:pt idx="1314">80.468999999999994</cx:pt>
          <cx:pt idx="1315">81.289000000000001</cx:pt>
          <cx:pt idx="1316">80.772000000000006</cx:pt>
          <cx:pt idx="1317">81.667000000000002</cx:pt>
          <cx:pt idx="1318">81.316999999999993</cx:pt>
          <cx:pt idx="1319">81.597999999999999</cx:pt>
          <cx:pt idx="1320">81.210999999999999</cx:pt>
          <cx:pt idx="1321">81.138000000000005</cx:pt>
          <cx:pt idx="1322">81.224999999999994</cx:pt>
          <cx:pt idx="1323">80.742999999999995</cx:pt>
          <cx:pt idx="1324">80.701999999999998</cx:pt>
          <cx:pt idx="1325">81.150999999999996</cx:pt>
          <cx:pt idx="1326">81.283000000000001</cx:pt>
          <cx:pt idx="1327">80.858999999999995</cx:pt>
          <cx:pt idx="1328">80.826999999999998</cx:pt>
          <cx:pt idx="1329">80.908000000000001</cx:pt>
          <cx:pt idx="1330">81.028999999999996</cx:pt>
          <cx:pt idx="1331">80.376999999999995</cx:pt>
          <cx:pt idx="1332">81.176000000000002</cx:pt>
          <cx:pt idx="1333">80.385000000000005</cx:pt>
          <cx:pt idx="1334">80.966999999999999</cx:pt>
          <cx:pt idx="1335">80.569000000000003</cx:pt>
          <cx:pt idx="1336">81.177000000000007</cx:pt>
          <cx:pt idx="1337">81.028000000000006</cx:pt>
          <cx:pt idx="1338">81.177000000000007</cx:pt>
          <cx:pt idx="1339">81.653999999999996</cx:pt>
          <cx:pt idx="1340">81.337000000000003</cx:pt>
          <cx:pt idx="1341">80.962999999999994</cx:pt>
          <cx:pt idx="1342">80.980999999999995</cx:pt>
          <cx:pt idx="1343">80.878</cx:pt>
          <cx:pt idx="1344">81.078999999999994</cx:pt>
          <cx:pt idx="1345">81.114999999999995</cx:pt>
          <cx:pt idx="1346">80.757999999999996</cx:pt>
          <cx:pt idx="1347">81.475999999999999</cx:pt>
          <cx:pt idx="1348">80.451999999999998</cx:pt>
          <cx:pt idx="1349">81.155000000000001</cx:pt>
          <cx:pt idx="1350">80.353999999999999</cx:pt>
          <cx:pt idx="1351">81.412999999999997</cx:pt>
          <cx:pt idx="1352">80.298000000000002</cx:pt>
          <cx:pt idx="1353">81.159999999999997</cx:pt>
          <cx:pt idx="1354">80.694999999999993</cx:pt>
          <cx:pt idx="1355">80.739000000000004</cx:pt>
          <cx:pt idx="1356">80.831999999999994</cx:pt>
          <cx:pt idx="1357">81.189999999999998</cx:pt>
          <cx:pt idx="1358">81.197999999999993</cx:pt>
          <cx:pt idx="1359">80.989999999999995</cx:pt>
          <cx:pt idx="1360">81.165000000000006</cx:pt>
          <cx:pt idx="1361">80.781000000000006</cx:pt>
          <cx:pt idx="1362">81.439999999999998</cx:pt>
          <cx:pt idx="1363">80.801000000000002</cx:pt>
          <cx:pt idx="1364">81.186000000000007</cx:pt>
          <cx:pt idx="1365">80.575000000000003</cx:pt>
          <cx:pt idx="1366">81.111999999999995</cx:pt>
          <cx:pt idx="1367">80.347999999999999</cx:pt>
          <cx:pt idx="1368">80.841999999999999</cx:pt>
          <cx:pt idx="1369">80.551000000000002</cx:pt>
          <cx:pt idx="1370">81.484999999999999</cx:pt>
          <cx:pt idx="1371">80.799000000000007</cx:pt>
          <cx:pt idx="1372">81.049999999999997</cx:pt>
          <cx:pt idx="1373">80.591999999999999</cx:pt>
          <cx:pt idx="1374">81.427999999999997</cx:pt>
          <cx:pt idx="1375">81.072999999999993</cx:pt>
          <cx:pt idx="1376">80.509</cx:pt>
          <cx:pt idx="1377">80.953000000000003</cx:pt>
          <cx:pt idx="1378">80.561000000000007</cx:pt>
          <cx:pt idx="1379">81.004999999999995</cx:pt>
          <cx:pt idx="1380">81.082999999999998</cx:pt>
          <cx:pt idx="1381">81.662999999999997</cx:pt>
          <cx:pt idx="1382">80.962999999999994</cx:pt>
          <cx:pt idx="1383">81.272999999999996</cx:pt>
          <cx:pt idx="1384">80.221000000000004</cx:pt>
          <cx:pt idx="1385">82.825000000000003</cx:pt>
          <cx:pt idx="1386">81.219999999999999</cx:pt>
          <cx:pt idx="1387">80.489000000000004</cx:pt>
          <cx:pt idx="1388">81.495000000000005</cx:pt>
          <cx:pt idx="1389">80.805000000000007</cx:pt>
          <cx:pt idx="1390">80.977000000000004</cx:pt>
          <cx:pt idx="1391">81.075999999999993</cx:pt>
          <cx:pt idx="1392">80.959999999999994</cx:pt>
          <cx:pt idx="1393">80.492999999999995</cx:pt>
          <cx:pt idx="1394">81.203000000000003</cx:pt>
          <cx:pt idx="1395">80.939999999999998</cx:pt>
          <cx:pt idx="1396">81.007000000000005</cx:pt>
          <cx:pt idx="1397">80.956999999999994</cx:pt>
          <cx:pt idx="1398">80.558999999999997</cx:pt>
          <cx:pt idx="1399">81.236999999999995</cx:pt>
          <cx:pt idx="1400">80.570999999999998</cx:pt>
          <cx:pt idx="1401">81.390000000000001</cx:pt>
          <cx:pt idx="1402">81.307000000000002</cx:pt>
          <cx:pt idx="1403">81.147999999999996</cx:pt>
          <cx:pt idx="1404">81.849000000000004</cx:pt>
          <cx:pt idx="1405">81.918999999999997</cx:pt>
          <cx:pt idx="1406">80.998000000000005</cx:pt>
          <cx:pt idx="1407">81.171999999999997</cx:pt>
          <cx:pt idx="1408">80.825000000000003</cx:pt>
          <cx:pt idx="1409">81.183999999999997</cx:pt>
          <cx:pt idx="1410">80.524000000000001</cx:pt>
          <cx:pt idx="1411">80.912000000000006</cx:pt>
          <cx:pt idx="1412">81.111999999999995</cx:pt>
          <cx:pt idx="1413">80.870000000000005</cx:pt>
          <cx:pt idx="1414">81.039000000000001</cx:pt>
          <cx:pt idx="1415">80.991</cx:pt>
          <cx:pt idx="1416">81.355999999999995</cx:pt>
          <cx:pt idx="1417">80.780000000000001</cx:pt>
          <cx:pt idx="1418">81.262</cx:pt>
          <cx:pt idx="1419">80.631</cx:pt>
          <cx:pt idx="1420">81.103999999999999</cx:pt>
          <cx:pt idx="1421">80.557000000000002</cx:pt>
          <cx:pt idx="1422">81.718999999999994</cx:pt>
          <cx:pt idx="1423">80.694999999999993</cx:pt>
          <cx:pt idx="1424">81.344999999999999</cx:pt>
          <cx:pt idx="1425">81.114000000000004</cx:pt>
          <cx:pt idx="1426">81.591999999999999</cx:pt>
          <cx:pt idx="1427">81.194000000000003</cx:pt>
          <cx:pt idx="1428">81.227000000000004</cx:pt>
          <cx:pt idx="1429">81.251999999999995</cx:pt>
          <cx:pt idx="1430">81.307000000000002</cx:pt>
          <cx:pt idx="1431">80.668000000000006</cx:pt>
          <cx:pt idx="1432">81.096999999999994</cx:pt>
          <cx:pt idx="1433">81.209999999999994</cx:pt>
          <cx:pt idx="1434">81.037999999999997</cx:pt>
          <cx:pt idx="1435">81.076999999999998</cx:pt>
          <cx:pt idx="1436">80.656999999999996</cx:pt>
          <cx:pt idx="1437">81.263000000000005</cx:pt>
          <cx:pt idx="1438">80.349000000000004</cx:pt>
          <cx:pt idx="1439">81.224999999999994</cx:pt>
          <cx:pt idx="1440">80.747</cx:pt>
          <cx:pt idx="1441">81.471000000000004</cx:pt>
          <cx:pt idx="1442">80.448999999999998</cx:pt>
          <cx:pt idx="1443">81.094999999999999</cx:pt>
          <cx:pt idx="1444">80.569000000000003</cx:pt>
          <cx:pt idx="1445">81.281999999999996</cx:pt>
          <cx:pt idx="1446">81.846999999999994</cx:pt>
          <cx:pt idx="1447">81.930999999999997</cx:pt>
          <cx:pt idx="1448">81.343999999999994</cx:pt>
          <cx:pt idx="1449">81.254999999999995</cx:pt>
          <cx:pt idx="1450">80.802999999999997</cx:pt>
          <cx:pt idx="1451">80.751000000000005</cx:pt>
          <cx:pt idx="1452">80.894000000000005</cx:pt>
          <cx:pt idx="1453">80.558000000000007</cx:pt>
          <cx:pt idx="1454">81.483000000000004</cx:pt>
          <cx:pt idx="1455">80.606999999999999</cx:pt>
          <cx:pt idx="1456">81.438000000000002</cx:pt>
          <cx:pt idx="1457">80.501999999999995</cx:pt>
          <cx:pt idx="1458">81.546999999999997</cx:pt>
          <cx:pt idx="1459">80.519999999999996</cx:pt>
          <cx:pt idx="1460">81.629999999999995</cx:pt>
          <cx:pt idx="1461">80.331000000000003</cx:pt>
          <cx:pt idx="1462">81.456999999999994</cx:pt>
          <cx:pt idx="1463">80.597999999999999</cx:pt>
          <cx:pt idx="1464">81.385999999999996</cx:pt>
          <cx:pt idx="1465">80.459000000000003</cx:pt>
          <cx:pt idx="1466">81.426000000000002</cx:pt>
          <cx:pt idx="1467">81.441000000000003</cx:pt>
          <cx:pt idx="1468">81.301000000000002</cx:pt>
          <cx:pt idx="1469">81.471000000000004</cx:pt>
          <cx:pt idx="1470">81.617000000000004</cx:pt>
          <cx:pt idx="1471">81.093000000000004</cx:pt>
          <cx:pt idx="1472">81.119</cx:pt>
          <cx:pt idx="1473">80.984999999999999</cx:pt>
          <cx:pt idx="1474">80.722999999999999</cx:pt>
          <cx:pt idx="1475">81.566999999999993</cx:pt>
          <cx:pt idx="1476">80.558999999999997</cx:pt>
          <cx:pt idx="1477">81.215000000000003</cx:pt>
          <cx:pt idx="1478">80.311000000000007</cx:pt>
          <cx:pt idx="1479">81.643000000000001</cx:pt>
          <cx:pt idx="1480">80.433999999999997</cx:pt>
          <cx:pt idx="1481">80.980000000000004</cx:pt>
          <cx:pt idx="1482">80.635999999999996</cx:pt>
          <cx:pt idx="1483">81.545000000000002</cx:pt>
          <cx:pt idx="1484">81.049000000000007</cx:pt>
          <cx:pt idx="1485">81.126999999999995</cx:pt>
          <cx:pt idx="1486">80.692999999999998</cx:pt>
          <cx:pt idx="1487">81.039000000000001</cx:pt>
          <cx:pt idx="1488">80.846999999999994</cx:pt>
          <cx:pt idx="1489">81.119</cx:pt>
          <cx:pt idx="1490">80.718999999999994</cx:pt>
          <cx:pt idx="1491">81.811999999999998</cx:pt>
          <cx:pt idx="1492">80.701999999999998</cx:pt>
          <cx:pt idx="1493">80.994</cx:pt>
          <cx:pt idx="1494">81.141000000000005</cx:pt>
          <cx:pt idx="1495">80.959000000000003</cx:pt>
          <cx:pt idx="1496">80.495000000000005</cx:pt>
          <cx:pt idx="1497">80.802999999999997</cx:pt>
          <cx:pt idx="1498">81.301000000000002</cx:pt>
          <cx:pt idx="1499">80.837000000000003</cx:pt>
          <cx:pt idx="1500">80.944999999999993</cx:pt>
          <cx:pt idx="1501">80.620000000000005</cx:pt>
          <cx:pt idx="1502">80.849000000000004</cx:pt>
          <cx:pt idx="1503">80.938000000000002</cx:pt>
          <cx:pt idx="1504">81.808999999999997</cx:pt>
          <cx:pt idx="1505">81.236999999999995</cx:pt>
          <cx:pt idx="1506">80.933000000000007</cx:pt>
          <cx:pt idx="1507">81.626999999999995</cx:pt>
          <cx:pt idx="1508">80.477999999999994</cx:pt>
          <cx:pt idx="1509">81.585999999999999</cx:pt>
          <cx:pt idx="1510">80.653000000000006</cx:pt>
          <cx:pt idx="1511">81.5</cx:pt>
          <cx:pt idx="1512">80.369</cx:pt>
          <cx:pt idx="1513">81.420000000000002</cx:pt>
          <cx:pt idx="1514">81.182000000000002</cx:pt>
          <cx:pt idx="1515">81.375</cx:pt>
          <cx:pt idx="1516">80.870000000000005</cx:pt>
          <cx:pt idx="1517">81.287000000000006</cx:pt>
          <cx:pt idx="1518">81.087999999999994</cx:pt>
          <cx:pt idx="1519">81.341999999999999</cx:pt>
          <cx:pt idx="1520">80.998000000000005</cx:pt>
          <cx:pt idx="1521">80.616</cx:pt>
          <cx:pt idx="1522">81.057000000000002</cx:pt>
          <cx:pt idx="1523">80.936000000000007</cx:pt>
          <cx:pt idx="1524">81.533000000000001</cx:pt>
          <cx:pt idx="1525">80.748000000000005</cx:pt>
          <cx:pt idx="1526">81.507000000000005</cx:pt>
          <cx:pt idx="1527">80.994</cx:pt>
          <cx:pt idx="1528">82.113</cx:pt>
          <cx:pt idx="1529">80.363</cx:pt>
          <cx:pt idx="1530">81.587999999999994</cx:pt>
          <cx:pt idx="1531">80.471000000000004</cx:pt>
          <cx:pt idx="1532">81.334000000000003</cx:pt>
          <cx:pt idx="1533">80.474999999999994</cx:pt>
          <cx:pt idx="1534">81.221999999999994</cx:pt>
          <cx:pt idx="1535">80.858999999999995</cx:pt>
          <cx:pt idx="1536">81.301000000000002</cx:pt>
          <cx:pt idx="1537">80.570999999999998</cx:pt>
          <cx:pt idx="1538">80.900999999999996</cx:pt>
          <cx:pt idx="1539">80.667000000000002</cx:pt>
          <cx:pt idx="1540">80.894000000000005</cx:pt>
          <cx:pt idx="1541">81.076999999999998</cx:pt>
          <cx:pt idx="1542">80.731999999999999</cx:pt>
          <cx:pt idx="1543">81.079999999999998</cx:pt>
          <cx:pt idx="1544">80.855999999999995</cx:pt>
          <cx:pt idx="1545">81.406999999999996</cx:pt>
          <cx:pt idx="1546">80.497</cx:pt>
          <cx:pt idx="1547">81.197000000000003</cx:pt>
          <cx:pt idx="1548">80.692999999999998</cx:pt>
          <cx:pt idx="1549">80.631</cx:pt>
          <cx:pt idx="1550">81.545000000000002</cx:pt>
          <cx:pt idx="1551">80.819999999999993</cx:pt>
          <cx:pt idx="1552">81.954999999999998</cx:pt>
          <cx:pt idx="1553">81.048000000000002</cx:pt>
          <cx:pt idx="1554">80.658000000000001</cx:pt>
          <cx:pt idx="1555">81.444999999999993</cx:pt>
          <cx:pt idx="1556">80.558999999999997</cx:pt>
          <cx:pt idx="1557">81.286000000000001</cx:pt>
          <cx:pt idx="1558">80.472999999999999</cx:pt>
          <cx:pt idx="1559">81.024000000000001</cx:pt>
          <cx:pt idx="1560">81.548000000000002</cx:pt>
          <cx:pt idx="1561">80.441000000000003</cx:pt>
          <cx:pt idx="1562">81.409999999999997</cx:pt>
          <cx:pt idx="1563">81.040000000000006</cx:pt>
          <cx:pt idx="1564">81.457999999999998</cx:pt>
          <cx:pt idx="1565">80.310000000000002</cx:pt>
          <cx:pt idx="1566">81.072000000000003</cx:pt>
          <cx:pt idx="1567">80.933000000000007</cx:pt>
          <cx:pt idx="1568">81.234999999999999</cx:pt>
          <cx:pt idx="1569">81.305999999999997</cx:pt>
          <cx:pt idx="1570">81.152000000000001</cx:pt>
          <cx:pt idx="1571">80.881</cx:pt>
          <cx:pt idx="1572">80.899000000000001</cx:pt>
          <cx:pt idx="1573">81.194000000000003</cx:pt>
          <cx:pt idx="1574">80.477999999999994</cx:pt>
          <cx:pt idx="1575">81.352000000000004</cx:pt>
          <cx:pt idx="1576">80.591999999999999</cx:pt>
          <cx:pt idx="1577">81.516000000000005</cx:pt>
          <cx:pt idx="1578">81.778000000000006</cx:pt>
          <cx:pt idx="1579">80.423000000000002</cx:pt>
          <cx:pt idx="1580">82.992999999999995</cx:pt>
          <cx:pt idx="1581">82.578000000000003</cx:pt>
          <cx:pt idx="1582">82.744</cx:pt>
          <cx:pt idx="1583">82.748999999999995</cx:pt>
          <cx:pt idx="1584">82.989000000000004</cx:pt>
          <cx:pt idx="1585">82.730000000000004</cx:pt>
          <cx:pt idx="1586">81.439999999999998</cx:pt>
          <cx:pt idx="1587">80.787999999999997</cx:pt>
          <cx:pt idx="1588">81.253</cx:pt>
          <cx:pt idx="1589">80.799000000000007</cx:pt>
          <cx:pt idx="1590">81.344999999999999</cx:pt>
          <cx:pt idx="1591">80.441000000000003</cx:pt>
          <cx:pt idx="1592">81.156000000000006</cx:pt>
          <cx:pt idx="1593">80.385999999999996</cx:pt>
          <cx:pt idx="1594">81.287000000000006</cx:pt>
          <cx:pt idx="1595">80.331999999999994</cx:pt>
          <cx:pt idx="1596">81.609999999999999</cx:pt>
          <cx:pt idx="1597">80.570999999999998</cx:pt>
          <cx:pt idx="1598">81.596000000000004</cx:pt>
          <cx:pt idx="1599">81.126999999999995</cx:pt>
          <cx:pt idx="1600">81.313999999999993</cx:pt>
          <cx:pt idx="1601">80.685000000000002</cx:pt>
          <cx:pt idx="1602">81.233999999999995</cx:pt>
          <cx:pt idx="1603">81.436999999999998</cx:pt>
          <cx:pt idx="1604">81.241</cx:pt>
          <cx:pt idx="1605">81.263000000000005</cx:pt>
          <cx:pt idx="1606">80.796000000000006</cx:pt>
          <cx:pt idx="1607">81.162999999999997</cx:pt>
          <cx:pt idx="1608">80.379000000000005</cx:pt>
          <cx:pt idx="1609">80.340999999999994</cx:pt>
          <cx:pt idx="1610">81.546999999999997</cx:pt>
          <cx:pt idx="1611">80.159999999999997</cx:pt>
          <cx:pt idx="1612">81.349000000000004</cx:pt>
          <cx:pt idx="1613">82.805000000000007</cx:pt>
          <cx:pt idx="1614">82.739999999999995</cx:pt>
          <cx:pt idx="1615">82.991</cx:pt>
          <cx:pt idx="1616">82.962999999999994</cx:pt>
          <cx:pt idx="1617">82.646000000000001</cx:pt>
          <cx:pt idx="1618">82.780000000000001</cx:pt>
          <cx:pt idx="1619">82.567999999999998</cx:pt>
          <cx:pt idx="1620">81.325000000000003</cx:pt>
          <cx:pt idx="1621">80.447000000000003</cx:pt>
          <cx:pt idx="1622">81.337999999999994</cx:pt>
          <cx:pt idx="1623">80.575999999999993</cx:pt>
          <cx:pt idx="1624">81.411000000000001</cx:pt>
          <cx:pt idx="1625">80.694999999999993</cx:pt>
          <cx:pt idx="1626">80.763999999999996</cx:pt>
          <cx:pt idx="1627">81.650000000000006</cx:pt>
          <cx:pt idx="1628">80.936000000000007</cx:pt>
          <cx:pt idx="1629">81.358999999999995</cx:pt>
          <cx:pt idx="1630">80.697999999999993</cx:pt>
          <cx:pt idx="1631">81.245999999999995</cx:pt>
          <cx:pt idx="1632">80.843999999999994</cx:pt>
          <cx:pt idx="1633">81.840000000000003</cx:pt>
          <cx:pt idx="1634">80.790999999999997</cx:pt>
          <cx:pt idx="1635">81.203000000000003</cx:pt>
          <cx:pt idx="1636">80.313000000000002</cx:pt>
          <cx:pt idx="1637">81.436999999999998</cx:pt>
          <cx:pt idx="1638">80.266999999999996</cx:pt>
          <cx:pt idx="1639">81.635999999999996</cx:pt>
          <cx:pt idx="1640">80.265000000000001</cx:pt>
          <cx:pt idx="1641">81.283000000000001</cx:pt>
          <cx:pt idx="1642">80.787000000000006</cx:pt>
          <cx:pt idx="1643">81.387</cx:pt>
          <cx:pt idx="1644">81.081000000000003</cx:pt>
          <cx:pt idx="1645">81.200000000000003</cx:pt>
          <cx:pt idx="1646">81.060000000000002</cx:pt>
          <cx:pt idx="1647">81.409000000000006</cx:pt>
          <cx:pt idx="1648">81.025000000000006</cx:pt>
          <cx:pt idx="1649">80.997</cx:pt>
          <cx:pt idx="1650">81.507000000000005</cx:pt>
          <cx:pt idx="1651">80.436999999999998</cx:pt>
          <cx:pt idx="1652">81.334000000000003</cx:pt>
          <cx:pt idx="1653">80.135000000000005</cx:pt>
          <cx:pt idx="1654">82.600999999999999</cx:pt>
          <cx:pt idx="1655">81.063999999999993</cx:pt>
          <cx:pt idx="1656">81.372</cx:pt>
          <cx:pt idx="1657">80.463999999999999</cx:pt>
          <cx:pt idx="1658">81.147999999999996</cx:pt>
          <cx:pt idx="1659">80.370000000000005</cx:pt>
          <cx:pt idx="1660">81.149000000000001</cx:pt>
          <cx:pt idx="1661">80.739999999999995</cx:pt>
          <cx:pt idx="1662">81.218000000000004</cx:pt>
          <cx:pt idx="1663">80.929000000000002</cx:pt>
          <cx:pt idx="1664">81.370999999999995</cx:pt>
          <cx:pt idx="1665">81.114000000000004</cx:pt>
          <cx:pt idx="1666">80.861000000000004</cx:pt>
          <cx:pt idx="1667">81.355999999999995</cx:pt>
          <cx:pt idx="1668">80.424000000000007</cx:pt>
          <cx:pt idx="1669">81.441000000000003</cx:pt>
          <cx:pt idx="1670">80.634</cx:pt>
          <cx:pt idx="1671">81.522999999999996</cx:pt>
          <cx:pt idx="1672">80.265000000000001</cx:pt>
          <cx:pt idx="1673">81.730000000000004</cx:pt>
          <cx:pt idx="1674">80.497</cx:pt>
          <cx:pt idx="1675">81.560000000000002</cx:pt>
          <cx:pt idx="1676">80.602000000000004</cx:pt>
          <cx:pt idx="1677">81.388999999999996</cx:pt>
          <cx:pt idx="1678">80.400999999999996</cx:pt>
          <cx:pt idx="1679">81.265000000000001</cx:pt>
          <cx:pt idx="1680">80.596000000000004</cx:pt>
          <cx:pt idx="1681">81.206000000000003</cx:pt>
          <cx:pt idx="1682">80.614000000000004</cx:pt>
          <cx:pt idx="1683">81.242000000000004</cx:pt>
          <cx:pt idx="1684">81.120999999999995</cx:pt>
          <cx:pt idx="1685">81.197000000000003</cx:pt>
          <cx:pt idx="1686">81.147999999999996</cx:pt>
          <cx:pt idx="1687">80.725999999999999</cx:pt>
          <cx:pt idx="1688">81.043000000000006</cx:pt>
          <cx:pt idx="1689">80.415999999999997</cx:pt>
          <cx:pt idx="1690">81.174000000000007</cx:pt>
          <cx:pt idx="1691">80.471999999999994</cx:pt>
          <cx:pt idx="1692">82.093999999999994</cx:pt>
          <cx:pt idx="1693">80.337000000000003</cx:pt>
          <cx:pt idx="1694">81.670000000000002</cx:pt>
          <cx:pt idx="1695">80.409999999999997</cx:pt>
          <cx:pt idx="1696">81.707999999999998</cx:pt>
          <cx:pt idx="1697">81.238</cx:pt>
          <cx:pt idx="1698">81.510000000000005</cx:pt>
          <cx:pt idx="1699">80.575999999999993</cx:pt>
          <cx:pt idx="1700">80.884</cx:pt>
          <cx:pt idx="1701">80.980000000000004</cx:pt>
          <cx:pt idx="1702">81.055000000000007</cx:pt>
          <cx:pt idx="1703">80.980999999999995</cx:pt>
          <cx:pt idx="1704">81.037999999999997</cx:pt>
          <cx:pt idx="1705">81.426000000000002</cx:pt>
          <cx:pt idx="1706">80.424000000000007</cx:pt>
          <cx:pt idx="1707">81.521000000000001</cx:pt>
          <cx:pt idx="1708">80.281999999999996</cx:pt>
          <cx:pt idx="1709">81.337000000000003</cx:pt>
          <cx:pt idx="1710">80.463999999999999</cx:pt>
          <cx:pt idx="1711">81.361000000000004</cx:pt>
          <cx:pt idx="1712">80.132000000000005</cx:pt>
          <cx:pt idx="1713">81.506</cx:pt>
          <cx:pt idx="1714">80.387</cx:pt>
          <cx:pt idx="1715">81.147999999999996</cx:pt>
          <cx:pt idx="1716">80.798000000000002</cx:pt>
          <cx:pt idx="1717">81.757999999999996</cx:pt>
          <cx:pt idx="1718">80.972999999999999</cx:pt>
          <cx:pt idx="1719">81.186999999999998</cx:pt>
          <cx:pt idx="1720">81.090000000000003</cx:pt>
          <cx:pt idx="1721">81.019000000000005</cx:pt>
          <cx:pt idx="1722">81.173000000000002</cx:pt>
          <cx:pt idx="1723">80.772000000000006</cx:pt>
          <cx:pt idx="1724">81.638999999999996</cx:pt>
          <cx:pt idx="1725">80.521000000000001</cx:pt>
          <cx:pt idx="1726">81.599999999999994</cx:pt>
          <cx:pt idx="1727">80.411000000000001</cx:pt>
          <cx:pt idx="1728">81.558000000000007</cx:pt>
          <cx:pt idx="1729">80.234999999999999</cx:pt>
          <cx:pt idx="1730">81.524000000000001</cx:pt>
          <cx:pt idx="1731">80.228999999999999</cx:pt>
          <cx:pt idx="1732">81.373000000000005</cx:pt>
          <cx:pt idx="1733">80.561000000000007</cx:pt>
          <cx:pt idx="1734">81.364999999999995</cx:pt>
          <cx:pt idx="1735">80.945999999999998</cx:pt>
          <cx:pt idx="1736">80.963999999999999</cx:pt>
          <cx:pt idx="1737">81.316000000000003</cx:pt>
          <cx:pt idx="1738">81.530000000000001</cx:pt>
          <cx:pt idx="1739">81.048000000000002</cx:pt>
          <cx:pt idx="1740">81.149000000000001</cx:pt>
          <cx:pt idx="1741">81.275999999999996</cx:pt>
          <cx:pt idx="1742">80.418000000000006</cx:pt>
          <cx:pt idx="1743">81.183999999999997</cx:pt>
          <cx:pt idx="1744">80.552000000000007</cx:pt>
          <cx:pt idx="1745">81.439999999999998</cx:pt>
          <cx:pt idx="1746">80.280000000000001</cx:pt>
          <cx:pt idx="1747">81.769999999999996</cx:pt>
          <cx:pt idx="1748">80.427999999999997</cx:pt>
          <cx:pt idx="1749">81.126999999999995</cx:pt>
          <cx:pt idx="1750">80.363</cx:pt>
          <cx:pt idx="1751">81.310000000000002</cx:pt>
          <cx:pt idx="1752">80.733999999999995</cx:pt>
          <cx:pt idx="1753">81.206000000000003</cx:pt>
          <cx:pt idx="1754">80.680999999999997</cx:pt>
          <cx:pt idx="1755">81.093999999999994</cx:pt>
          <cx:pt idx="1756">80.656999999999996</cx:pt>
          <cx:pt idx="1757">81.033000000000001</cx:pt>
          <cx:pt idx="1758">80.968999999999994</cx:pt>
          <cx:pt idx="1759">81.369</cx:pt>
          <cx:pt idx="1760">81.391999999999996</cx:pt>
          <cx:pt idx="1761">80.564999999999998</cx:pt>
          <cx:pt idx="1762">81.299000000000007</cx:pt>
          <cx:pt idx="1763">80.149000000000001</cx:pt>
          <cx:pt idx="1764">81.460999999999999</cx:pt>
          <cx:pt idx="1765">80.286000000000001</cx:pt>
          <cx:pt idx="1766">81.977000000000004</cx:pt>
          <cx:pt idx="1767">80.260000000000005</cx:pt>
          <cx:pt idx="1768">81.259</cx:pt>
          <cx:pt idx="1769">80.216999999999999</cx:pt>
          <cx:pt idx="1770">81.433000000000007</cx:pt>
          <cx:pt idx="1771">80.838999999999999</cx:pt>
          <cx:pt idx="1772">81.219999999999999</cx:pt>
          <cx:pt idx="1773">80.474999999999994</cx:pt>
          <cx:pt idx="1774">81.096999999999994</cx:pt>
          <cx:pt idx="1775">81.194000000000003</cx:pt>
          <cx:pt idx="1776">80.870999999999995</cx:pt>
          <cx:pt idx="1777">81.060000000000002</cx:pt>
          <cx:pt idx="1778">80.629999999999995</cx:pt>
          <cx:pt idx="1779">81.450000000000003</cx:pt>
          <cx:pt idx="1780">80.822000000000003</cx:pt>
          <cx:pt idx="1781">81.900999999999996</cx:pt>
          <cx:pt idx="1782">80.798000000000002</cx:pt>
          <cx:pt idx="1783">81.962000000000003</cx:pt>
          <cx:pt idx="1784">80.489000000000004</cx:pt>
          <cx:pt idx="1785">81.165000000000006</cx:pt>
          <cx:pt idx="1786">80.090999999999994</cx:pt>
          <cx:pt idx="1787">81.744</cx:pt>
          <cx:pt idx="1788">80.259</cx:pt>
          <cx:pt idx="1789">81.227999999999994</cx:pt>
          <cx:pt idx="1790">80.911000000000001</cx:pt>
          <cx:pt idx="1791">81.340000000000003</cx:pt>
          <cx:pt idx="1792">81.012</cx:pt>
          <cx:pt idx="1793">80.870000000000005</cx:pt>
          <cx:pt idx="1794">80.930000000000007</cx:pt>
          <cx:pt idx="1795">80.653999999999996</cx:pt>
          <cx:pt idx="1796">80.870999999999995</cx:pt>
          <cx:pt idx="1797">80.441000000000003</cx:pt>
          <cx:pt idx="1798">81.513000000000005</cx:pt>
          <cx:pt idx="1799">80.376000000000005</cx:pt>
          <cx:pt idx="1800">81.313999999999993</cx:pt>
          <cx:pt idx="1801">80.846000000000004</cx:pt>
          <cx:pt idx="1802">81.691999999999993</cx:pt>
          <cx:pt idx="1803">80.355999999999995</cx:pt>
          <cx:pt idx="1804">81.337999999999994</cx:pt>
          <cx:pt idx="1805">80.265000000000001</cx:pt>
          <cx:pt idx="1806">81.561999999999998</cx:pt>
          <cx:pt idx="1807">80.623999999999995</cx:pt>
          <cx:pt idx="1808">81.650999999999996</cx:pt>
          <cx:pt idx="1809">80.412999999999997</cx:pt>
          <cx:pt idx="1810">81.221000000000004</cx:pt>
          <cx:pt idx="1811">80.757999999999996</cx:pt>
          <cx:pt idx="1812">81.268000000000001</cx:pt>
          <cx:pt idx="1813">81.039000000000001</cx:pt>
          <cx:pt idx="1814">80.631</cx:pt>
          <cx:pt idx="1815">81.403999999999996</cx:pt>
          <cx:pt idx="1816">80.322000000000003</cx:pt>
          <cx:pt idx="1817">81.355999999999995</cx:pt>
          <cx:pt idx="1818">80.242000000000004</cx:pt>
          <cx:pt idx="1819">81.876999999999995</cx:pt>
          <cx:pt idx="1820">80.435000000000002</cx:pt>
          <cx:pt idx="1821">81.182000000000002</cx:pt>
          <cx:pt idx="1822">81.060000000000002</cx:pt>
          <cx:pt idx="1823">81.846999999999994</cx:pt>
          <cx:pt idx="1824">80.802999999999997</cx:pt>
          <cx:pt idx="1825">81.114999999999995</cx:pt>
          <cx:pt idx="1826">80.433000000000007</cx:pt>
          <cx:pt idx="1827">81.087999999999994</cx:pt>
          <cx:pt idx="1828">80.492000000000004</cx:pt>
          <cx:pt idx="1829">81.216999999999999</cx:pt>
          <cx:pt idx="1830">81.069000000000003</cx:pt>
          <cx:pt idx="1831">81.317999999999998</cx:pt>
          <cx:pt idx="1832">81.081000000000003</cx:pt>
          <cx:pt idx="1833">80.757999999999996</cx:pt>
          <cx:pt idx="1834">81.385000000000005</cx:pt>
          <cx:pt idx="1835">80.262</cx:pt>
          <cx:pt idx="1836">81.918000000000006</cx:pt>
          <cx:pt idx="1837">80.399000000000001</cx:pt>
          <cx:pt idx="1838">81.403000000000006</cx:pt>
          <cx:pt idx="1839">80.200999999999993</cx:pt>
          <cx:pt idx="1840">81.310000000000002</cx:pt>
          <cx:pt idx="1841">80.265000000000001</cx:pt>
          <cx:pt idx="1842">81.433000000000007</cx:pt>
          <cx:pt idx="1843">80.751000000000005</cx:pt>
          <cx:pt idx="1844">82.058999999999997</cx:pt>
          <cx:pt idx="1845">80.340999999999994</cx:pt>
          <cx:pt idx="1846">81.626999999999995</cx:pt>
          <cx:pt idx="1847">80.623999999999995</cx:pt>
          <cx:pt idx="1848">81.213999999999999</cx:pt>
          <cx:pt idx="1849">81.049999999999997</cx:pt>
          <cx:pt idx="1850">80.578000000000003</cx:pt>
          <cx:pt idx="1851">80.733000000000004</cx:pt>
          <cx:pt idx="1852">80.816000000000003</cx:pt>
          <cx:pt idx="1853">81.326999999999998</cx:pt>
          <cx:pt idx="1854">80.643000000000001</cx:pt>
          <cx:pt idx="1855">81.647000000000006</cx:pt>
          <cx:pt idx="1856">80.789000000000001</cx:pt>
          <cx:pt idx="1857">82.256</cx:pt>
          <cx:pt idx="1858">80.269999999999996</cx:pt>
          <cx:pt idx="1859">81.441000000000003</cx:pt>
          <cx:pt idx="1860">80.355000000000004</cx:pt>
          <cx:pt idx="1861">81.219999999999999</cx:pt>
          <cx:pt idx="1862">80.988</cx:pt>
          <cx:pt idx="1863">81.459000000000003</cx:pt>
          <cx:pt idx="1864">80.840000000000003</cx:pt>
          <cx:pt idx="1865">81.725999999999999</cx:pt>
          <cx:pt idx="1866">80.537000000000006</cx:pt>
          <cx:pt idx="1867">81.373000000000005</cx:pt>
          <cx:pt idx="1868">80.878</cx:pt>
          <cx:pt idx="1869">80.703000000000003</cx:pt>
          <cx:pt idx="1870">81.128</cx:pt>
          <cx:pt idx="1871">80.859999999999999</cx:pt>
          <cx:pt idx="1872">81.722999999999999</cx:pt>
          <cx:pt idx="1873">80.492999999999995</cx:pt>
          <cx:pt idx="1874">81.680999999999997</cx:pt>
          <cx:pt idx="1875">80.331000000000003</cx:pt>
          <cx:pt idx="1876">81.313999999999993</cx:pt>
          <cx:pt idx="1877">80.287000000000006</cx:pt>
          <cx:pt idx="1878">81.489999999999995</cx:pt>
          <cx:pt idx="1879">80.213999999999999</cx:pt>
          <cx:pt idx="1880">82.049000000000007</cx:pt>
          <cx:pt idx="1881">80.516999999999996</cx:pt>
          <cx:pt idx="1882">81.561000000000007</cx:pt>
          <cx:pt idx="1883">80.363</cx:pt>
          <cx:pt idx="1884">81.409999999999997</cx:pt>
          <cx:pt idx="1885">80.703000000000003</cx:pt>
          <cx:pt idx="1886">81.722999999999999</cx:pt>
          <cx:pt idx="1887">80.599999999999994</cx:pt>
          <cx:pt idx="1888">80.953000000000003</cx:pt>
          <cx:pt idx="1889">80.966999999999999</cx:pt>
          <cx:pt idx="1890">80.552000000000007</cx:pt>
          <cx:pt idx="1891">81.454999999999998</cx:pt>
          <cx:pt idx="1892">80.132000000000005</cx:pt>
          <cx:pt idx="1893">81.287000000000006</cx:pt>
          <cx:pt idx="1894">80.486000000000004</cx:pt>
          <cx:pt idx="1895">81.382999999999996</cx:pt>
          <cx:pt idx="1896">80.207999999999998</cx:pt>
          <cx:pt idx="1897">81.406999999999996</cx:pt>
          <cx:pt idx="1898">80.677999999999997</cx:pt>
          <cx:pt idx="1899">81.251000000000005</cx:pt>
          <cx:pt idx="1900">80.200000000000003</cx:pt>
          <cx:pt idx="1901">81.394999999999996</cx:pt>
          <cx:pt idx="1902">80.465000000000003</cx:pt>
          <cx:pt idx="1903">81.200000000000003</cx:pt>
          <cx:pt idx="1904">80.631</cx:pt>
          <cx:pt idx="1905">80.921999999999997</cx:pt>
          <cx:pt idx="1906">81.423000000000002</cx:pt>
          <cx:pt idx="1907">81.558000000000007</cx:pt>
          <cx:pt idx="1908">81.269000000000005</cx:pt>
          <cx:pt idx="1909">80.257999999999996</cx:pt>
          <cx:pt idx="1910">81.677000000000007</cx:pt>
          <cx:pt idx="1911">80.400000000000006</cx:pt>
          <cx:pt idx="1912">81.650999999999996</cx:pt>
          <cx:pt idx="1913">80.156999999999996</cx:pt>
          <cx:pt idx="1914">81.695999999999998</cx:pt>
          <cx:pt idx="1915">80.248999999999995</cx:pt>
          <cx:pt idx="1916">81.549999999999997</cx:pt>
          <cx:pt idx="1917">80.992999999999995</cx:pt>
          <cx:pt idx="1918">81.269999999999996</cx:pt>
          <cx:pt idx="1919">80.224000000000004</cx:pt>
          <cx:pt idx="1920">81.329999999999998</cx:pt>
          <cx:pt idx="1921">80.697999999999993</cx:pt>
          <cx:pt idx="1922">81.256</cx:pt>
          <cx:pt idx="1923">80.605000000000004</cx:pt>
          <cx:pt idx="1924">80.918999999999997</cx:pt>
          <cx:pt idx="1925">81.069999999999993</cx:pt>
          <cx:pt idx="1926">80.921000000000006</cx:pt>
          <cx:pt idx="1927">81.581000000000003</cx:pt>
          <cx:pt idx="1928">80.706000000000003</cx:pt>
          <cx:pt idx="1929">81.936000000000007</cx:pt>
          <cx:pt idx="1930">80.094999999999999</cx:pt>
          <cx:pt idx="1931">81.540999999999997</cx:pt>
          <cx:pt idx="1932">80.263000000000005</cx:pt>
          <cx:pt idx="1933">81.165000000000006</cx:pt>
          <cx:pt idx="1934">80.578999999999994</cx:pt>
          <cx:pt idx="1935">81.727000000000004</cx:pt>
          <cx:pt idx="1936">80.173000000000002</cx:pt>
          <cx:pt idx="1937">81.417000000000002</cx:pt>
          <cx:pt idx="1938">80.150000000000006</cx:pt>
          <cx:pt idx="1939">81.475999999999999</cx:pt>
          <cx:pt idx="1940">80.557000000000002</cx:pt>
          <cx:pt idx="1941">81.268000000000001</cx:pt>
          <cx:pt idx="1942">80.819999999999993</cx:pt>
          <cx:pt idx="1943">81.099999999999994</cx:pt>
          <cx:pt idx="1944">81.602000000000004</cx:pt>
          <cx:pt idx="1945">80.650999999999996</cx:pt>
          <cx:pt idx="1946">81.296000000000006</cx:pt>
          <cx:pt idx="1947">80.396000000000001</cx:pt>
          <cx:pt idx="1948">82.138999999999996</cx:pt>
          <cx:pt idx="1949">80.418000000000006</cx:pt>
          <cx:pt idx="1950">81.317999999999998</cx:pt>
          <cx:pt idx="1951">80.308000000000007</cx:pt>
          <cx:pt idx="1952">82.072000000000003</cx:pt>
          <cx:pt idx="1953">80.787000000000006</cx:pt>
          <cx:pt idx="1954">81.846000000000004</cx:pt>
          <cx:pt idx="1955">80.418000000000006</cx:pt>
          <cx:pt idx="1956">81.373000000000005</cx:pt>
          <cx:pt idx="1957">80.530000000000001</cx:pt>
          <cx:pt idx="1958">81.378</cx:pt>
          <cx:pt idx="1959">80.953999999999994</cx:pt>
          <cx:pt idx="1960">81.057000000000002</cx:pt>
          <cx:pt idx="1961">80.936000000000007</cx:pt>
          <cx:pt idx="1962">80.787999999999997</cx:pt>
          <cx:pt idx="1963">81.031000000000006</cx:pt>
          <cx:pt idx="1964">80.668999999999997</cx:pt>
          <cx:pt idx="1965">81.591999999999999</cx:pt>
          <cx:pt idx="1966">80.715999999999994</cx:pt>
          <cx:pt idx="1967">81.224000000000004</cx:pt>
          <cx:pt idx="1968">80.353999999999999</cx:pt>
          <cx:pt idx="1969">81.683999999999997</cx:pt>
          <cx:pt idx="1970">80.575000000000003</cx:pt>
          <cx:pt idx="1971">81.509</cx:pt>
          <cx:pt idx="1972">80.423000000000002</cx:pt>
          <cx:pt idx="1973">81.724999999999994</cx:pt>
          <cx:pt idx="1974">80.472999999999999</cx:pt>
          <cx:pt idx="1975">81.313999999999993</cx:pt>
          <cx:pt idx="1976">80.296999999999997</cx:pt>
          <cx:pt idx="1977">81.049999999999997</cx:pt>
          <cx:pt idx="1978">80.757999999999996</cx:pt>
          <cx:pt idx="1979">81.015000000000001</cx:pt>
          <cx:pt idx="1980">80.75</cx:pt>
          <cx:pt idx="1981">80.688999999999993</cx:pt>
          <cx:pt idx="1982">81.540999999999997</cx:pt>
          <cx:pt idx="1983">80.162999999999997</cx:pt>
          <cx:pt idx="1984">81.760999999999996</cx:pt>
          <cx:pt idx="1985">80.317999999999998</cx:pt>
          <cx:pt idx="1986">81.328000000000003</cx:pt>
          <cx:pt idx="1987">80.290000000000006</cx:pt>
          <cx:pt idx="1988">81.463999999999999</cx:pt>
          <cx:pt idx="1989">80.216999999999999</cx:pt>
          <cx:pt idx="1990">81.852000000000004</cx:pt>
          <cx:pt idx="1991">81.156000000000006</cx:pt>
          <cx:pt idx="1992">81.742999999999995</cx:pt>
          <cx:pt idx="1993">81.379999999999995</cx:pt>
          <cx:pt idx="1994">80.808999999999997</cx:pt>
          <cx:pt idx="1995">81.391999999999996</cx:pt>
          <cx:pt idx="1996">81.052999999999997</cx:pt>
          <cx:pt idx="1997">80.748000000000005</cx:pt>
          <cx:pt idx="1998">81.352000000000004</cx:pt>
          <cx:pt idx="1999">80.706000000000003</cx:pt>
          <cx:pt idx="2000">81.653000000000006</cx:pt>
          <cx:pt idx="2001">80.590000000000003</cx:pt>
          <cx:pt idx="2002">81.686999999999998</cx:pt>
          <cx:pt idx="2003">80.207999999999998</cx:pt>
          <cx:pt idx="2004">81.897999999999996</cx:pt>
          <cx:pt idx="2005">80.296999999999997</cx:pt>
          <cx:pt idx="2006">81.584000000000003</cx:pt>
          <cx:pt idx="2007">80.215000000000003</cx:pt>
          <cx:pt idx="2008">81.426000000000002</cx:pt>
          <cx:pt idx="2009">80.146000000000001</cx:pt>
          <cx:pt idx="2010">81.784000000000006</cx:pt>
          <cx:pt idx="2011">80.736000000000004</cx:pt>
          <cx:pt idx="2012">81.290000000000006</cx:pt>
          <cx:pt idx="2013">81.167000000000002</cx:pt>
          <cx:pt idx="2014">80.938999999999993</cx:pt>
          <cx:pt idx="2015">81.031000000000006</cx:pt>
          <cx:pt idx="2016">80.659999999999997</cx:pt>
          <cx:pt idx="2017">81.057000000000002</cx:pt>
          <cx:pt idx="2018">80.353999999999999</cx:pt>
          <cx:pt idx="2019">81.078999999999994</cx:pt>
          <cx:pt idx="2020">80.674999999999997</cx:pt>
          <cx:pt idx="2021">81.427999999999997</cx:pt>
          <cx:pt idx="2022">80.296000000000006</cx:pt>
          <cx:pt idx="2023">81.852000000000004</cx:pt>
          <cx:pt idx="2024">80.238</cx:pt>
          <cx:pt idx="2025">81.736999999999995</cx:pt>
          <cx:pt idx="2026">80.468000000000004</cx:pt>
          <cx:pt idx="2027">81.414000000000001</cx:pt>
          <cx:pt idx="2028">80.131</cx:pt>
          <cx:pt idx="2029">81.272000000000006</cx:pt>
          <cx:pt idx="2030">80.921999999999997</cx:pt>
          <cx:pt idx="2031">81.793999999999997</cx:pt>
          <cx:pt idx="2032">81.024000000000001</cx:pt>
          <cx:pt idx="2033">81.409000000000006</cx:pt>
          <cx:pt idx="2034">80.784999999999997</cx:pt>
          <cx:pt idx="2035">80.647000000000006</cx:pt>
          <cx:pt idx="2036">81.251999999999995</cx:pt>
          <cx:pt idx="2037">80.524000000000001</cx:pt>
          <cx:pt idx="2038">81.811999999999998</cx:pt>
          <cx:pt idx="2039">80.450999999999993</cx:pt>
          <cx:pt idx="2040">81.849000000000004</cx:pt>
          <cx:pt idx="2041">80.400000000000006</cx:pt>
          <cx:pt idx="2042">81.906999999999996</cx:pt>
          <cx:pt idx="2043">80.272000000000006</cx:pt>
          <cx:pt idx="2044">81.757999999999996</cx:pt>
          <cx:pt idx="2045">80.409000000000006</cx:pt>
          <cx:pt idx="2046">81.481999999999999</cx:pt>
          <cx:pt idx="2047">80.334999999999994</cx:pt>
          <cx:pt idx="2048">81.742000000000004</cx:pt>
          <cx:pt idx="2049">80.543999999999997</cx:pt>
          <cx:pt idx="2050">81.128</cx:pt>
          <cx:pt idx="2051">80.623000000000005</cx:pt>
          <cx:pt idx="2052">81.272999999999996</cx:pt>
          <cx:pt idx="2053">81.540999999999997</cx:pt>
          <cx:pt idx="2054">80.846000000000004</cx:pt>
          <cx:pt idx="2055">81.197999999999993</cx:pt>
          <cx:pt idx="2056">80.578000000000003</cx:pt>
          <cx:pt idx="2057">81.966999999999999</cx:pt>
          <cx:pt idx="2058">80.221999999999994</cx:pt>
          <cx:pt idx="2059">81.352000000000004</cx:pt>
          <cx:pt idx="2060">79.992000000000004</cx:pt>
          <cx:pt idx="2061">81.879999999999995</cx:pt>
          <cx:pt idx="2062">80.093999999999994</cx:pt>
          <cx:pt idx="2063">81.287000000000006</cx:pt>
          <cx:pt idx="2064">80.242000000000004</cx:pt>
          <cx:pt idx="2065">81.528999999999996</cx:pt>
          <cx:pt idx="2066">80.355000000000004</cx:pt>
          <cx:pt idx="2067">81.471000000000004</cx:pt>
          <cx:pt idx="2068">80.757000000000005</cx:pt>
          <cx:pt idx="2069">80.953000000000003</cx:pt>
          <cx:pt idx="2070">80.653000000000006</cx:pt>
          <cx:pt idx="2071">80.944999999999993</cx:pt>
          <cx:pt idx="2072">81.183000000000007</cx:pt>
          <cx:pt idx="2073">81.004000000000005</cx:pt>
          <cx:pt idx="2074">81.870000000000005</cx:pt>
          <cx:pt idx="2075">80.447999999999993</cx:pt>
          <cx:pt idx="2076">81.334999999999994</cx:pt>
          <cx:pt idx="2077">80.259</cx:pt>
          <cx:pt idx="2078">81.554000000000002</cx:pt>
          <cx:pt idx="2079">80.183999999999997</cx:pt>
          <cx:pt idx="2080">81.843000000000004</cx:pt>
          <cx:pt idx="2081">80.361000000000004</cx:pt>
          <cx:pt idx="2082">81.516999999999996</cx:pt>
          <cx:pt idx="2083">80.355999999999995</cx:pt>
          <cx:pt idx="2084">81.186999999999998</cx:pt>
          <cx:pt idx="2085">80.269000000000005</cx:pt>
          <cx:pt idx="2086">80.760000000000005</cx:pt>
          <cx:pt idx="2087">80.527000000000001</cx:pt>
          <cx:pt idx="2088">80.790999999999997</cx:pt>
          <cx:pt idx="2089">81.152000000000001</cx:pt>
          <cx:pt idx="2090">80.623999999999995</cx:pt>
          <cx:pt idx="2091">81.055000000000007</cx:pt>
          <cx:pt idx="2092">80.441999999999993</cx:pt>
          <cx:pt idx="2093">81.617000000000004</cx:pt>
          <cx:pt idx="2094">80.585999999999999</cx:pt>
          <cx:pt idx="2095">82.019000000000005</cx:pt>
          <cx:pt idx="2096">80.180000000000007</cx:pt>
          <cx:pt idx="2097">81.691000000000003</cx:pt>
          <cx:pt idx="2098">80.245999999999995</cx:pt>
          <cx:pt idx="2099">81.933000000000007</cx:pt>
          <cx:pt idx="2100">80.054000000000002</cx:pt>
          <cx:pt idx="2101">81.563999999999993</cx:pt>
          <cx:pt idx="2102">80.099999999999994</cx:pt>
          <cx:pt idx="2103">81.531000000000006</cx:pt>
          <cx:pt idx="2104">80.093000000000004</cx:pt>
          <cx:pt idx="2105">81.066000000000003</cx:pt>
          <cx:pt idx="2106">80.623000000000005</cx:pt>
          <cx:pt idx="2107">80.718999999999994</cx:pt>
          <cx:pt idx="2108">81.174000000000007</cx:pt>
          <cx:pt idx="2109">80.585999999999999</cx:pt>
          <cx:pt idx="2110">81.459000000000003</cx:pt>
          <cx:pt idx="2111">80.590000000000003</cx:pt>
          <cx:pt idx="2112">81.412999999999997</cx:pt>
          <cx:pt idx="2113">80.489000000000004</cx:pt>
          <cx:pt idx="2114">81.269999999999996</cx:pt>
          <cx:pt idx="2115">80.325000000000003</cx:pt>
          <cx:pt idx="2116">82.293000000000006</cx:pt>
          <cx:pt idx="2117">80.346000000000004</cx:pt>
          <cx:pt idx="2118">81.406999999999996</cx:pt>
          <cx:pt idx="2119">80.415999999999997</cx:pt>
          <cx:pt idx="2120">81.564999999999998</cx:pt>
          <cx:pt idx="2121">80.406999999999996</cx:pt>
          <cx:pt idx="2122">81.543999999999997</cx:pt>
          <cx:pt idx="2123">80.241</cx:pt>
          <cx:pt idx="2124">81.488</cx:pt>
          <cx:pt idx="2125">81.162000000000006</cx:pt>
          <cx:pt idx="2126">80.661000000000001</cx:pt>
          <cx:pt idx="2127">81.221999999999994</cx:pt>
          <cx:pt idx="2128">80.561000000000007</cx:pt>
          <cx:pt idx="2129">81.262</cx:pt>
          <cx:pt idx="2130">80.509</cx:pt>
          <cx:pt idx="2131">81.409000000000006</cx:pt>
          <cx:pt idx="2132">79.936999999999998</cx:pt>
          <cx:pt idx="2133">81.771000000000001</cx:pt>
          <cx:pt idx="2134">80.379000000000005</cx:pt>
          <cx:pt idx="2135">81.549999999999997</cx:pt>
          <cx:pt idx="2136">80.409000000000006</cx:pt>
          <cx:pt idx="2137">81.902000000000001</cx:pt>
          <cx:pt idx="2138">80.325000000000003</cx:pt>
          <cx:pt idx="2139">81.191000000000003</cx:pt>
          <cx:pt idx="2140">80.105000000000004</cx:pt>
          <cx:pt idx="2141">81.329999999999998</cx:pt>
          <cx:pt idx="2142">80.546999999999997</cx:pt>
          <cx:pt idx="2143">81.296999999999997</cx:pt>
          <cx:pt idx="2144">80.599000000000004</cx:pt>
          <cx:pt idx="2145">80.744</cx:pt>
          <cx:pt idx="2146">81.510000000000005</cx:pt>
          <cx:pt idx="2147">80.948999999999998</cx:pt>
          <cx:pt idx="2148">81.480999999999995</cx:pt>
          <cx:pt idx="2149">80.379999999999995</cx:pt>
          <cx:pt idx="2150">81.460999999999999</cx:pt>
          <cx:pt idx="2151">80.254999999999995</cx:pt>
          <cx:pt idx="2152">81.929000000000002</cx:pt>
          <cx:pt idx="2153">80.283000000000001</cx:pt>
          <cx:pt idx="2154">81.039000000000001</cx:pt>
          <cx:pt idx="2155">80.409000000000006</cx:pt>
          <cx:pt idx="2156">81.424000000000007</cx:pt>
          <cx:pt idx="2157">80.712000000000003</cx:pt>
          <cx:pt idx="2158">82.203999999999994</cx:pt>
          <cx:pt idx="2159">80.216999999999999</cx:pt>
          <cx:pt idx="2160">81.194000000000003</cx:pt>
          <cx:pt idx="2161">80.766999999999996</cx:pt>
          <cx:pt idx="2162">81.474999999999994</cx:pt>
          <cx:pt idx="2163">80.817999999999998</cx:pt>
          <cx:pt idx="2164">80.891999999999996</cx:pt>
          <cx:pt idx="2165">81.549999999999997</cx:pt>
          <cx:pt idx="2166">80.320999999999998</cx:pt>
          <cx:pt idx="2167">81.602000000000004</cx:pt>
          <cx:pt idx="2168">80.364999999999995</cx:pt>
          <cx:pt idx="2169">81.424000000000007</cx:pt>
          <cx:pt idx="2170">80.106999999999999</cx:pt>
          <cx:pt idx="2171">81.829999999999998</cx:pt>
          <cx:pt idx="2172">80.018000000000001</cx:pt>
          <cx:pt idx="2173">81.804000000000002</cx:pt>
          <cx:pt idx="2174">80.478999999999999</cx:pt>
          <cx:pt idx="2175">81.292000000000002</cx:pt>
          <cx:pt idx="2176">80.417000000000002</cx:pt>
          <cx:pt idx="2177">81.519000000000005</cx:pt>
          <cx:pt idx="2178">80.403999999999996</cx:pt>
          <cx:pt idx="2179">81.721999999999994</cx:pt>
          <cx:pt idx="2180">80.781999999999996</cx:pt>
          <cx:pt idx="2181">81.248999999999995</cx:pt>
          <cx:pt idx="2182">80.656999999999996</cx:pt>
          <cx:pt idx="2183">80.944999999999993</cx:pt>
          <cx:pt idx="2184">81.433999999999997</cx:pt>
          <cx:pt idx="2185">80.353999999999999</cx:pt>
          <cx:pt idx="2186">81.728999999999999</cx:pt>
          <cx:pt idx="2187">80.316999999999993</cx:pt>
          <cx:pt idx="2188">81.183999999999997</cx:pt>
          <cx:pt idx="2189">80.236000000000004</cx:pt>
          <cx:pt idx="2190">81.953000000000003</cx:pt>
          <cx:pt idx="2191">80.141000000000005</cx:pt>
          <cx:pt idx="2192">82.066000000000003</cx:pt>
          <cx:pt idx="2193">80.120999999999995</cx:pt>
          <cx:pt idx="2194">81.533000000000001</cx:pt>
          <cx:pt idx="2195">80.372</cx:pt>
          <cx:pt idx="2196">81.135000000000005</cx:pt>
          <cx:pt idx="2197">80.361999999999995</cx:pt>
          <cx:pt idx="2198">81.313999999999993</cx:pt>
          <cx:pt idx="2199">81.034999999999997</cx:pt>
          <cx:pt idx="2200">81.018000000000001</cx:pt>
          <cx:pt idx="2201">81.150999999999996</cx:pt>
          <cx:pt idx="2202">80.519999999999996</cx:pt>
          <cx:pt idx="2203">81.281999999999996</cx:pt>
          <cx:pt idx="2204">80.757000000000005</cx:pt>
          <cx:pt idx="2205">81.058999999999997</cx:pt>
          <cx:pt idx="2206">80.069000000000003</cx:pt>
          <cx:pt idx="2207">81.475999999999999</cx:pt>
          <cx:pt idx="2208">80.117999999999995</cx:pt>
          <cx:pt idx="2209">81.778000000000006</cx:pt>
          <cx:pt idx="2210">80.218000000000004</cx:pt>
          <cx:pt idx="2211">81.492000000000004</cx:pt>
          <cx:pt idx="2212">80.100999999999999</cx:pt>
          <cx:pt idx="2213">81.561000000000007</cx:pt>
          <cx:pt idx="2214">80.108000000000004</cx:pt>
          <cx:pt idx="2215">81.426000000000002</cx:pt>
          <cx:pt idx="2216">80.540000000000006</cx:pt>
          <cx:pt idx="2217">81.135999999999996</cx:pt>
          <cx:pt idx="2218">80.900999999999996</cx:pt>
          <cx:pt idx="2219">80.512</cx:pt>
          <cx:pt idx="2220">81.241</cx:pt>
          <cx:pt idx="2221">81.016999999999996</cx:pt>
          <cx:pt idx="2222">81.634</cx:pt>
          <cx:pt idx="2223">80.448999999999998</cx:pt>
          <cx:pt idx="2224">81.650999999999996</cx:pt>
          <cx:pt idx="2225">80.369</cx:pt>
          <cx:pt idx="2226">81.677999999999997</cx:pt>
          <cx:pt idx="2227">80.489000000000004</cx:pt>
          <cx:pt idx="2228">81.670000000000002</cx:pt>
          <cx:pt idx="2229">80.317999999999998</cx:pt>
          <cx:pt idx="2230">81.560000000000002</cx:pt>
          <cx:pt idx="2231">80.581000000000003</cx:pt>
          <cx:pt idx="2232">81.677999999999997</cx:pt>
          <cx:pt idx="2233">80.385999999999996</cx:pt>
          <cx:pt idx="2234">81.863</cx:pt>
          <cx:pt idx="2235">80.534999999999997</cx:pt>
          <cx:pt idx="2236">80.838999999999999</cx:pt>
          <cx:pt idx="2237">81.143000000000001</cx:pt>
          <cx:pt idx="2238">80.483000000000004</cx:pt>
          <cx:pt idx="2239">81.379000000000005</cx:pt>
          <cx:pt idx="2240">80.260000000000005</cx:pt>
          <cx:pt idx="2241">82.179000000000002</cx:pt>
          <cx:pt idx="2242">80.665000000000006</cx:pt>
          <cx:pt idx="2243">81.659999999999997</cx:pt>
          <cx:pt idx="2244">80.147999999999996</cx:pt>
          <cx:pt idx="2245">81.373000000000005</cx:pt>
          <cx:pt idx="2246">80.126000000000005</cx:pt>
          <cx:pt idx="2247">81.361000000000004</cx:pt>
          <cx:pt idx="2248">80.340999999999994</cx:pt>
          <cx:pt idx="2249">81.653000000000006</cx:pt>
          <cx:pt idx="2250">80.316999999999993</cx:pt>
          <cx:pt idx="2251">81.241</cx:pt>
          <cx:pt idx="2252">80.456000000000003</cx:pt>
          <cx:pt idx="2253">81.453999999999994</cx:pt>
          <cx:pt idx="2254">80.856999999999999</cx:pt>
          <cx:pt idx="2255">80.909000000000006</cx:pt>
          <cx:pt idx="2256">80.891000000000005</cx:pt>
          <cx:pt idx="2257">80.796000000000006</cx:pt>
          <cx:pt idx="2258">81.513999999999996</cx:pt>
          <cx:pt idx="2259">80.415999999999997</cx:pt>
          <cx:pt idx="2260">81.674999999999997</cx:pt>
          <cx:pt idx="2261">80.260000000000005</cx:pt>
          <cx:pt idx="2262">81.974000000000004</cx:pt>
          <cx:pt idx="2263">80.763999999999996</cx:pt>
          <cx:pt idx="2264">81.436999999999998</cx:pt>
          <cx:pt idx="2265">80.097999999999999</cx:pt>
          <cx:pt idx="2266">81.766000000000005</cx:pt>
          <cx:pt idx="2267">80.013999999999996</cx:pt>
          <cx:pt idx="2268">81.498000000000005</cx:pt>
          <cx:pt idx="2269">80.296000000000006</cx:pt>
          <cx:pt idx="2270">81.399000000000001</cx:pt>
          <cx:pt idx="2271">80.784000000000006</cx:pt>
          <cx:pt idx="2272">80.997</cx:pt>
          <cx:pt idx="2273">80.948999999999998</cx:pt>
          <cx:pt idx="2274">80.789000000000001</cx:pt>
          <cx:pt idx="2275">80.959000000000003</cx:pt>
          <cx:pt idx="2276">80.817999999999998</cx:pt>
          <cx:pt idx="2277">81.403000000000006</cx:pt>
          <cx:pt idx="2278">80.338999999999999</cx:pt>
          <cx:pt idx="2279">81.144999999999996</cx:pt>
          <cx:pt idx="2280">80.224000000000004</cx:pt>
          <cx:pt idx="2281">81.519999999999996</cx:pt>
          <cx:pt idx="2282">80.090000000000003</cx:pt>
          <cx:pt idx="2283">82.001000000000005</cx:pt>
          <cx:pt idx="2284">80.906000000000006</cx:pt>
          <cx:pt idx="2285">81.75</cx:pt>
          <cx:pt idx="2286">80.280000000000001</cx:pt>
          <cx:pt idx="2287">81.525999999999996</cx:pt>
          <cx:pt idx="2288">80.203999999999994</cx:pt>
          <cx:pt idx="2289">81.296000000000006</cx:pt>
          <cx:pt idx="2290">80.516999999999996</cx:pt>
          <cx:pt idx="2291">81.340999999999994</cx:pt>
          <cx:pt idx="2292">80.626999999999995</cx:pt>
          <cx:pt idx="2293">81.188999999999993</cx:pt>
          <cx:pt idx="2294">81.176000000000002</cx:pt>
          <cx:pt idx="2295">80.591999999999999</cx:pt>
          <cx:pt idx="2296">81.608999999999995</cx:pt>
          <cx:pt idx="2297">80.284000000000006</cx:pt>
          <cx:pt idx="2298">81.399000000000001</cx:pt>
          <cx:pt idx="2299">80.141999999999996</cx:pt>
          <cx:pt idx="2300">81.143000000000001</cx:pt>
          <cx:pt idx="2301">80.478999999999999</cx:pt>
          <cx:pt idx="2302">81.376000000000005</cx:pt>
          <cx:pt idx="2303">80.417000000000002</cx:pt>
          <cx:pt idx="2304">82.093999999999994</cx:pt>
          <cx:pt idx="2305">80.774000000000001</cx:pt>
          <cx:pt idx="2306">81.543000000000006</cx:pt>
          <cx:pt idx="2307">80.192999999999998</cx:pt>
          <cx:pt idx="2308">81.712000000000003</cx:pt>
          <cx:pt idx="2309">80.674000000000007</cx:pt>
          <cx:pt idx="2310">80.787999999999997</cx:pt>
          <cx:pt idx="2311">81.042000000000002</cx:pt>
          <cx:pt idx="2312">80.533000000000001</cx:pt>
          <cx:pt idx="2313">81.504999999999995</cx:pt>
          <cx:pt idx="2314">80.890000000000001</cx:pt>
          <cx:pt idx="2315">81.450999999999993</cx:pt>
          <cx:pt idx="2316">80.420000000000002</cx:pt>
          <cx:pt idx="2317">81.530000000000001</cx:pt>
          <cx:pt idx="2318">80.215000000000003</cx:pt>
          <cx:pt idx="2319">80.397000000000006</cx:pt>
          <cx:pt idx="2320">81.647000000000006</cx:pt>
          <cx:pt idx="2321">80.230999999999995</cx:pt>
          <cx:pt idx="2322">81.887</cx:pt>
          <cx:pt idx="2323">80.146000000000001</cx:pt>
          <cx:pt idx="2324">82.018000000000001</cx:pt>
          <cx:pt idx="2325">80.879999999999995</cx:pt>
          <cx:pt idx="2326">81.481999999999999</cx:pt>
          <cx:pt idx="2327">80.692999999999998</cx:pt>
          <cx:pt idx="2328">80.956999999999994</cx:pt>
          <cx:pt idx="2329">81.090999999999994</cx:pt>
          <cx:pt idx="2330">80.587999999999994</cx:pt>
          <cx:pt idx="2331">81.349000000000004</cx:pt>
          <cx:pt idx="2332">80.301000000000002</cx:pt>
          <cx:pt idx="2333">81.643000000000001</cx:pt>
          <cx:pt idx="2334">80.218000000000004</cx:pt>
          <cx:pt idx="2335">81.802000000000007</cx:pt>
          <cx:pt idx="2336">80.049999999999997</cx:pt>
          <cx:pt idx="2337">81.769999999999996</cx:pt>
          <cx:pt idx="2338">80.254999999999995</cx:pt>
          <cx:pt idx="2339">81.486000000000004</cx:pt>
          <cx:pt idx="2340">80.128</cx:pt>
          <cx:pt idx="2341">81.584000000000003</cx:pt>
          <cx:pt idx="2342">80.341999999999999</cx:pt>
          <cx:pt idx="2343">81.619</cx:pt>
          <cx:pt idx="2344">80.927999999999997</cx:pt>
          <cx:pt idx="2345">81.554000000000002</cx:pt>
          <cx:pt idx="2346">81.131</cx:pt>
          <cx:pt idx="2347">80.822999999999993</cx:pt>
          <cx:pt idx="2348">81.275000000000006</cx:pt>
          <cx:pt idx="2349">80.801000000000002</cx:pt>
          <cx:pt idx="2350">81.900000000000006</cx:pt>
          <cx:pt idx="2351">80.030000000000001</cx:pt>
          <cx:pt idx="2352">81.771000000000001</cx:pt>
          <cx:pt idx="2353">79.984999999999999</cx:pt>
          <cx:pt idx="2354">81.834999999999994</cx:pt>
          <cx:pt idx="2355">80.106999999999999</cx:pt>
          <cx:pt idx="2356">81.753</cx:pt>
          <cx:pt idx="2357">80.075999999999993</cx:pt>
          <cx:pt idx="2358">82.674000000000007</cx:pt>
          <cx:pt idx="2359">80.084999999999994</cx:pt>
          <cx:pt idx="2360">81.149000000000001</cx:pt>
          <cx:pt idx="2361">80.451999999999998</cx:pt>
          <cx:pt idx="2362">81.959999999999994</cx:pt>
          <cx:pt idx="2363">80.310000000000002</cx:pt>
          <cx:pt idx="2364">81.316999999999993</cx:pt>
          <cx:pt idx="2365">80.771000000000001</cx:pt>
          <cx:pt idx="2366">81.134</cx:pt>
          <cx:pt idx="2367">81.495999999999995</cx:pt>
          <cx:pt idx="2368">80.394000000000005</cx:pt>
          <cx:pt idx="2369">81.573999999999998</cx:pt>
          <cx:pt idx="2370">80.492000000000004</cx:pt>
          <cx:pt idx="2371">81.605999999999995</cx:pt>
          <cx:pt idx="2372">80.364999999999995</cx:pt>
          <cx:pt idx="2373">81.647999999999996</cx:pt>
          <cx:pt idx="2374">80.227000000000004</cx:pt>
          <cx:pt idx="2375">81.320999999999998</cx:pt>
          <cx:pt idx="2376">79.998000000000005</cx:pt>
          <cx:pt idx="2377">81.811999999999998</cx:pt>
          <cx:pt idx="2378">79.986999999999995</cx:pt>
          <cx:pt idx="2379">81.307000000000002</cx:pt>
          <cx:pt idx="2380">80.555000000000007</cx:pt>
          <cx:pt idx="2381">81.744</cx:pt>
          <cx:pt idx="2382">80.739999999999995</cx:pt>
          <cx:pt idx="2383">80.677000000000007</cx:pt>
          <cx:pt idx="2384">81.106999999999999</cx:pt>
          <cx:pt idx="2385">81.147999999999996</cx:pt>
          <cx:pt idx="2386">80.805999999999997</cx:pt>
          <cx:pt idx="2387">80.739000000000004</cx:pt>
          <cx:pt idx="2388">81.682000000000002</cx:pt>
          <cx:pt idx="2389">79.991</cx:pt>
          <cx:pt idx="2390">81.659999999999997</cx:pt>
          <cx:pt idx="2391">79.855999999999995</cx:pt>
          <cx:pt idx="2392">81.933000000000007</cx:pt>
          <cx:pt idx="2393">80.093000000000004</cx:pt>
          <cx:pt idx="2394">81.626000000000005</cx:pt>
          <cx:pt idx="2395">80.025999999999996</cx:pt>
          <cx:pt idx="2396">81.317999999999998</cx:pt>
          <cx:pt idx="2397">80.099999999999994</cx:pt>
          <cx:pt idx="2398">81.543999999999997</cx:pt>
          <cx:pt idx="2399">80.533000000000001</cx:pt>
          <cx:pt idx="2400">81.292000000000002</cx:pt>
          <cx:pt idx="2401">80.863</cx:pt>
          <cx:pt idx="2402">81.248999999999995</cx:pt>
          <cx:pt idx="2403">80.75</cx:pt>
          <cx:pt idx="2404">80.653999999999996</cx:pt>
          <cx:pt idx="2405">81.715999999999994</cx:pt>
          <cx:pt idx="2406">80.257999999999996</cx:pt>
          <cx:pt idx="2407">81.331999999999994</cx:pt>
          <cx:pt idx="2408">80.454999999999998</cx:pt>
          <cx:pt idx="2409">82.234999999999999</cx:pt>
          <cx:pt idx="2410">80.100999999999999</cx:pt>
          <cx:pt idx="2411">81.450000000000003</cx:pt>
          <cx:pt idx="2412">80.334999999999994</cx:pt>
          <cx:pt idx="2413">81.385999999999996</cx:pt>
          <cx:pt idx="2414">80.037999999999997</cx:pt>
          <cx:pt idx="2415">81.632000000000005</cx:pt>
          <cx:pt idx="2416">80.524000000000001</cx:pt>
          <cx:pt idx="2417">81.597999999999999</cx:pt>
          <cx:pt idx="2418">80.344999999999999</cx:pt>
          <cx:pt idx="2419">80.878</cx:pt>
          <cx:pt idx="2420">80.796000000000006</cx:pt>
          <cx:pt idx="2421">80.902000000000001</cx:pt>
          <cx:pt idx="2422">81.337999999999994</cx:pt>
          <cx:pt idx="2423">80.510000000000005</cx:pt>
          <cx:pt idx="2424">81.489000000000004</cx:pt>
          <cx:pt idx="2425">80.352000000000004</cx:pt>
          <cx:pt idx="2426">81.932000000000002</cx:pt>
          <cx:pt idx="2427">80.409999999999997</cx:pt>
          <cx:pt idx="2428">81.412999999999997</cx:pt>
          <cx:pt idx="2429">80.313000000000002</cx:pt>
          <cx:pt idx="2430">82.135000000000005</cx:pt>
          <cx:pt idx="2431">80.119</cx:pt>
          <cx:pt idx="2432">81.748999999999995</cx:pt>
          <cx:pt idx="2433">80.149000000000001</cx:pt>
          <cx:pt idx="2434">81.417000000000002</cx:pt>
          <cx:pt idx="2435">80.477999999999994</cx:pt>
          <cx:pt idx="2436">81.489999999999995</cx:pt>
          <cx:pt idx="2437">80.481999999999999</cx:pt>
          <cx:pt idx="2438">81.305999999999997</cx:pt>
          <cx:pt idx="2439">80.939999999999998</cx:pt>
          <cx:pt idx="2440">80.914000000000001</cx:pt>
          <cx:pt idx="2441">81.093000000000004</cx:pt>
          <cx:pt idx="2442">80.533000000000001</cx:pt>
          <cx:pt idx="2443">81.548000000000002</cx:pt>
          <cx:pt idx="2444">80.296999999999997</cx:pt>
          <cx:pt idx="2445">81.228999999999999</cx:pt>
          <cx:pt idx="2446">80.343999999999994</cx:pt>
          <cx:pt idx="2447">81.488</cx:pt>
          <cx:pt idx="2448">79.991</cx:pt>
          <cx:pt idx="2449">81.489000000000004</cx:pt>
          <cx:pt idx="2450">80.492999999999995</cx:pt>
          <cx:pt idx="2451">81.992999999999995</cx:pt>
          <cx:pt idx="2452">80.602999999999994</cx:pt>
          <cx:pt idx="2453">81.524000000000001</cx:pt>
          <cx:pt idx="2454">80.471999999999994</cx:pt>
          <cx:pt idx="2455">81.361000000000004</cx:pt>
          <cx:pt idx="2456">80.387</cx:pt>
          <cx:pt idx="2457">80.825999999999993</cx:pt>
          <cx:pt idx="2458">81.147999999999996</cx:pt>
          <cx:pt idx="2459">80.497</cx:pt>
          <cx:pt idx="2460">81.798000000000002</cx:pt>
          <cx:pt idx="2461">80.277000000000001</cx:pt>
          <cx:pt idx="2462">81.355999999999995</cx:pt>
          <cx:pt idx="2463">80.650999999999996</cx:pt>
          <cx:pt idx="2464">81.555000000000007</cx:pt>
          <cx:pt idx="2465">80.180999999999997</cx:pt>
          <cx:pt idx="2466">81.811000000000007</cx:pt>
          <cx:pt idx="2467">79.939999999999998</cx:pt>
          <cx:pt idx="2468">81.468000000000004</cx:pt>
          <cx:pt idx="2469">80.162999999999997</cx:pt>
          <cx:pt idx="2470">81.903999999999996</cx:pt>
          <cx:pt idx="2471">80.739000000000004</cx:pt>
          <cx:pt idx="2472">81.805999999999997</cx:pt>
          <cx:pt idx="2473">80.369</cx:pt>
          <cx:pt idx="2474">80.915000000000006</cx:pt>
          <cx:pt idx="2475">80.658000000000001</cx:pt>
          <cx:pt idx="2476">80.971000000000004</cx:pt>
          <cx:pt idx="2477">80.623999999999995</cx:pt>
          <cx:pt idx="2478">80.835999999999999</cx:pt>
          <cx:pt idx="2479">81.701999999999998</cx:pt>
          <cx:pt idx="2480">80.504000000000005</cx:pt>
          <cx:pt idx="2481">81.665000000000006</cx:pt>
          <cx:pt idx="2482">80.097999999999999</cx:pt>
          <cx:pt idx="2483">81.355000000000004</cx:pt>
          <cx:pt idx="2484">80.102000000000004</cx:pt>
          <cx:pt idx="2485">81.451999999999998</cx:pt>
          <cx:pt idx="2486">80.286000000000001</cx:pt>
          <cx:pt idx="2487">81.947999999999993</cx:pt>
          <cx:pt idx="2488">79.891000000000005</cx:pt>
          <cx:pt idx="2489">81.905000000000001</cx:pt>
          <cx:pt idx="2490">80.463999999999999</cx:pt>
          <cx:pt idx="2491">81.373000000000005</cx:pt>
          <cx:pt idx="2492">80.858999999999995</cx:pt>
          <cx:pt idx="2493">81.471999999999994</cx:pt>
          <cx:pt idx="2494">80.525999999999996</cx:pt>
          <cx:pt idx="2495">80.899000000000001</cx:pt>
          <cx:pt idx="2496">80.891999999999996</cx:pt>
          <cx:pt idx="2497">80.537999999999997</cx:pt>
          <cx:pt idx="2498">81.658000000000001</cx:pt>
          <cx:pt idx="2499">80.406000000000006</cx:pt>
          <cx:pt idx="2500">81.481999999999999</cx:pt>
          <cx:pt idx="2501">79.921999999999997</cx:pt>
          <cx:pt idx="2502">82.084000000000003</cx:pt>
          <cx:pt idx="2503">80.224999999999994</cx:pt>
          <cx:pt idx="2504">81.665000000000006</cx:pt>
          <cx:pt idx="2505">79.977999999999994</cx:pt>
          <cx:pt idx="2506">81.975999999999999</cx:pt>
          <cx:pt idx="2507">80.055999999999997</cx:pt>
          <cx:pt idx="2508">81.486000000000004</cx:pt>
          <cx:pt idx="2509">80.055999999999997</cx:pt>
          <cx:pt idx="2510">81.551000000000002</cx:pt>
          <cx:pt idx="2511">80.168999999999997</cx:pt>
          <cx:pt idx="2512">82.105000000000004</cx:pt>
          <cx:pt idx="2513">81.366</cx:pt>
          <cx:pt idx="2514">80.866</cx:pt>
          <cx:pt idx="2515">80.765000000000001</cx:pt>
          <cx:pt idx="2516">81.498000000000005</cx:pt>
          <cx:pt idx="2517">80.090000000000003</cx:pt>
          <cx:pt idx="2518">81.430999999999997</cx:pt>
          <cx:pt idx="2519">80.075999999999993</cx:pt>
          <cx:pt idx="2520">81.561999999999998</cx:pt>
          <cx:pt idx="2521">80.311000000000007</cx:pt>
          <cx:pt idx="2522">81.382000000000005</cx:pt>
          <cx:pt idx="2523">80.103999999999999</cx:pt>
          <cx:pt idx="2524">81.897999999999996</cx:pt>
          <cx:pt idx="2525">80.125</cx:pt>
          <cx:pt idx="2526">81.173000000000002</cx:pt>
          <cx:pt idx="2527">80.519000000000005</cx:pt>
          <cx:pt idx="2528">81.203000000000003</cx:pt>
          <cx:pt idx="2529">80.754000000000005</cx:pt>
          <cx:pt idx="2530">80.703000000000003</cx:pt>
          <cx:pt idx="2531">80.888000000000005</cx:pt>
          <cx:pt idx="2532">80.915999999999997</cx:pt>
          <cx:pt idx="2533">81.825000000000003</cx:pt>
          <cx:pt idx="2534">80.837000000000003</cx:pt>
          <cx:pt idx="2535">81.117000000000004</cx:pt>
          <cx:pt idx="2536">80.173000000000002</cx:pt>
          <cx:pt idx="2537">81.179000000000002</cx:pt>
          <cx:pt idx="2538">80.183000000000007</cx:pt>
          <cx:pt idx="2539">81.858999999999995</cx:pt>
          <cx:pt idx="2540">80.090000000000003</cx:pt>
          <cx:pt idx="2541">81.585999999999999</cx:pt>
          <cx:pt idx="2542">80.120999999999995</cx:pt>
          <cx:pt idx="2543">81.617000000000004</cx:pt>
          <cx:pt idx="2544">80.343999999999994</cx:pt>
          <cx:pt idx="2545">81.423000000000002</cx:pt>
          <cx:pt idx="2546">80.248000000000005</cx:pt>
          <cx:pt idx="2547">81.266000000000005</cx:pt>
          <cx:pt idx="2548">80.558000000000007</cx:pt>
          <cx:pt idx="2549">81.364999999999995</cx:pt>
          <cx:pt idx="2550">80.966999999999999</cx:pt>
          <cx:pt idx="2551">80.573999999999998</cx:pt>
          <cx:pt idx="2552">81.870999999999995</cx:pt>
          <cx:pt idx="2553">80.209999999999994</cx:pt>
          <cx:pt idx="2554">81.632000000000005</cx:pt>
          <cx:pt idx="2555">80.393000000000001</cx:pt>
          <cx:pt idx="2556">81.795000000000002</cx:pt>
          <cx:pt idx="2557">79.911000000000001</cx:pt>
          <cx:pt idx="2558">81.760000000000005</cx:pt>
          <cx:pt idx="2559">79.959999999999994</cx:pt>
          <cx:pt idx="2560">81.700999999999993</cx:pt>
          <cx:pt idx="2561">79.947000000000003</cx:pt>
          <cx:pt idx="2562">81.358000000000004</cx:pt>
          <cx:pt idx="2563">80.022000000000006</cx:pt>
          <cx:pt idx="2564">81.506</cx:pt>
          <cx:pt idx="2565">80.634</cx:pt>
          <cx:pt idx="2566">81.430999999999997</cx:pt>
          <cx:pt idx="2567">80.832999999999998</cx:pt>
          <cx:pt idx="2568">80.819000000000003</cx:pt>
          <cx:pt idx="2569">80.894999999999996</cx:pt>
          <cx:pt idx="2570">80.709000000000003</cx:pt>
          <cx:pt idx="2571">81.131</cx:pt>
          <cx:pt idx="2572">79.960999999999999</cx:pt>
          <cx:pt idx="2573">81.757999999999996</cx:pt>
          <cx:pt idx="2574">79.972999999999999</cx:pt>
          <cx:pt idx="2575">82.165999999999997</cx:pt>
          <cx:pt idx="2576">80.477999999999994</cx:pt>
          <cx:pt idx="2577">81.816000000000003</cx:pt>
          <cx:pt idx="2578">80.444000000000003</cx:pt>
          <cx:pt idx="2579">81.817999999999998</cx:pt>
          <cx:pt idx="2580">80.245000000000005</cx:pt>
          <cx:pt idx="2581">81.400000000000006</cx:pt>
          <cx:pt idx="2582">80.593000000000004</cx:pt>
          <cx:pt idx="2583">81.087000000000003</cx:pt>
          <cx:pt idx="2584">80.805000000000007</cx:pt>
          <cx:pt idx="2585">81.150999999999996</cx:pt>
          <cx:pt idx="2586">80.730000000000004</cx:pt>
          <cx:pt idx="2587">80.474999999999994</cx:pt>
          <cx:pt idx="2588">81.540999999999997</cx:pt>
          <cx:pt idx="2589">80.430999999999997</cx:pt>
          <cx:pt idx="2590">81.052000000000007</cx:pt>
          <cx:pt idx="2591">80.197999999999993</cx:pt>
          <cx:pt idx="2592">81.346999999999994</cx:pt>
          <cx:pt idx="2593">80.277000000000001</cx:pt>
          <cx:pt idx="2594">81.594999999999999</cx:pt>
          <cx:pt idx="2595">80.346000000000004</cx:pt>
          <cx:pt idx="2596">81.962999999999994</cx:pt>
          <cx:pt idx="2597">80.253</cx:pt>
          <cx:pt idx="2598">81.441000000000003</cx:pt>
          <cx:pt idx="2599">80.076999999999998</cx:pt>
          <cx:pt idx="2600">81.358999999999995</cx:pt>
          <cx:pt idx="2601">80.314999999999998</cx:pt>
          <cx:pt idx="2602">81.233999999999995</cx:pt>
          <cx:pt idx="2603">80.587999999999994</cx:pt>
          <cx:pt idx="2604">80.784999999999997</cx:pt>
          <cx:pt idx="2605">80.638000000000005</cx:pt>
          <cx:pt idx="2606">81.662999999999997</cx:pt>
          <cx:pt idx="2607">80.614000000000004</cx:pt>
          <cx:pt idx="2608">81.700999999999993</cx:pt>
          <cx:pt idx="2609">80.170000000000002</cx:pt>
          <cx:pt idx="2610">80.195999999999998</cx:pt>
          <cx:pt idx="2611">81.253</cx:pt>
          <cx:pt idx="2612">80.257999999999996</cx:pt>
          <cx:pt idx="2613">81.340999999999994</cx:pt>
          <cx:pt idx="2614">80.021000000000001</cx:pt>
          <cx:pt idx="2615">81.757999999999996</cx:pt>
          <cx:pt idx="2616">80.540999999999997</cx:pt>
          <cx:pt idx="2617">81.804000000000002</cx:pt>
          <cx:pt idx="2618">80.369</cx:pt>
          <cx:pt idx="2619">81.358000000000004</cx:pt>
          <cx:pt idx="2620">80.849000000000004</cx:pt>
          <cx:pt idx="2621">80.924999999999997</cx:pt>
          <cx:pt idx="2622">81.058999999999997</cx:pt>
          <cx:pt idx="2623">80.668000000000006</cx:pt>
          <cx:pt idx="2624">81.870000000000005</cx:pt>
          <cx:pt idx="2625">80.575000000000003</cx:pt>
          <cx:pt idx="2626">81.634</cx:pt>
          <cx:pt idx="2627">80.585999999999999</cx:pt>
          <cx:pt idx="2628">82.265000000000001</cx:pt>
          <cx:pt idx="2629">80.585999999999999</cx:pt>
          <cx:pt idx="2630">81.878</cx:pt>
          <cx:pt idx="2631">80.103999999999999</cx:pt>
          <cx:pt idx="2632">82.034999999999997</cx:pt>
          <cx:pt idx="2633">80.180000000000007</cx:pt>
          <cx:pt idx="2634">81.616</cx:pt>
          <cx:pt idx="2635">80.293000000000006</cx:pt>
          <cx:pt idx="2636">81.825000000000003</cx:pt>
          <cx:pt idx="2637">80.695999999999998</cx:pt>
          <cx:pt idx="2638">80.858999999999995</cx:pt>
          <cx:pt idx="2639">80.585999999999999</cx:pt>
          <cx:pt idx="2640">80.334000000000003</cx:pt>
          <cx:pt idx="2641">80.757000000000005</cx:pt>
          <cx:pt idx="2642">80.084999999999994</cx:pt>
          <cx:pt idx="2643">81.266000000000005</cx:pt>
          <cx:pt idx="2644">80.009</cx:pt>
          <cx:pt idx="2645">81.727000000000004</cx:pt>
          <cx:pt idx="2646">80.028000000000006</cx:pt>
          <cx:pt idx="2647">81.644000000000005</cx:pt>
          <cx:pt idx="2648">79.947000000000003</cx:pt>
          <cx:pt idx="2649">81.802000000000007</cx:pt>
          <cx:pt idx="2650">80.120999999999995</cx:pt>
          <cx:pt idx="2651">81.543000000000006</cx:pt>
          <cx:pt idx="2652">80.417000000000002</cx:pt>
          <cx:pt idx="2653">81.629000000000005</cx:pt>
          <cx:pt idx="2654">80.352000000000004</cx:pt>
          <cx:pt idx="2655">81.165999999999997</cx:pt>
          <cx:pt idx="2656">80.486000000000004</cx:pt>
          <cx:pt idx="2657">81.349000000000004</cx:pt>
          <cx:pt idx="2658">80.924999999999997</cx:pt>
          <cx:pt idx="2659">80.611999999999995</cx:pt>
          <cx:pt idx="2660">81.320999999999998</cx:pt>
          <cx:pt idx="2661">80.120999999999995</cx:pt>
          <cx:pt idx="2662">81.334000000000003</cx:pt>
          <cx:pt idx="2663">80.715999999999994</cx:pt>
          <cx:pt idx="2664">81.587999999999994</cx:pt>
          <cx:pt idx="2665">79.932000000000002</cx:pt>
          <cx:pt idx="2666">81.781999999999996</cx:pt>
          <cx:pt idx="2667">80.412999999999997</cx:pt>
          <cx:pt idx="2668">81.406999999999996</cx:pt>
          <cx:pt idx="2669">80.183000000000007</cx:pt>
          <cx:pt idx="2670">81.878</cx:pt>
          <cx:pt idx="2671">80.364999999999995</cx:pt>
          <cx:pt idx="2672">81.597999999999999</cx:pt>
          <cx:pt idx="2673">80.126000000000005</cx:pt>
          <cx:pt idx="2674">81.468000000000004</cx:pt>
          <cx:pt idx="2675">80.641000000000005</cx:pt>
          <cx:pt idx="2676">80.581999999999994</cx:pt>
          <cx:pt idx="2677">80.968999999999994</cx:pt>
          <cx:pt idx="2678">81.325000000000003</cx:pt>
          <cx:pt idx="2679">81.876999999999995</cx:pt>
          <cx:pt idx="2680">80.150000000000006</cx:pt>
          <cx:pt idx="2681">81.427000000000007</cx:pt>
          <cx:pt idx="2682">80.355999999999995</cx:pt>
          <cx:pt idx="2683">81.227000000000004</cx:pt>
          <cx:pt idx="2684">79.956999999999994</cx:pt>
          <cx:pt idx="2685">81.731999999999999</cx:pt>
          <cx:pt idx="2686">79.932000000000002</cx:pt>
          <cx:pt idx="2687">81.995000000000005</cx:pt>
          <cx:pt idx="2688">80.146000000000001</cx:pt>
          <cx:pt idx="2689">81.739000000000004</cx:pt>
          <cx:pt idx="2690">80.094999999999999</cx:pt>
          <cx:pt idx="2691">81.337000000000003</cx:pt>
          <cx:pt idx="2692">80.771000000000001</cx:pt>
          <cx:pt idx="2693">80.956999999999994</cx:pt>
          <cx:pt idx="2694">80.575999999999993</cx:pt>
          <cx:pt idx="2695">80.631</cx:pt>
          <cx:pt idx="2696">81.251999999999995</cx:pt>
          <cx:pt idx="2697">80.921000000000006</cx:pt>
          <cx:pt idx="2698">80.950000000000003</cx:pt>
          <cx:pt idx="2699">80.534999999999997</cx:pt>
          <cx:pt idx="2700">81.819000000000003</cx:pt>
          <cx:pt idx="2701">80.063999999999993</cx:pt>
          <cx:pt idx="2702">81.697999999999993</cx:pt>
          <cx:pt idx="2703">79.942999999999998</cx:pt>
          <cx:pt idx="2704">82.156000000000006</cx:pt>
          <cx:pt idx="2705">80.129000000000005</cx:pt>
          <cx:pt idx="2706">81.540999999999997</cx:pt>
          <cx:pt idx="2707">80.034999999999997</cx:pt>
          <cx:pt idx="2708">81.558000000000007</cx:pt>
          <cx:pt idx="2709">80.224000000000004</cx:pt>
          <cx:pt idx="2710">81.325000000000003</cx:pt>
          <cx:pt idx="2711">80.423000000000002</cx:pt>
          <cx:pt idx="2712">81.114999999999995</cx:pt>
          <cx:pt idx="2713">80.722999999999999</cx:pt>
          <cx:pt idx="2714">80.765000000000001</cx:pt>
          <cx:pt idx="2715">81.483000000000004</cx:pt>
          <cx:pt idx="2716">80.478999999999999</cx:pt>
          <cx:pt idx="2717">81.528999999999996</cx:pt>
          <cx:pt idx="2718">80.227999999999994</cx:pt>
          <cx:pt idx="2719">82.007999999999996</cx:pt>
          <cx:pt idx="2720">80.323999999999998</cx:pt>
          <cx:pt idx="2721">81.998000000000005</cx:pt>
          <cx:pt idx="2722">80.375</cx:pt>
          <cx:pt idx="2723">81.525999999999996</cx:pt>
          <cx:pt idx="2724">79.974000000000004</cx:pt>
          <cx:pt idx="2725">81.863</cx:pt>
          <cx:pt idx="2726">80.052000000000007</cx:pt>
          <cx:pt idx="2727">82.010000000000005</cx:pt>
          <cx:pt idx="2728">80.334000000000003</cx:pt>
          <cx:pt idx="2729">81.406999999999996</cx:pt>
          <cx:pt idx="2730">80.686000000000007</cx:pt>
          <cx:pt idx="2731">80.875</cx:pt>
          <cx:pt idx="2732">81.010999999999996</cx:pt>
          <cx:pt idx="2733">80.950000000000003</cx:pt>
          <cx:pt idx="2734">81.254999999999995</cx:pt>
          <cx:pt idx="2735">80.263000000000005</cx:pt>
          <cx:pt idx="2736">81.375</cx:pt>
          <cx:pt idx="2737">80.209999999999994</cx:pt>
          <cx:pt idx="2738">80.176000000000002</cx:pt>
          <cx:pt idx="2739">81.563999999999993</cx:pt>
          <cx:pt idx="2740">80.320999999999998</cx:pt>
          <cx:pt idx="2741">82.375</cx:pt>
          <cx:pt idx="2742">79.906000000000006</cx:pt>
          <cx:pt idx="2743">81.313999999999993</cx:pt>
          <cx:pt idx="2744">80.227000000000004</cx:pt>
          <cx:pt idx="2745">81.763000000000005</cx:pt>
          <cx:pt idx="2746">80.512</cx:pt>
          <cx:pt idx="2747">81.430999999999997</cx:pt>
          <cx:pt idx="2748">80.581999999999994</cx:pt>
          <cx:pt idx="2749">80.578999999999994</cx:pt>
          <cx:pt idx="2750">80.994</cx:pt>
          <cx:pt idx="2751">80.554000000000002</cx:pt>
          <cx:pt idx="2752">81.149000000000001</cx:pt>
          <cx:pt idx="2753">80.540000000000006</cx:pt>
          <cx:pt idx="2754">81.456999999999994</cx:pt>
          <cx:pt idx="2755">80.366</cx:pt>
          <cx:pt idx="2756">81.869</cx:pt>
          <cx:pt idx="2757">79.992000000000004</cx:pt>
          <cx:pt idx="2758">82.004999999999995</cx:pt>
          <cx:pt idx="2759">79.980000000000004</cx:pt>
          <cx:pt idx="2760">81.454999999999998</cx:pt>
          <cx:pt idx="2761">80.322000000000003</cx:pt>
          <cx:pt idx="2762">81.962000000000003</cx:pt>
          <cx:pt idx="2763">80.554000000000002</cx:pt>
          <cx:pt idx="2764">81.852000000000004</cx:pt>
          <cx:pt idx="2765">80.366</cx:pt>
          <cx:pt idx="2766">80.918000000000006</cx:pt>
          <cx:pt idx="2767">80.606999999999999</cx:pt>
          <cx:pt idx="2768">80.744</cx:pt>
          <cx:pt idx="2769">81.042000000000002</cx:pt>
          <cx:pt idx="2770">80.266999999999996</cx:pt>
          <cx:pt idx="2771">81.224999999999994</cx:pt>
          <cx:pt idx="2772">80.394000000000005</cx:pt>
          <cx:pt idx="2773">81.698999999999998</cx:pt>
          <cx:pt idx="2774">80.045000000000002</cx:pt>
          <cx:pt idx="2775">81.671999999999997</cx:pt>
          <cx:pt idx="2776">80.141000000000005</cx:pt>
          <cx:pt idx="2777">81.423000000000002</cx:pt>
          <cx:pt idx="2778">80.093000000000004</cx:pt>
          <cx:pt idx="2779">81.504999999999995</cx:pt>
          <cx:pt idx="2780">79.994</cx:pt>
          <cx:pt idx="2781">81.667000000000002</cx:pt>
          <cx:pt idx="2782">80.463999999999999</cx:pt>
          <cx:pt idx="2783">81.781000000000006</cx:pt>
          <cx:pt idx="2784">80.385000000000005</cx:pt>
          <cx:pt idx="2785">81.025999999999996</cx:pt>
          <cx:pt idx="2786">80.665000000000006</cx:pt>
          <cx:pt idx="2787">80.887</cx:pt>
          <cx:pt idx="2788">81.566999999999993</cx:pt>
          <cx:pt idx="2789">80.293999999999997</cx:pt>
          <cx:pt idx="2790">81.433000000000007</cx:pt>
          <cx:pt idx="2791">80.465000000000003</cx:pt>
          <cx:pt idx="2792">81.325000000000003</cx:pt>
          <cx:pt idx="2793">79.956999999999994</cx:pt>
          <cx:pt idx="2794">81.227000000000004</cx:pt>
          <cx:pt idx="2795">80.159999999999997</cx:pt>
          <cx:pt idx="2796">81.869</cx:pt>
          <cx:pt idx="2797">80.055999999999997</cx:pt>
          <cx:pt idx="2798">81.825999999999993</cx:pt>
          <cx:pt idx="2799">79.977000000000004</cx:pt>
          <cx:pt idx="2800">81.561000000000007</cx:pt>
          <cx:pt idx="2801">80.435000000000002</cx:pt>
          <cx:pt idx="2802">81.331999999999994</cx:pt>
          <cx:pt idx="2803">80.905000000000001</cx:pt>
          <cx:pt idx="2804">81.144999999999996</cx:pt>
          <cx:pt idx="2805">81.138999999999996</cx:pt>
          <cx:pt idx="2806">80.765000000000001</cx:pt>
          <cx:pt idx="2807">81.402000000000001</cx:pt>
          <cx:pt idx="2808">80.317999999999998</cx:pt>
          <cx:pt idx="2809">81.474000000000004</cx:pt>
          <cx:pt idx="2810">80.167000000000002</cx:pt>
          <cx:pt idx="2811">81.859999999999999</cx:pt>
          <cx:pt idx="2812">80.411000000000001</cx:pt>
          <cx:pt idx="2813">81.581999999999994</cx:pt>
          <cx:pt idx="2814">79.867999999999995</cx:pt>
          <cx:pt idx="2815">81.739000000000004</cx:pt>
          <cx:pt idx="2816">80.183999999999997</cx:pt>
          <cx:pt idx="2817">81.736000000000004</cx:pt>
          <cx:pt idx="2818">80.156000000000006</cx:pt>
          <cx:pt idx="2819">81.647000000000006</cx:pt>
          <cx:pt idx="2820">80.219999999999999</cx:pt>
          <cx:pt idx="2821">81.344999999999999</cx:pt>
          <cx:pt idx="2822">80.884</cx:pt>
          <cx:pt idx="2823">80.707999999999998</cx:pt>
          <cx:pt idx="2824">81.323999999999998</cx:pt>
          <cx:pt idx="2825">81.244</cx:pt>
          <cx:pt idx="2826">81.694000000000003</cx:pt>
          <cx:pt idx="2827">80.022000000000006</cx:pt>
          <cx:pt idx="2828">81.643000000000001</cx:pt>
          <cx:pt idx="2829">80.010999999999996</cx:pt>
          <cx:pt idx="2830">81.688000000000002</cx:pt>
          <cx:pt idx="2831">80.058999999999997</cx:pt>
          <cx:pt idx="2832">81.721999999999994</cx:pt>
          <cx:pt idx="2833">79.771000000000001</cx:pt>
          <cx:pt idx="2834">81.433999999999997</cx:pt>
          <cx:pt idx="2835">80.216999999999999</cx:pt>
          <cx:pt idx="2836">81.462000000000003</cx:pt>
          <cx:pt idx="2837">80.197999999999993</cx:pt>
          <cx:pt idx="2838">81.397000000000006</cx:pt>
          <cx:pt idx="2839">80.241</cx:pt>
          <cx:pt idx="2840">81.433999999999997</cx:pt>
          <cx:pt idx="2841">81.031000000000006</cx:pt>
          <cx:pt idx="2842">80.858999999999995</cx:pt>
          <cx:pt idx="2843">81.495000000000005</cx:pt>
          <cx:pt idx="2844">80.460999999999999</cx:pt>
          <cx:pt idx="2845">81.712000000000003</cx:pt>
          <cx:pt idx="2846">80.741</cx:pt>
          <cx:pt idx="2847">81.650000000000006</cx:pt>
          <cx:pt idx="2848">80.046999999999997</cx:pt>
          <cx:pt idx="2849">81.498999999999995</cx:pt>
          <cx:pt idx="2850">79.911000000000001</cx:pt>
          <cx:pt idx="2851">81.831999999999994</cx:pt>
          <cx:pt idx="2852">79.757000000000005</cx:pt>
          <cx:pt idx="2853">81.798000000000002</cx:pt>
          <cx:pt idx="2854">79.935000000000002</cx:pt>
          <cx:pt idx="2855">81.798000000000002</cx:pt>
          <cx:pt idx="2856">80.269000000000005</cx:pt>
          <cx:pt idx="2857">81.329999999999998</cx:pt>
          <cx:pt idx="2858">80.280000000000001</cx:pt>
          <cx:pt idx="2859">81.149000000000001</cx:pt>
          <cx:pt idx="2860">80.674999999999997</cx:pt>
          <cx:pt idx="2861">81.149000000000001</cx:pt>
          <cx:pt idx="2862">81.501999999999995</cx:pt>
          <cx:pt idx="2863">80.209999999999994</cx:pt>
          <cx:pt idx="2864">81.138000000000005</cx:pt>
          <cx:pt idx="2865">80.328000000000003</cx:pt>
          <cx:pt idx="2866">81.792000000000002</cx:pt>
          <cx:pt idx="2867">80.195999999999998</cx:pt>
          <cx:pt idx="2868">81.647999999999996</cx:pt>
          <cx:pt idx="2869">79.838999999999999</cx:pt>
          <cx:pt idx="2870">82.366</cx:pt>
          <cx:pt idx="2871">80.013999999999996</cx:pt>
          <cx:pt idx="2872">81.530000000000001</cx:pt>
          <cx:pt idx="2873">79.956999999999994</cx:pt>
          <cx:pt idx="2874">81.503</cx:pt>
          <cx:pt idx="2875">80.349000000000004</cx:pt>
          <cx:pt idx="2876">81.420000000000002</cx:pt>
          <cx:pt idx="2877">80.454999999999998</cx:pt>
          <cx:pt idx="2878">80.930000000000007</cx:pt>
          <cx:pt idx="2879">81.194000000000003</cx:pt>
          <cx:pt idx="2880">80.688000000000002</cx:pt>
          <cx:pt idx="2881">81.087000000000003</cx:pt>
          <cx:pt idx="2882">80.406000000000006</cx:pt>
          <cx:pt idx="2883">81.245000000000005</cx:pt>
          <cx:pt idx="2884">80.087999999999994</cx:pt>
          <cx:pt idx="2885">82.093000000000004</cx:pt>
          <cx:pt idx="2886">79.980999999999995</cx:pt>
          <cx:pt idx="2887">82.248000000000005</cx:pt>
          <cx:pt idx="2888">80.513000000000005</cx:pt>
          <cx:pt idx="2889">81.870999999999995</cx:pt>
          <cx:pt idx="2890">80.066000000000003</cx:pt>
          <cx:pt idx="2891">82.278000000000006</cx:pt>
          <cx:pt idx="2892">80.052000000000007</cx:pt>
          <cx:pt idx="2893">81.337999999999994</cx:pt>
          <cx:pt idx="2894">80.477999999999994</cx:pt>
          <cx:pt idx="2895">81.614999999999995</cx:pt>
          <cx:pt idx="2896">80.849999999999994</cx:pt>
          <cx:pt idx="2897">81.165000000000006</cx:pt>
          <cx:pt idx="2898">80.870000000000005</cx:pt>
          <cx:pt idx="2899">80.561000000000007</cx:pt>
          <cx:pt idx="2900">81.304000000000002</cx:pt>
          <cx:pt idx="2901">80.646000000000001</cx:pt>
          <cx:pt idx="2902">81.450000000000003</cx:pt>
          <cx:pt idx="2903">80.034999999999997</cx:pt>
          <cx:pt idx="2904">81.748999999999995</cx:pt>
          <cx:pt idx="2905">80.287000000000006</cx:pt>
          <cx:pt idx="2906">81.763000000000005</cx:pt>
          <cx:pt idx="2907">79.876999999999995</cx:pt>
          <cx:pt idx="2908">81.879999999999995</cx:pt>
          <cx:pt idx="2909">80.272000000000006</cx:pt>
          <cx:pt idx="2910">81.634</cx:pt>
          <cx:pt idx="2911">80.055999999999997</cx:pt>
          <cx:pt idx="2912">81.358000000000004</cx:pt>
          <cx:pt idx="2913">80.180999999999997</cx:pt>
          <cx:pt idx="2914">81.409999999999997</cx:pt>
          <cx:pt idx="2915">81.106999999999999</cx:pt>
          <cx:pt idx="2916">80.923000000000002</cx:pt>
          <cx:pt idx="2917">81.183000000000007</cx:pt>
          <cx:pt idx="2918">80.891999999999996</cx:pt>
          <cx:pt idx="2919">81.319999999999993</cx:pt>
          <cx:pt idx="2920">80.206999999999994</cx:pt>
          <cx:pt idx="2921">81.626999999999995</cx:pt>
          <cx:pt idx="2922">80.102000000000004</cx:pt>
          <cx:pt idx="2923">81.897000000000006</cx:pt>
          <cx:pt idx="2924">79.671999999999997</cx:pt>
          <cx:pt idx="2925">82.114000000000004</cx:pt>
          <cx:pt idx="2926">80.114000000000004</cx:pt>
          <cx:pt idx="2927">81.933000000000007</cx:pt>
          <cx:pt idx="2928">79.784000000000006</cx:pt>
          <cx:pt idx="2929">82.069000000000003</cx:pt>
          <cx:pt idx="2930">80.453999999999994</cx:pt>
          <cx:pt idx="2931">81.418999999999997</cx:pt>
          <cx:pt idx="2932">80.492999999999995</cx:pt>
          <cx:pt idx="2933">81.257999999999996</cx:pt>
          <cx:pt idx="2934">80.908000000000001</cx:pt>
          <cx:pt idx="2935">80.959999999999994</cx:pt>
          <cx:pt idx="2936">81.801000000000002</cx:pt>
          <cx:pt idx="2937">80.323999999999998</cx:pt>
          <cx:pt idx="2938">81.100999999999999</cx:pt>
          <cx:pt idx="2939">80.242000000000004</cx:pt>
          <cx:pt idx="2940">81.897000000000006</cx:pt>
          <cx:pt idx="2941">80.028999999999996</cx:pt>
          <cx:pt idx="2942">82.152000000000001</cx:pt>
          <cx:pt idx="2943">79.686000000000007</cx:pt>
          <cx:pt idx="2944">81.769999999999996</cx:pt>
          <cx:pt idx="2945">80.040000000000006</cx:pt>
          <cx:pt idx="2946">82.128</cx:pt>
          <cx:pt idx="2947">80.018000000000001</cx:pt>
          <cx:pt idx="2948">81.305999999999997</cx:pt>
          <cx:pt idx="2949">80.090000000000003</cx:pt>
          <cx:pt idx="2950">81.849999999999994</cx:pt>
          <cx:pt idx="2951">80.930000000000007</cx:pt>
          <cx:pt idx="2952">81.194000000000003</cx:pt>
          <cx:pt idx="2953">80.588999999999999</cx:pt>
          <cx:pt idx="2954">80.509</cx:pt>
          <cx:pt idx="2955">81.114999999999995</cx:pt>
          <cx:pt idx="2956">80.441999999999993</cx:pt>
          <cx:pt idx="2957">81.626999999999995</cx:pt>
          <cx:pt idx="2958">80.001999999999995</cx:pt>
          <cx:pt idx="2959">81.953000000000003</cx:pt>
          <cx:pt idx="2960">80.236000000000004</cx:pt>
          <cx:pt idx="2961">81.528999999999996</cx:pt>
          <cx:pt idx="2962">79.933000000000007</cx:pt>
          <cx:pt idx="2963">81.956000000000003</cx:pt>
          <cx:pt idx="2964">79.992000000000004</cx:pt>
          <cx:pt idx="2965">81.887</cx:pt>
          <cx:pt idx="2966">79.989999999999995</cx:pt>
          <cx:pt idx="2967">81.712999999999994</cx:pt>
          <cx:pt idx="2968">80.025999999999996</cx:pt>
          <cx:pt idx="2969">81.572000000000003</cx:pt>
          <cx:pt idx="2970">80.775000000000006</cx:pt>
          <cx:pt idx="2971">81.435000000000002</cx:pt>
          <cx:pt idx="2972">80.885000000000005</cx:pt>
          <cx:pt idx="2973">80.674999999999997</cx:pt>
          <cx:pt idx="2974">80.900999999999996</cx:pt>
          <cx:pt idx="2975">80.498999999999995</cx:pt>
          <cx:pt idx="2976">81.834999999999994</cx:pt>
          <cx:pt idx="2977">80.036000000000001</cx:pt>
          <cx:pt idx="2978">81.956999999999994</cx:pt>
          <cx:pt idx="2979">79.637</cx:pt>
          <cx:pt idx="2980">81.986000000000004</cx:pt>
          <cx:pt idx="2981">79.593000000000004</cx:pt>
          <cx:pt idx="2982">82.230000000000004</cx:pt>
          <cx:pt idx="2983">79.665000000000006</cx:pt>
          <cx:pt idx="2984">82.072000000000003</cx:pt>
          <cx:pt idx="2985">80.106999999999999</cx:pt>
          <cx:pt idx="2986">81.805999999999997</cx:pt>
          <cx:pt idx="2987">80.108000000000004</cx:pt>
          <cx:pt idx="2988">81.531000000000006</cx:pt>
          <cx:pt idx="2989">80.677000000000007</cx:pt>
          <cx:pt idx="2990">80.655000000000001</cx:pt>
          <cx:pt idx="2991">81.230999999999995</cx:pt>
          <cx:pt idx="2992">80.75</cx:pt>
          <cx:pt idx="2993">81.757000000000005</cx:pt>
          <cx:pt idx="2994">80.045000000000002</cx:pt>
          <cx:pt idx="2995">81.492000000000004</cx:pt>
          <cx:pt idx="2996">80.284000000000006</cx:pt>
          <cx:pt idx="2997">81.444999999999993</cx:pt>
          <cx:pt idx="2998">79.728999999999999</cx:pt>
          <cx:pt idx="2999">81.605999999999995</cx:pt>
          <cx:pt idx="3000">79.843000000000004</cx:pt>
          <cx:pt idx="3001">81.884</cx:pt>
          <cx:pt idx="3002">79.843000000000004</cx:pt>
          <cx:pt idx="3003">81.608000000000004</cx:pt>
          <cx:pt idx="3004">79.867999999999995</cx:pt>
          <cx:pt idx="3005">82.268000000000001</cx:pt>
          <cx:pt idx="3006">80.277000000000001</cx:pt>
          <cx:pt idx="3007">81.308000000000007</cx:pt>
          <cx:pt idx="3008">80.340999999999994</cx:pt>
          <cx:pt idx="3009">81.109999999999999</cx:pt>
          <cx:pt idx="3010">80.739999999999995</cx:pt>
          <cx:pt idx="3011">80.338999999999999</cx:pt>
          <cx:pt idx="3012">81.575000000000003</cx:pt>
          <cx:pt idx="3013">80.975999999999999</cx:pt>
          <cx:pt idx="3014">82.238</cx:pt>
          <cx:pt idx="3015">80.174000000000007</cx:pt>
          <cx:pt idx="3016">81.852999999999994</cx:pt>
          <cx:pt idx="3017">79.950999999999993</cx:pt>
          <cx:pt idx="3018">81.775000000000006</cx:pt>
          <cx:pt idx="3019">79.623000000000005</cx:pt>
          <cx:pt idx="3020">82.114999999999995</cx:pt>
          <cx:pt idx="3021">79.671000000000006</cx:pt>
          <cx:pt idx="3022">82.085999999999999</cx:pt>
          <cx:pt idx="3023">79.873999999999995</cx:pt>
          <cx:pt idx="3024">81.771000000000001</cx:pt>
          <cx:pt idx="3025">80.634</cx:pt>
          <cx:pt idx="3026">80.956000000000003</cx:pt>
          <cx:pt idx="3027">80.519000000000005</cx:pt>
          <cx:pt idx="3028">80.787000000000006</cx:pt>
          <cx:pt idx="3029">80.662000000000006</cx:pt>
          <cx:pt idx="3030">80.671999999999997</cx:pt>
          <cx:pt idx="3031">81.819000000000003</cx:pt>
          <cx:pt idx="3032">80.195999999999998</cx:pt>
          <cx:pt idx="3033">81.837000000000003</cx:pt>
          <cx:pt idx="3034">80.069999999999993</cx:pt>
          <cx:pt idx="3035">82.484999999999999</cx:pt>
          <cx:pt idx="3036">79.680999999999997</cx:pt>
          <cx:pt idx="3037">82.081999999999994</cx:pt>
          <cx:pt idx="3038">79.753</cx:pt>
          <cx:pt idx="3039">81.968999999999994</cx:pt>
          <cx:pt idx="3040">80.195999999999998</cx:pt>
          <cx:pt idx="3041">81.551000000000002</cx:pt>
          <cx:pt idx="3042">79.918999999999997</cx:pt>
          <cx:pt idx="3043">81.415999999999997</cx:pt>
          <cx:pt idx="3044">80.281999999999996</cx:pt>
          <cx:pt idx="3045">81.188999999999993</cx:pt>
          <cx:pt idx="3046">81.206999999999994</cx:pt>
          <cx:pt idx="3047">80.522999999999996</cx:pt>
          <cx:pt idx="3048">81.444000000000003</cx:pt>
          <cx:pt idx="3049">80.474999999999994</cx:pt>
          <cx:pt idx="3050">81.289000000000001</cx:pt>
          <cx:pt idx="3051">80.040000000000006</cx:pt>
          <cx:pt idx="3052">81.426000000000002</cx:pt>
          <cx:pt idx="3053">80.090999999999994</cx:pt>
          <cx:pt idx="3054">81.808000000000007</cx:pt>
          <cx:pt idx="3055">80.331999999999994</cx:pt>
          <cx:pt idx="3056">82.956999999999994</cx:pt>
          <cx:pt idx="3057">79.697999999999993</cx:pt>
          <cx:pt idx="3058">82.085999999999999</cx:pt>
          <cx:pt idx="3059">79.643000000000001</cx:pt>
          <cx:pt idx="3060">82.231999999999999</cx:pt>
          <cx:pt idx="3061">80.242999999999995</cx:pt>
          <cx:pt idx="3062">81.221999999999994</cx:pt>
          <cx:pt idx="3063">81.280000000000001</cx:pt>
          <cx:pt idx="3064">80.822999999999993</cx:pt>
          <cx:pt idx="3065">80.891000000000005</cx:pt>
          <cx:pt idx="3066">80.950000000000003</cx:pt>
          <cx:pt idx="3067">80.228999999999999</cx:pt>
          <cx:pt idx="3068">81.679000000000002</cx:pt>
          <cx:pt idx="3069">79.811999999999998</cx:pt>
          <cx:pt idx="3070">81.664000000000001</cx:pt>
          <cx:pt idx="3071">79.781999999999996</cx:pt>
          <cx:pt idx="3072">82.018000000000001</cx:pt>
          <cx:pt idx="3073">79.929000000000002</cx:pt>
          <cx:pt idx="3074">82.519999999999996</cx:pt>
          <cx:pt idx="3075">80.296000000000006</cx:pt>
          <cx:pt idx="3076">82.081999999999994</cx:pt>
          <cx:pt idx="3077">79.864000000000004</cx:pt>
          <cx:pt idx="3078">81.733999999999995</cx:pt>
          <cx:pt idx="3079">79.933000000000007</cx:pt>
          <cx:pt idx="3080">81.608999999999995</cx:pt>
          <cx:pt idx="3081">80.256</cx:pt>
          <cx:pt idx="3082">80.994</cx:pt>
          <cx:pt idx="3083">80.789000000000001</cx:pt>
          <cx:pt idx="3084">80.724999999999994</cx:pt>
          <cx:pt idx="3085">81.025000000000006</cx:pt>
          <cx:pt idx="3086">80.152000000000001</cx:pt>
          <cx:pt idx="3087">81.763999999999996</cx:pt>
          <cx:pt idx="3088">79.796000000000006</cx:pt>
          <cx:pt idx="3089">82.191999999999993</cx:pt>
          <cx:pt idx="3090">79.629999999999995</cx:pt>
          <cx:pt idx="3091">82.113</cx:pt>
          <cx:pt idx="3092">79.474999999999994</cx:pt>
          <cx:pt idx="3093">81.921000000000006</cx:pt>
          <cx:pt idx="3094">79.703000000000003</cx:pt>
          <cx:pt idx="3095">82.192999999999998</cx:pt>
          <cx:pt idx="3096">80.129000000000005</cx:pt>
          <cx:pt idx="3097">81.722999999999999</cx:pt>
          <cx:pt idx="3098">80.253</cx:pt>
          <cx:pt idx="3099">81.320999999999998</cx:pt>
          <cx:pt idx="3100">80.835999999999999</cx:pt>
          <cx:pt idx="3101">81.004000000000005</cx:pt>
          <cx:pt idx="3102">80.754000000000005</cx:pt>
          <cx:pt idx="3103">80.623999999999995</cx:pt>
          <cx:pt idx="3104">81.418999999999997</cx:pt>
          <cx:pt idx="3105">80.495000000000005</cx:pt>
          <cx:pt idx="3106">81.465999999999994</cx:pt>
          <cx:pt idx="3107">79.778000000000006</cx:pt>
          <cx:pt idx="3108">81.697999999999993</cx:pt>
          <cx:pt idx="3109">80.009</cx:pt>
          <cx:pt idx="3110">82.590999999999994</cx:pt>
          <cx:pt idx="3111">79.548000000000002</cx:pt>
          <cx:pt idx="3112">82.254999999999995</cx:pt>
          <cx:pt idx="3113">79.738</cx:pt>
          <cx:pt idx="3114">81.936000000000007</cx:pt>
          <cx:pt idx="3115">80.066999999999993</cx:pt>
          <cx:pt idx="3116">81.727000000000004</cx:pt>
          <cx:pt idx="3117">80.977999999999994</cx:pt>
          <cx:pt idx="3118">81.956000000000003</cx:pt>
          <cx:pt idx="3119">80.462000000000003</cx:pt>
          <cx:pt idx="3120">81.106999999999999</cx:pt>
          <cx:pt idx="3121">80.802000000000007</cx:pt>
          <cx:pt idx="3122">80.894999999999996</cx:pt>
          <cx:pt idx="3123">81.385000000000005</cx:pt>
          <cx:pt idx="3124">80.438000000000002</cx:pt>
          <cx:pt idx="3125">81.613</cx:pt>
          <cx:pt idx="3126">79.846999999999994</cx:pt>
          <cx:pt idx="3127">82.111000000000004</cx:pt>
          <cx:pt idx="3128">79.915000000000006</cx:pt>
          <cx:pt idx="3129">82.334999999999994</cx:pt>
          <cx:pt idx="3130">79.769999999999996</cx:pt>
          <cx:pt idx="3131">82.088999999999999</cx:pt>
          <cx:pt idx="3132">79.852999999999994</cx:pt>
          <cx:pt idx="3133">81.906999999999996</cx:pt>
          <cx:pt idx="3134">80.021000000000001</cx:pt>
          <cx:pt idx="3135">81.632000000000005</cx:pt>
          <cx:pt idx="3136">80.272999999999996</cx:pt>
          <cx:pt idx="3137">81.325000000000003</cx:pt>
          <cx:pt idx="3138">80.956000000000003</cx:pt>
          <cx:pt idx="3139">80.953999999999994</cx:pt>
          <cx:pt idx="3140">80.483000000000004</cx:pt>
          <cx:pt idx="3141">81.049000000000007</cx:pt>
          <cx:pt idx="3142">80.177000000000007</cx:pt>
          <cx:pt idx="3143">82.131</cx:pt>
          <cx:pt idx="3144">79.947000000000003</cx:pt>
          <cx:pt idx="3145">81.837000000000003</cx:pt>
          <cx:pt idx="3146">79.620000000000005</cx:pt>
          <cx:pt idx="3147">82.489000000000004</cx:pt>
          <cx:pt idx="3148">79.540999999999997</cx:pt>
          <cx:pt idx="3149">82.186999999999998</cx:pt>
          <cx:pt idx="3150">79.620000000000005</cx:pt>
          <cx:pt idx="3151">82.262</cx:pt>
          <cx:pt idx="3152">80.081000000000003</cx:pt>
          <cx:pt idx="3153">82.049999999999997</cx:pt>
          <cx:pt idx="3154">80.397000000000006</cx:pt>
          <cx:pt idx="3155">81.183000000000007</cx:pt>
          <cx:pt idx="3156">80.495999999999995</cx:pt>
          <cx:pt idx="3157">80.991</cx:pt>
          <cx:pt idx="3158">81.656999999999996</cx:pt>
          <cx:pt idx="3159">80.936000000000007</cx:pt>
          <cx:pt idx="3160">81.706000000000003</cx:pt>
          <cx:pt idx="3161">80.114999999999995</cx:pt>
          <cx:pt idx="3162">81.668000000000006</cx:pt>
          <cx:pt idx="3163">79.771000000000001</cx:pt>
          <cx:pt idx="3164">82.573999999999998</cx:pt>
          <cx:pt idx="3165">79.301000000000002</cx:pt>
          <cx:pt idx="3166">82.286000000000001</cx:pt>
          <cx:pt idx="3167">79.290999999999997</cx:pt>
          <cx:pt idx="3168">82.406999999999996</cx:pt>
          <cx:pt idx="3169">79.703000000000003</cx:pt>
          <cx:pt idx="3170">82.117000000000004</cx:pt>
          <cx:pt idx="3171">80.013999999999996</cx:pt>
          <cx:pt idx="3172">81.423000000000002</cx:pt>
          <cx:pt idx="3173">80.391999999999996</cx:pt>
          <cx:pt idx="3174">80.994</cx:pt>
          <cx:pt idx="3175">80.890000000000001</cx:pt>
          <cx:pt idx="3176">80.613</cx:pt>
          <cx:pt idx="3177">81.135999999999996</cx:pt>
          <cx:pt idx="3178">80.400000000000006</cx:pt>
          <cx:pt idx="3179">82.343999999999994</cx:pt>
          <cx:pt idx="3180">80.293000000000006</cx:pt>
          <cx:pt idx="3181">82.114000000000004</cx:pt>
          <cx:pt idx="3182">79.810000000000002</cx:pt>
          <cx:pt idx="3183">82.653000000000006</cx:pt>
          <cx:pt idx="3184">79.846000000000004</cx:pt>
          <cx:pt idx="3185">81.866</cx:pt>
          <cx:pt idx="3186">79.602000000000004</cx:pt>
          <cx:pt idx="3187">81.834999999999994</cx:pt>
          <cx:pt idx="3188">79.950999999999993</cx:pt>
          <cx:pt idx="3189">82.042000000000002</cx:pt>
          <cx:pt idx="3190">80.141000000000005</cx:pt>
          <cx:pt idx="3191">81.439999999999998</cx:pt>
          <cx:pt idx="3192">80.382000000000005</cx:pt>
          <cx:pt idx="3193">80.840000000000003</cx:pt>
          <cx:pt idx="3194">80.948999999999998</cx:pt>
          <cx:pt idx="3195">80.685000000000002</cx:pt>
          <cx:pt idx="3196">81.736000000000004</cx:pt>
          <cx:pt idx="3197">79.915000000000006</cx:pt>
          <cx:pt idx="3198">81.650999999999996</cx:pt>
          <cx:pt idx="3199">79.971000000000004</cx:pt>
          <cx:pt idx="3200">82.581999999999994</cx:pt>
          <cx:pt idx="3201">79.808999999999997</cx:pt>
          <cx:pt idx="3202">82.616</cx:pt>
          <cx:pt idx="3203">79.579999999999998</cx:pt>
          <cx:pt idx="3204">82.593999999999994</cx:pt>
          <cx:pt idx="3205">79.647000000000006</cx:pt>
          <cx:pt idx="3206">82.353999999999999</cx:pt>
          <cx:pt idx="3207">79.944000000000003</cx:pt>
          <cx:pt idx="3208">81.763000000000005</cx:pt>
          <cx:pt idx="3209">80.058999999999997</cx:pt>
          <cx:pt idx="3210">81.340999999999994</cx:pt>
          <cx:pt idx="3211">80.406999999999996</cx:pt>
          <cx:pt idx="3212">80.763999999999996</cx:pt>
          <cx:pt idx="3213">80.805000000000007</cx:pt>
          <cx:pt idx="3214">81.004000000000005</cx:pt>
          <cx:pt idx="3215">81.319999999999993</cx:pt>
          <cx:pt idx="3216">80.260000000000005</cx:pt>
          <cx:pt idx="3217">82</cx:pt>
          <cx:pt idx="3218">79.739999999999995</cx:pt>
          <cx:pt idx="3219">82.028999999999996</cx:pt>
          <cx:pt idx="3220">79.393000000000001</cx:pt>
          <cx:pt idx="3221">82.680999999999997</cx:pt>
          <cx:pt idx="3222">80.037999999999997</cx:pt>
          <cx:pt idx="3223">82.241</cx:pt>
          <cx:pt idx="3224">79.923000000000002</cx:pt>
          <cx:pt idx="3225">81.822999999999993</cx:pt>
          <cx:pt idx="3226">80.399000000000001</cx:pt>
          <cx:pt idx="3227">81.804000000000002</cx:pt>
          <cx:pt idx="3228">80.215000000000003</cx:pt>
          <cx:pt idx="3229">81.289000000000001</cx:pt>
          <cx:pt idx="3230">80.870000000000005</cx:pt>
          <cx:pt idx="3231">81.028999999999996</cx:pt>
          <cx:pt idx="3232">81.072000000000003</cx:pt>
          <cx:pt idx="3233">80.593000000000004</cx:pt>
          <cx:pt idx="3234">81.465999999999994</cx:pt>
          <cx:pt idx="3235">80.238</cx:pt>
          <cx:pt idx="3236">81.991</cx:pt>
          <cx:pt idx="3237">79.856999999999999</cx:pt>
          <cx:pt idx="3238">82.426000000000002</cx:pt>
          <cx:pt idx="3239">79.838999999999999</cx:pt>
          <cx:pt idx="3240">82.430999999999997</cx:pt>
          <cx:pt idx="3241">79.719999999999999</cx:pt>
          <cx:pt idx="3242">82.781000000000006</cx:pt>
          <cx:pt idx="3243">80.231999999999999</cx:pt>
          <cx:pt idx="3244">82.052000000000007</cx:pt>
          <cx:pt idx="3245">79.945999999999998</cx:pt>
          <cx:pt idx="3246">81.492000000000004</cx:pt>
          <cx:pt idx="3247">80.393000000000001</cx:pt>
          <cx:pt idx="3248">81.200999999999993</cx:pt>
          <cx:pt idx="3249">80.616</cx:pt>
          <cx:pt idx="3250">81.004999999999995</cx:pt>
          <cx:pt idx="3251">80.956000000000003</cx:pt>
          <cx:pt idx="3252">80.200000000000003</cx:pt>
          <cx:pt idx="3253">81.576999999999998</cx:pt>
          <cx:pt idx="3254">80.355000000000004</cx:pt>
          <cx:pt idx="3255">82.088999999999999</cx:pt>
          <cx:pt idx="3256">79.540999999999997</cx:pt>
          <cx:pt idx="3257">82.213999999999999</cx:pt>
          <cx:pt idx="3258">79.474999999999994</cx:pt>
          <cx:pt idx="3259">82.415999999999997</cx:pt>
          <cx:pt idx="3260">79.616</cx:pt>
          <cx:pt idx="3261">82.021000000000001</cx:pt>
          <cx:pt idx="3262">79.718999999999994</cx:pt>
          <cx:pt idx="3263">82.787999999999997</cx:pt>
          <cx:pt idx="3264">80.414000000000001</cx:pt>
          <cx:pt idx="3265">81.262</cx:pt>
          <cx:pt idx="3266">80.087999999999994</cx:pt>
          <cx:pt idx="3267">81.281999999999996</cx:pt>
          <cx:pt idx="3268">80.546999999999997</cx:pt>
          <cx:pt idx="3269">80.972999999999999</cx:pt>
          <cx:pt idx="3270">81.025999999999996</cx:pt>
          <cx:pt idx="3271">80.103999999999999</cx:pt>
          <cx:pt idx="3272">81.608000000000004</cx:pt>
          <cx:pt idx="3273">80.049000000000007</cx:pt>
          <cx:pt idx="3274">82.007000000000005</cx:pt>
          <cx:pt idx="3275">79.603999999999999</cx:pt>
          <cx:pt idx="3276">82.122</cx:pt>
          <cx:pt idx="3277">79.599999999999994</cx:pt>
          <cx:pt idx="3278">82.670000000000002</cx:pt>
          <cx:pt idx="3279">79.736000000000004</cx:pt>
          <cx:pt idx="3280">81.890000000000001</cx:pt>
          <cx:pt idx="3281">79.763999999999996</cx:pt>
          <cx:pt idx="3282">81.629999999999995</cx:pt>
          <cx:pt idx="3283">80.120999999999995</cx:pt>
          <cx:pt idx="3284">81.915000000000006</cx:pt>
          <cx:pt idx="3285">80.988</cx:pt>
          <cx:pt idx="3286">81.048000000000002</cx:pt>
          <cx:pt idx="3287">81.099999999999994</cx:pt>
          <cx:pt idx="3288">80.433000000000007</cx:pt>
          <cx:pt idx="3289">81.256</cx:pt>
          <cx:pt idx="3290">80.251999999999995</cx:pt>
          <cx:pt idx="3291">81.498999999999995</cx:pt>
          <cx:pt idx="3292">79.808999999999997</cx:pt>
          <cx:pt idx="3293">82.584999999999994</cx:pt>
          <cx:pt idx="3294">79.554000000000002</cx:pt>
          <cx:pt idx="3295">82.212999999999994</cx:pt>
          <cx:pt idx="3296">79.489999999999995</cx:pt>
          <cx:pt idx="3297">82.302000000000007</cx:pt>
          <cx:pt idx="3298">79.591999999999999</cx:pt>
          <cx:pt idx="3299">82.016999999999996</cx:pt>
          <cx:pt idx="3300">79.802000000000007</cx:pt>
          <cx:pt idx="3301">81.498000000000005</cx:pt>
          <cx:pt idx="3302">79.933000000000007</cx:pt>
          <cx:pt idx="3303">81.519999999999996</cx:pt>
          <cx:pt idx="3304">80.563999999999993</cx:pt>
          <cx:pt idx="3305">81.256</cx:pt>
          <cx:pt idx="3306">81.013999999999996</cx:pt>
          <cx:pt idx="3307">80.424999999999997</cx:pt>
          <cx:pt idx="3308">81.460999999999999</cx:pt>
          <cx:pt idx="3309">80.108999999999995</cx:pt>
          <cx:pt idx="3310">81.478999999999999</cx:pt>
          <cx:pt idx="3311">79.778000000000006</cx:pt>
          <cx:pt idx="3312">82.588999999999999</cx:pt>
          <cx:pt idx="3313">79.698999999999998</cx:pt>
          <cx:pt idx="3314">82.421000000000006</cx:pt>
          <cx:pt idx="3315">79.561999999999998</cx:pt>
          <cx:pt idx="3316">82.203999999999994</cx:pt>
          <cx:pt idx="3317">79.793999999999997</cx:pt>
          <cx:pt idx="3318">81.995000000000005</cx:pt>
          <cx:pt idx="3319">79.641000000000005</cx:pt>
          <cx:pt idx="3320">80.372</cx:pt>
          <cx:pt idx="3321">80.346000000000004</cx:pt>
          <cx:pt idx="3322">81.025000000000006</cx:pt>
          <cx:pt idx="3323">80.769999999999996</cx:pt>
          <cx:pt idx="3324">80.801000000000002</cx:pt>
          <cx:pt idx="3325">80.620000000000005</cx:pt>
          <cx:pt idx="3326">80.677000000000007</cx:pt>
          <cx:pt idx="3327">81.921000000000006</cx:pt>
          <cx:pt idx="3328">79.927999999999997</cx:pt>
          <cx:pt idx="3329">81.853999999999999</cx:pt>
          <cx:pt idx="3330">79.855999999999995</cx:pt>
          <cx:pt idx="3331">82.340999999999994</cx:pt>
          <cx:pt idx="3332">79.617000000000004</cx:pt>
          <cx:pt idx="3333">82.694999999999993</cx:pt>
          <cx:pt idx="3334">79.611999999999995</cx:pt>
          <cx:pt idx="3335">81.950000000000003</cx:pt>
          <cx:pt idx="3336">79.712999999999994</cx:pt>
          <cx:pt idx="3337">82.233999999999995</cx:pt>
          <cx:pt idx="3338">79.738</cx:pt>
          <cx:pt idx="3339">81.887</cx:pt>
          <cx:pt idx="3340">80.030000000000001</cx:pt>
          <cx:pt idx="3341">80.966999999999999</cx:pt>
          <cx:pt idx="3342">80.650000000000006</cx:pt>
          <cx:pt idx="3343">81.049000000000007</cx:pt>
          <cx:pt idx="3344">80.771000000000001</cx:pt>
          <cx:pt idx="3345">80.253</cx:pt>
          <cx:pt idx="3346">81.849000000000004</cx:pt>
          <cx:pt idx="3347">80.510000000000005</cx:pt>
          <cx:pt idx="3348">82.034999999999997</cx:pt>
          <cx:pt idx="3349">79.858000000000004</cx:pt>
          <cx:pt idx="3350">81.805999999999997</cx:pt>
          <cx:pt idx="3351">79.503</cx:pt>
          <cx:pt idx="3352">82.442999999999998</cx:pt>
          <cx:pt idx="3353">79.528000000000006</cx:pt>
          <cx:pt idx="3354">82.861999999999995</cx:pt>
          <cx:pt idx="3355">79.929000000000002</cx:pt>
          <cx:pt idx="3356">82.394999999999996</cx:pt>
          <cx:pt idx="3357">79.825999999999993</cx:pt>
          <cx:pt idx="3358">81.379000000000005</cx:pt>
          <cx:pt idx="3359">80.269999999999996</cx:pt>
          <cx:pt idx="3360">81.238</cx:pt>
          <cx:pt idx="3361">80.899000000000001</cx:pt>
          <cx:pt idx="3362">80.436999999999998</cx:pt>
          <cx:pt idx="3363">81.207999999999998</cx:pt>
          <cx:pt idx="3364">80.256</cx:pt>
          <cx:pt idx="3365">81.778000000000006</cx:pt>
          <cx:pt idx="3366">79.936999999999998</cx:pt>
          <cx:pt idx="3367">82.296999999999997</cx:pt>
          <cx:pt idx="3368">79.799000000000007</cx:pt>
          <cx:pt idx="3369">79.370000000000005</cx:pt>
          <cx:pt idx="3370">82.103999999999999</cx:pt>
          <cx:pt idx="3371">79.359999999999999</cx:pt>
          <cx:pt idx="3372">82.263000000000005</cx:pt>
          <cx:pt idx="3373">79.944000000000003</cx:pt>
          <cx:pt idx="3374">81.340000000000003</cx:pt>
          <cx:pt idx="3375">80.072999999999993</cx:pt>
          <cx:pt idx="3376">81.394999999999996</cx:pt>
          <cx:pt idx="3377">80.278999999999996</cx:pt>
          <cx:pt idx="3378">81.293999999999997</cx:pt>
          <cx:pt idx="3379">80.570999999999998</cx:pt>
          <cx:pt idx="3380">80.766999999999996</cx:pt>
          <cx:pt idx="3381">81.075999999999993</cx:pt>
          <cx:pt idx="3382">80.459000000000003</cx:pt>
          <cx:pt idx="3383">81.966999999999999</cx:pt>
          <cx:pt idx="3384">79.775000000000006</cx:pt>
          <cx:pt idx="3385">82.096999999999994</cx:pt>
          <cx:pt idx="3386">79.417000000000002</cx:pt>
          <cx:pt idx="3387">82.186999999999998</cx:pt>
          <cx:pt idx="3388">79.725999999999999</cx:pt>
          <cx:pt idx="3389">82.734999999999999</cx:pt>
          <cx:pt idx="3390">79.688999999999993</cx:pt>
          <cx:pt idx="3391">81.912000000000006</cx:pt>
          <cx:pt idx="3392">80.072999999999993</cx:pt>
          <cx:pt idx="3393">81.846999999999994</cx:pt>
          <cx:pt idx="3394">79.969999999999999</cx:pt>
          <cx:pt idx="3395">81.420000000000002</cx:pt>
          <cx:pt idx="3396">80.588999999999999</cx:pt>
          <cx:pt idx="3397">81.221000000000004</cx:pt>
          <cx:pt idx="3398">80.897000000000006</cx:pt>
          <cx:pt idx="3399">80.465000000000003</cx:pt>
          <cx:pt idx="3400">81.516999999999996</cx:pt>
          <cx:pt idx="3401">79.947000000000003</cx:pt>
          <cx:pt idx="3402">81.933000000000007</cx:pt>
          <cx:pt idx="3403">79.856999999999999</cx:pt>
          <cx:pt idx="3404">81.915999999999997</cx:pt>
          <cx:pt idx="3405">79.509</cx:pt>
          <cx:pt idx="3406">82.021000000000001</cx:pt>
          <cx:pt idx="3407">79.578000000000003</cx:pt>
          <cx:pt idx="3408">82.462000000000003</cx:pt>
          <cx:pt idx="3409">80.075999999999993</cx:pt>
          <cx:pt idx="3410">82.718000000000004</cx:pt>
          <cx:pt idx="3411">79.534999999999997</cx:pt>
          <cx:pt idx="3412">81.924000000000007</cx:pt>
          <cx:pt idx="3413">80.259</cx:pt>
          <cx:pt idx="3414">81.233999999999995</cx:pt>
          <cx:pt idx="3415">80.447000000000003</cx:pt>
          <cx:pt idx="3416">81.183999999999997</cx:pt>
          <cx:pt idx="3417">80.989999999999995</cx:pt>
          <cx:pt idx="3418">80.418000000000006</cx:pt>
          <cx:pt idx="3419">81.159999999999997</cx:pt>
          <cx:pt idx="3420">80.057000000000002</cx:pt>
          <cx:pt idx="3421">81.640000000000001</cx:pt>
          <cx:pt idx="3422">79.781999999999996</cx:pt>
          <cx:pt idx="3423">82.352000000000004</cx:pt>
          <cx:pt idx="3424">79.655000000000001</cx:pt>
          <cx:pt idx="3425">82.783000000000001</cx:pt>
          <cx:pt idx="3426">79.519999999999996</cx:pt>
          <cx:pt idx="3427">81.653999999999996</cx:pt>
          <cx:pt idx="3428">79.668999999999997</cx:pt>
          <cx:pt idx="3429">82.322999999999993</cx:pt>
          <cx:pt idx="3430">80.245000000000005</cx:pt>
          <cx:pt idx="3431">82.128</cx:pt>
          <cx:pt idx="3432">80.093000000000004</cx:pt>
          <cx:pt idx="3433">81.512</cx:pt>
          <cx:pt idx="3434">80.733999999999995</cx:pt>
          <cx:pt idx="3435">80.864000000000004</cx:pt>
          <cx:pt idx="3436">81.143000000000001</cx:pt>
          <cx:pt idx="3437">80.527000000000001</cx:pt>
          <cx:pt idx="3438">79.659000000000006</cx:pt>
          <cx:pt idx="3439">82.361000000000004</cx:pt>
          <cx:pt idx="3440">79.977000000000004</cx:pt>
          <cx:pt idx="3441">82.805000000000007</cx:pt>
          <cx:pt idx="3442">79.706000000000003</cx:pt>
          <cx:pt idx="3443">82.212999999999994</cx:pt>
          <cx:pt idx="3444">79.506</cx:pt>
          <cx:pt idx="3445">82.019000000000005</cx:pt>
          <cx:pt idx="3446">79.75</cx:pt>
          <cx:pt idx="3447">81.790000000000006</cx:pt>
          <cx:pt idx="3448">79.828999999999994</cx:pt>
          <cx:pt idx="3449">82.230999999999995</cx:pt>
          <cx:pt idx="3450">80.444999999999993</cx:pt>
          <cx:pt idx="3451">81.671000000000006</cx:pt>
          <cx:pt idx="3452">81.037999999999997</cx:pt>
          <cx:pt idx="3453">80.471000000000004</cx:pt>
          <cx:pt idx="3454">81.007000000000005</cx:pt>
          <cx:pt idx="3455">80.399000000000001</cx:pt>
          <cx:pt idx="3456">81.382999999999996</cx:pt>
          <cx:pt idx="3457">79.984999999999999</cx:pt>
          <cx:pt idx="3458">81.778000000000006</cx:pt>
          <cx:pt idx="3459">79.527000000000001</cx:pt>
          <cx:pt idx="3460">81.715000000000003</cx:pt>
          <cx:pt idx="3461">79.930000000000007</cx:pt>
          <cx:pt idx="3462">82.620000000000005</cx:pt>
          <cx:pt idx="3463">79.667000000000002</cx:pt>
          <cx:pt idx="3464">82.468999999999994</cx:pt>
          <cx:pt idx="3465">79.706000000000003</cx:pt>
          <cx:pt idx="3466">81.849999999999994</cx:pt>
          <cx:pt idx="3467">79.948999999999998</cx:pt>
          <cx:pt idx="3468">81.572000000000003</cx:pt>
          <cx:pt idx="3469">80.331999999999994</cx:pt>
          <cx:pt idx="3470">81.239000000000004</cx:pt>
          <cx:pt idx="3471">81.015000000000001</cx:pt>
          <cx:pt idx="3472">81.119</cx:pt>
          <cx:pt idx="3473">81.076999999999998</cx:pt>
          <cx:pt idx="3474">80.941999999999993</cx:pt>
          <cx:pt idx="3475">81.412999999999997</cx:pt>
          <cx:pt idx="3476">79.899000000000001</cx:pt>
          <cx:pt idx="3477">81.894000000000005</cx:pt>
          <cx:pt idx="3478">79.575000000000003</cx:pt>
          <cx:pt idx="3479">81.959999999999994</cx:pt>
          <cx:pt idx="3480">79.614000000000004</cx:pt>
          <cx:pt idx="3481">82.191999999999993</cx:pt>
          <cx:pt idx="3482">79.692999999999998</cx:pt>
          <cx:pt idx="3483">81.997</cx:pt>
          <cx:pt idx="3484">79.792000000000002</cx:pt>
          <cx:pt idx="3485">81.870000000000005</cx:pt>
          <cx:pt idx="3486">80.043000000000006</cx:pt>
          <cx:pt idx="3487">81.462000000000003</cx:pt>
          <cx:pt idx="3488">80.436999999999998</cx:pt>
          <cx:pt idx="3489">80.926000000000002</cx:pt>
          <cx:pt idx="3490">80.792000000000002</cx:pt>
          <cx:pt idx="3491">80.611999999999995</cx:pt>
          <cx:pt idx="3492">81.778000000000006</cx:pt>
          <cx:pt idx="3493">80.373000000000005</cx:pt>
          <cx:pt idx="3494">79.697999999999993</cx:pt>
          <cx:pt idx="3495">82.037999999999997</cx:pt>
          <cx:pt idx="3496">79.721999999999994</cx:pt>
          <cx:pt idx="3497">82.248000000000005</cx:pt>
          <cx:pt idx="3498">79.468999999999994</cx:pt>
          <cx:pt idx="3499">82.644000000000005</cx:pt>
          <cx:pt idx="3500">79.718999999999994</cx:pt>
          <cx:pt idx="3501">82.477999999999994</cx:pt>
          <cx:pt idx="3502">79.736999999999995</cx:pt>
          <cx:pt idx="3503">81.825000000000003</cx:pt>
          <cx:pt idx="3504">80.106999999999999</cx:pt>
          <cx:pt idx="3505">81.751000000000005</cx:pt>
          <cx:pt idx="3506">80.448999999999998</cx:pt>
          <cx:pt idx="3507">81.046000000000006</cx:pt>
          <cx:pt idx="3508">80.688000000000002</cx:pt>
          <cx:pt idx="3509">80.417000000000002</cx:pt>
          <cx:pt idx="3510">81.337000000000003</cx:pt>
          <cx:pt idx="3511">80.097999999999999</cx:pt>
          <cx:pt idx="3512">82.156000000000006</cx:pt>
          <cx:pt idx="3513">80.180000000000007</cx:pt>
          <cx:pt idx="3514">82.117999999999995</cx:pt>
          <cx:pt idx="3515">79.742999999999995</cx:pt>
          <cx:pt idx="3516">82.197000000000003</cx:pt>
          <cx:pt idx="3517">79.613</cx:pt>
          <cx:pt idx="3518">81.966999999999999</cx:pt>
          <cx:pt idx="3519">79.619</cx:pt>
          <cx:pt idx="3520">81.995000000000005</cx:pt>
          <cx:pt idx="3521">79.843999999999994</cx:pt>
          <cx:pt idx="3522">81.590999999999994</cx:pt>
          <cx:pt idx="3523">80.162000000000006</cx:pt>
          <cx:pt idx="3524">81.543000000000006</cx:pt>
          <cx:pt idx="3525">80.674999999999997</cx:pt>
          <cx:pt idx="3526">81.049999999999997</cx:pt>
          <cx:pt idx="3527">81.266000000000005</cx:pt>
          <cx:pt idx="3528">80.290999999999997</cx:pt>
          <cx:pt idx="3529">81.207999999999998</cx:pt>
          <cx:pt idx="3530">80.135999999999996</cx:pt>
          <cx:pt idx="3531">81.796999999999997</cx:pt>
          <cx:pt idx="3532">79.608999999999995</cx:pt>
          <cx:pt idx="3533">82.403000000000006</cx:pt>
          <cx:pt idx="3534">80.013999999999996</cx:pt>
          <cx:pt idx="3535">82.323999999999998</cx:pt>
          <cx:pt idx="3536">79.619</cx:pt>
          <cx:pt idx="3537">82.475999999999999</cx:pt>
          <cx:pt idx="3538">79.721999999999994</cx:pt>
          <cx:pt idx="3539">81.793999999999997</cx:pt>
          <cx:pt idx="3540">80.132000000000005</cx:pt>
          <cx:pt idx="3541">81.753</cx:pt>
          <cx:pt idx="3542">80.188000000000002</cx:pt>
          <cx:pt idx="3543">81.146000000000001</cx:pt>
          <cx:pt idx="3544">80.841999999999999</cx:pt>
          <cx:pt idx="3545">80.617000000000004</cx:pt>
          <cx:pt idx="3546">80.816000000000003</cx:pt>
          <cx:pt idx="3547">80.590000000000003</cx:pt>
          <cx:pt idx="3548">81.992999999999995</cx:pt>
          <cx:pt idx="3549">80.286000000000001</cx:pt>
          <cx:pt idx="3550">82.034999999999997</cx:pt>
          <cx:pt idx="3551">79.875</cx:pt>
          <cx:pt idx="3552">82.150999999999996</cx:pt>
          <cx:pt idx="3553">79.840000000000003</cx:pt>
          <cx:pt idx="3554">82.546000000000006</cx:pt>
          <cx:pt idx="3555">80.170000000000002</cx:pt>
          <cx:pt idx="3556">82.286000000000001</cx:pt>
          <cx:pt idx="3557">79.867000000000004</cx:pt>
          <cx:pt idx="3558">82.034000000000006</cx:pt>
          <cx:pt idx="3559">80.009</cx:pt>
          <cx:pt idx="3560">82.611999999999995</cx:pt>
          <cx:pt idx="3561">80.706000000000003</cx:pt>
          <cx:pt idx="3562">81.221000000000004</cx:pt>
          <cx:pt idx="3563">80.763000000000005</cx:pt>
          <cx:pt idx="3564">80.700999999999993</cx:pt>
          <cx:pt idx="3565">81.930999999999997</cx:pt>
          <cx:pt idx="3566">80.331000000000003</cx:pt>
          <cx:pt idx="3567">81.75</cx:pt>
          <cx:pt idx="3568">80.153000000000006</cx:pt>
          <cx:pt idx="3569">82.302999999999997</cx:pt>
          <cx:pt idx="3570">79.927999999999997</cx:pt>
          <cx:pt idx="3571">82.578999999999994</cx:pt>
          <cx:pt idx="3572">79.626999999999995</cx:pt>
          <cx:pt idx="3573">81.739000000000004</cx:pt>
          <cx:pt idx="3574">79.477999999999994</cx:pt>
          <cx:pt idx="3575">82.159000000000006</cx:pt>
          <cx:pt idx="3576">80.326999999999998</cx:pt>
          <cx:pt idx="3577">81.977000000000004</cx:pt>
          <cx:pt idx="3578">80.001000000000005</cx:pt>
          <cx:pt idx="3579">81.602000000000004</cx:pt>
          <cx:pt idx="3580">80.418000000000006</cx:pt>
          <cx:pt idx="3581">81.159999999999997</cx:pt>
          <cx:pt idx="3582">81.103999999999999</cx:pt>
          <cx:pt idx="3583">80.457999999999998</cx:pt>
          <cx:pt idx="3584">81.289000000000001</cx:pt>
          <cx:pt idx="3585">80.132000000000005</cx:pt>
          <cx:pt idx="3586">81.884</cx:pt>
          <cx:pt idx="3587">79.994</cx:pt>
          <cx:pt idx="3588">82.021000000000001</cx:pt>
          <cx:pt idx="3589">79.647000000000006</cx:pt>
          <cx:pt idx="3590">82.486000000000004</cx:pt>
          <cx:pt idx="3591">79.676000000000002</cx:pt>
          <cx:pt idx="3592">82.031999999999996</cx:pt>
          <cx:pt idx="3593">79.596000000000004</cx:pt>
          <cx:pt idx="3594">81.858999999999995</cx:pt>
          <cx:pt idx="3595">79.939999999999998</cx:pt>
          <cx:pt idx="3596">82.206000000000003</cx:pt>
          <cx:pt idx="3597">80.530000000000001</cx:pt>
          <cx:pt idx="3598">81.265000000000001</cx:pt>
          <cx:pt idx="3599">80.367999999999995</cx:pt>
          <cx:pt idx="3600">81.066000000000003</cx:pt>
          <cx:pt idx="3601">80.846000000000004</cx:pt>
          <cx:pt idx="3602">80.275000000000006</cx:pt>
          <cx:pt idx="3603">81.682000000000002</cx:pt>
          <cx:pt idx="3604">80.322000000000003</cx:pt>
          <cx:pt idx="3605">81.659999999999997</cx:pt>
          <cx:pt idx="3606">80.016000000000005</cx:pt>
          <cx:pt idx="3607">81.959000000000003</cx:pt>
          <cx:pt idx="3608">79.698999999999998</cx:pt>
          <cx:pt idx="3609">82.170000000000002</cx:pt>
          <cx:pt idx="3610">79.384</cx:pt>
          <cx:pt idx="3611">82.424000000000007</cx:pt>
          <cx:pt idx="3612">79.733000000000004</cx:pt>
          <cx:pt idx="3613">81.578000000000003</cx:pt>
          <cx:pt idx="3614">79.897999999999996</cx:pt>
          <cx:pt idx="3615">81.641000000000005</cx:pt>
          <cx:pt idx="3616">80.376000000000005</cx:pt>
          <cx:pt idx="3617">81.210999999999999</cx:pt>
          <cx:pt idx="3618">80.799000000000007</cx:pt>
          <cx:pt idx="3619">80.635999999999996</cx:pt>
          <cx:pt idx="3620">81.334000000000003</cx:pt>
          <cx:pt idx="3621">80.557000000000002</cx:pt>
          <cx:pt idx="3622">81.516000000000005</cx:pt>
          <cx:pt idx="3623">80.176000000000002</cx:pt>
          <cx:pt idx="3624">81.718999999999994</cx:pt>
          <cx:pt idx="3625">79.816000000000003</cx:pt>
          <cx:pt idx="3626">81.694999999999993</cx:pt>
          <cx:pt idx="3627">79.816000000000003</cx:pt>
          <cx:pt idx="3628">81.859999999999999</cx:pt>
          <cx:pt idx="3629">79.906000000000006</cx:pt>
          <cx:pt idx="3630">82.254999999999995</cx:pt>
          <cx:pt idx="3631">79.760000000000005</cx:pt>
          <cx:pt idx="3632">82.266000000000005</cx:pt>
          <cx:pt idx="3633">79.948999999999998</cx:pt>
          <cx:pt idx="3634">82.206000000000003</cx:pt>
          <cx:pt idx="3635">80.176000000000002</cx:pt>
          <cx:pt idx="3636">81.117000000000004</cx:pt>
          <cx:pt idx="3637">80.533000000000001</cx:pt>
          <cx:pt idx="3638">81.284999999999997</cx:pt>
          <cx:pt idx="3639">81.340999999999994</cx:pt>
          <cx:pt idx="3640">80.512</cx:pt>
          <cx:pt idx="3641">81.507000000000005</cx:pt>
          <cx:pt idx="3642">79.915999999999997</cx:pt>
          <cx:pt idx="3643">81.921999999999997</cx:pt>
          <cx:pt idx="3644">79.679000000000002</cx:pt>
          <cx:pt idx="3645">82.004000000000005</cx:pt>
          <cx:pt idx="3646">79.897999999999996</cx:pt>
          <cx:pt idx="3647">82.471999999999994</cx:pt>
          <cx:pt idx="3648">79.712999999999994</cx:pt>
          <cx:pt idx="3649">81.760000000000005</cx:pt>
          <cx:pt idx="3650">79.741</cx:pt>
          <cx:pt idx="3651">81.825000000000003</cx:pt>
          <cx:pt idx="3652">80.057000000000002</cx:pt>
          <cx:pt idx="3653">81.855999999999995</cx:pt>
          <cx:pt idx="3654">80.287000000000006</cx:pt>
          <cx:pt idx="3655">81.078999999999994</cx:pt>
          <cx:pt idx="3656">80.609999999999999</cx:pt>
          <cx:pt idx="3657">80.519999999999996</cx:pt>
          <cx:pt idx="3658">81.119</cx:pt>
          <cx:pt idx="3659">81.128</cx:pt>
          <cx:pt idx="3660">81.978999999999999</cx:pt>
          <cx:pt idx="3661">79.816999999999993</cx:pt>
          <cx:pt idx="3662">81.727000000000004</cx:pt>
          <cx:pt idx="3663">80.070999999999998</cx:pt>
          <cx:pt idx="3664">82.426000000000002</cx:pt>
          <cx:pt idx="3665">79.757000000000005</cx:pt>
          <cx:pt idx="3666">82.405000000000001</cx:pt>
          <cx:pt idx="3667">79.754000000000005</cx:pt>
          <cx:pt idx="3668">81.656999999999996</cx:pt>
          <cx:pt idx="3669">79.701999999999998</cx:pt>
          <cx:pt idx="3670">81.906999999999996</cx:pt>
          <cx:pt idx="3671">80.034999999999997</cx:pt>
          <cx:pt idx="3672">81.296000000000006</cx:pt>
          <cx:pt idx="3673">80.400999999999996</cx:pt>
          <cx:pt idx="3674">81.231999999999999</cx:pt>
          <cx:pt idx="3675">80.765000000000001</cx:pt>
          <cx:pt idx="3676">80.739000000000004</cx:pt>
          <cx:pt idx="3677">81.444999999999993</cx:pt>
          <cx:pt idx="3678">80.424999999999997</cx:pt>
          <cx:pt idx="3679">81.527000000000001</cx:pt>
          <cx:pt idx="3680">80.314999999999998</cx:pt>
          <cx:pt idx="3681">82.141999999999996</cx:pt>
          <cx:pt idx="3682">79.728999999999999</cx:pt>
          <cx:pt idx="3683">82.048000000000002</cx:pt>
          <cx:pt idx="3684">79.644000000000005</cx:pt>
          <cx:pt idx="3685">82.468000000000004</cx:pt>
          <cx:pt idx="3686">79.754000000000005</cx:pt>
          <cx:pt idx="3687">81.974000000000004</cx:pt>
          <cx:pt idx="3688">79.872</cx:pt>
          <cx:pt idx="3689">82.450999999999993</cx:pt>
          <cx:pt idx="3690">80.498999999999995</cx:pt>
          <cx:pt idx="3691">81.308000000000007</cx:pt>
          <cx:pt idx="3692">80.382000000000005</cx:pt>
          <cx:pt idx="3693">81.263000000000005</cx:pt>
          <cx:pt idx="3694">80.593000000000004</cx:pt>
          <cx:pt idx="3695">80.350999999999999</cx:pt>
          <cx:pt idx="3696">81.411000000000001</cx:pt>
          <cx:pt idx="3697">79.929000000000002</cx:pt>
          <cx:pt idx="3698">82.036000000000001</cx:pt>
          <cx:pt idx="3699">80.093999999999994</cx:pt>
          <cx:pt idx="3700">81.894999999999996</cx:pt>
          <cx:pt idx="3701">80.195999999999998</cx:pt>
          <cx:pt idx="3702">82.424000000000007</cx:pt>
          <cx:pt idx="3703">79.897999999999996</cx:pt>
          <cx:pt idx="3704">82.019000000000005</cx:pt>
          <cx:pt idx="3705">79.760000000000005</cx:pt>
          <cx:pt idx="3706">82.045000000000002</cx:pt>
          <cx:pt idx="3707">79.741</cx:pt>
          <cx:pt idx="3708">81.841999999999999</cx:pt>
          <cx:pt idx="3709">80.180999999999997</cx:pt>
          <cx:pt idx="3710">81.808000000000007</cx:pt>
          <cx:pt idx="3711">80.358000000000004</cx:pt>
          <cx:pt idx="3712">80.658000000000001</cx:pt>
          <cx:pt idx="3713">81.049999999999997</cx:pt>
          <cx:pt idx="3714">80.375</cx:pt>
          <cx:pt idx="3715">82.974000000000004</cx:pt>
          <cx:pt idx="3716">80.060000000000002</cx:pt>
          <cx:pt idx="3717">82.064999999999998</cx:pt>
          <cx:pt idx="3718">80.004999999999995</cx:pt>
          <cx:pt idx="3719">81.835999999999999</cx:pt>
          <cx:pt idx="3720">79.989999999999995</cx:pt>
          <cx:pt idx="3721">81.852999999999994</cx:pt>
          <cx:pt idx="3722">79.966999999999999</cx:pt>
          <cx:pt idx="3723">82.488</cx:pt>
          <cx:pt idx="3724">79.715999999999994</cx:pt>
          <cx:pt idx="3725">82.241</cx:pt>
          <cx:pt idx="3726">80.033000000000001</cx:pt>
          <cx:pt idx="3727">81.638999999999996</cx:pt>
          <cx:pt idx="3728">80.228999999999999</cx:pt>
          <cx:pt idx="3729">81.311000000000007</cx:pt>
          <cx:pt idx="3730">80.492999999999995</cx:pt>
          <cx:pt idx="3731">80.900999999999996</cx:pt>
          <cx:pt idx="3732">80.938999999999993</cx:pt>
          <cx:pt idx="3733">80.664000000000001</cx:pt>
          <cx:pt idx="3734">81.210999999999999</cx:pt>
          <cx:pt idx="3735">80.364999999999995</cx:pt>
          <cx:pt idx="3736">81.390000000000001</cx:pt>
          <cx:pt idx="3737">79.887</cx:pt>
          <cx:pt idx="3738">82.100999999999999</cx:pt>
          <cx:pt idx="3739">79.623000000000005</cx:pt>
          <cx:pt idx="3740">82.406999999999996</cx:pt>
          <cx:pt idx="3741">79.751000000000005</cx:pt>
          <cx:pt idx="3742">82.087000000000003</cx:pt>
          <cx:pt idx="3743">80.167000000000002</cx:pt>
          <cx:pt idx="3744">82.477999999999994</cx:pt>
          <cx:pt idx="3745">79.977000000000004</cx:pt>
          <cx:pt idx="3746">81.170000000000002</cx:pt>
          <cx:pt idx="3747">80.144999999999996</cx:pt>
          <cx:pt idx="3748">81.430000000000007</cx:pt>
          <cx:pt idx="3749">80.385999999999996</cx:pt>
          <cx:pt idx="3750">80.859999999999999</cx:pt>
          <cx:pt idx="3751">81.450999999999993</cx:pt>
          <cx:pt idx="3752">80.275999999999996</cx:pt>
          <cx:pt idx="3753">81.620000000000005</cx:pt>
          <cx:pt idx="3754">79.912999999999997</cx:pt>
          <cx:pt idx="3755">82.001000000000005</cx:pt>
          <cx:pt idx="3756">79.963999999999999</cx:pt>
          <cx:pt idx="3757">81.617000000000004</cx:pt>
          <cx:pt idx="3758">80.031999999999996</cx:pt>
          <cx:pt idx="3759">81.599999999999994</cx:pt>
          <cx:pt idx="3760">79.927999999999997</cx:pt>
          <cx:pt idx="3761">81.650999999999996</cx:pt>
          <cx:pt idx="3762">80.012</cx:pt>
          <cx:pt idx="3763">82.278000000000006</cx:pt>
          <cx:pt idx="3764">80.387</cx:pt>
          <cx:pt idx="3765">81.885000000000005</cx:pt>
          <cx:pt idx="3766">80.293999999999997</cx:pt>
          <cx:pt idx="3767">81.018000000000001</cx:pt>
          <cx:pt idx="3768">80.721999999999994</cx:pt>
          <cx:pt idx="3769">80.528000000000006</cx:pt>
          <cx:pt idx="3770">81.444999999999993</cx:pt>
          <cx:pt idx="3771">80.992999999999995</cx:pt>
          <cx:pt idx="3772">81.475999999999999</cx:pt>
          <cx:pt idx="3773">80.155000000000001</cx:pt>
          <cx:pt idx="3774">81.816000000000003</cx:pt>
          <cx:pt idx="3775">80.119</cx:pt>
          <cx:pt idx="3776">82.155000000000001</cx:pt>
          <cx:pt idx="3777">79.849000000000004</cx:pt>
          <cx:pt idx="3778">82.242000000000004</cx:pt>
          <cx:pt idx="3779">79.822000000000003</cx:pt>
          <cx:pt idx="3780">81.825000000000003</cx:pt>
          <cx:pt idx="3781">79.962999999999994</cx:pt>
          <cx:pt idx="3782">82.162999999999997</cx:pt>
          <cx:pt idx="3783">80.126000000000005</cx:pt>
          <cx:pt idx="3784">81.040000000000006</cx:pt>
          <cx:pt idx="3785">80.507000000000005</cx:pt>
          <cx:pt idx="3786">81.540000000000006</cx:pt>
          <cx:pt idx="3787">80.545000000000002</cx:pt>
          <cx:pt idx="3788">80.718999999999994</cx:pt>
          <cx:pt idx="3789">81.349000000000004</cx:pt>
          <cx:pt idx="3790">80.501999999999995</cx:pt>
          <cx:pt idx="3791">81.385000000000005</cx:pt>
          <cx:pt idx="3792">80.063000000000002</cx:pt>
          <cx:pt idx="3793">81.840000000000003</cx:pt>
          <cx:pt idx="3794">79.766999999999996</cx:pt>
          <cx:pt idx="3795">82.025000000000006</cx:pt>
          <cx:pt idx="3796">79.596999999999994</cx:pt>
          <cx:pt idx="3797">82.599000000000004</cx:pt>
          <cx:pt idx="3798">79.814999999999998</cx:pt>
          <cx:pt idx="3799">82.307000000000002</cx:pt>
          <cx:pt idx="3800">80.259</cx:pt>
          <cx:pt idx="3801">82.219999999999999</cx:pt>
          <cx:pt idx="3802">80.203000000000003</cx:pt>
          <cx:pt idx="3803">81.283000000000001</cx:pt>
          <cx:pt idx="3804">80.233999999999995</cx:pt>
          <cx:pt idx="3805">80.965999999999994</cx:pt>
          <cx:pt idx="3806">81.001999999999995</cx:pt>
          <cx:pt idx="3807">80.929000000000002</cx:pt>
          <cx:pt idx="3808">81.149000000000001</cx:pt>
          <cx:pt idx="3809">80.156000000000006</cx:pt>
          <cx:pt idx="3810">81.805999999999997</cx:pt>
          <cx:pt idx="3811">79.864999999999995</cx:pt>
          <cx:pt idx="3812">81.781000000000006</cx:pt>
          <cx:pt idx="3813">79.835999999999999</cx:pt>
          <cx:pt idx="3814">82.141999999999996</cx:pt>
          <cx:pt idx="3815">79.692999999999998</cx:pt>
          <cx:pt idx="3816">81.543000000000006</cx:pt>
          <cx:pt idx="3817">79.831999999999994</cx:pt>
          <cx:pt idx="3818">82.161000000000001</cx:pt>
          <cx:pt idx="3819">81.102999999999994</cx:pt>
          <cx:pt idx="3820">81.558000000000007</cx:pt>
          <cx:pt idx="3821">80.069000000000003</cx:pt>
          <cx:pt idx="3822">81.159000000000006</cx:pt>
          <cx:pt idx="3823">80.668999999999997</cx:pt>
          <cx:pt idx="3824">80.691999999999993</cx:pt>
          <cx:pt idx="3825">80.988</cx:pt>
          <cx:pt idx="3826">80.873999999999995</cx:pt>
          <cx:pt idx="3827">81.346999999999994</cx:pt>
          <cx:pt idx="3828">80.826999999999998</cx:pt>
          <cx:pt idx="3829">81.731999999999999</cx:pt>
          <cx:pt idx="3830">80.450999999999993</cx:pt>
          <cx:pt idx="3831">81.768000000000001</cx:pt>
          <cx:pt idx="3832">80.879999999999995</cx:pt>
          <cx:pt idx="3833">81.695999999999998</cx:pt>
          <cx:pt idx="3834">79.459000000000003</cx:pt>
          <cx:pt idx="3835">82.364999999999995</cx:pt>
          <cx:pt idx="3836">79.754999999999995</cx:pt>
          <cx:pt idx="3837">82.072999999999993</cx:pt>
          <cx:pt idx="3838">80.313999999999993</cx:pt>
          <cx:pt idx="3839">81.483000000000004</cx:pt>
          <cx:pt idx="3840">80.369</cx:pt>
          <cx:pt idx="3841">81.176000000000002</cx:pt>
          <cx:pt idx="3842">80.575000000000003</cx:pt>
          <cx:pt idx="3843">81.022000000000006</cx:pt>
          <cx:pt idx="3844">80.787999999999997</cx:pt>
          <cx:pt idx="3845">81.308000000000007</cx:pt>
          <cx:pt idx="3846">80.152000000000001</cx:pt>
          <cx:pt idx="3847">81.787999999999997</cx:pt>
          <cx:pt idx="3848">80.363</cx:pt>
          <cx:pt idx="3849">82.162000000000006</cx:pt>
          <cx:pt idx="3850">79.647000000000006</cx:pt>
          <cx:pt idx="3851">81.927999999999997</cx:pt>
          <cx:pt idx="3852">79.712000000000003</cx:pt>
          <cx:pt idx="3853">81.509</cx:pt>
          <cx:pt idx="3854">80.012</cx:pt>
          <cx:pt idx="3855">81.329999999999998</cx:pt>
          <cx:pt idx="3856">80.272999999999996</cx:pt>
          <cx:pt idx="3857">81.551000000000002</cx:pt>
          <cx:pt idx="3858">80.605000000000004</cx:pt>
          <cx:pt idx="3859">81.147999999999996</cx:pt>
          <cx:pt idx="3860">80.984999999999999</cx:pt>
          <cx:pt idx="3861">80.787000000000006</cx:pt>
          <cx:pt idx="3862">81.227999999999994</cx:pt>
          <cx:pt idx="3863">80.334000000000003</cx:pt>
          <cx:pt idx="3864">81.275999999999996</cx:pt>
          <cx:pt idx="3865">80.194000000000003</cx:pt>
          <cx:pt idx="3866">81.644000000000005</cx:pt>
          <cx:pt idx="3867">80.302999999999997</cx:pt>
          <cx:pt idx="3868">81.968999999999994</cx:pt>
          <cx:pt idx="3869">80.084000000000003</cx:pt>
          <cx:pt idx="3870">81.638999999999996</cx:pt>
          <cx:pt idx="3871">79.918999999999997</cx:pt>
          <cx:pt idx="3872">82.055999999999997</cx:pt>
          <cx:pt idx="3873">79.897999999999996</cx:pt>
          <cx:pt idx="3874">81.489999999999995</cx:pt>
          <cx:pt idx="3875">80.141999999999996</cx:pt>
          <cx:pt idx="3876">81.019000000000005</cx:pt>
          <cx:pt idx="3877">80.417000000000002</cx:pt>
          <cx:pt idx="3878">81.012</cx:pt>
          <cx:pt idx="3879">81.045000000000002</cx:pt>
          <cx:pt idx="3880">80.721999999999994</cx:pt>
          <cx:pt idx="3881">81.369</cx:pt>
          <cx:pt idx="3882">80.400000000000006</cx:pt>
          <cx:pt idx="3883">81.537999999999997</cx:pt>
          <cx:pt idx="3884">80.266000000000005</cx:pt>
          <cx:pt idx="3885">81.375</cx:pt>
          <cx:pt idx="3886">79.935000000000002</cx:pt>
          <cx:pt idx="3887">81.543999999999997</cx:pt>
          <cx:pt idx="3888">79.772000000000006</cx:pt>
          <cx:pt idx="3889">82.200999999999993</cx:pt>
          <cx:pt idx="3890">80.251999999999995</cx:pt>
          <cx:pt idx="3891">82.317999999999998</cx:pt>
          <cx:pt idx="3892">80.049999999999997</cx:pt>
          <cx:pt idx="3893">81.712999999999994</cx:pt>
          <cx:pt idx="3894">80.173000000000002</cx:pt>
          <cx:pt idx="3895">81.055999999999997</cx:pt>
          <cx:pt idx="3896">80.379000000000005</cx:pt>
          <cx:pt idx="3897">80.918000000000006</cx:pt>
          <cx:pt idx="3898">80.774000000000001</cx:pt>
          <cx:pt idx="3899">80.706000000000003</cx:pt>
          <cx:pt idx="3900">81.057000000000002</cx:pt>
          <cx:pt idx="3901">80.739999999999995</cx:pt>
          <cx:pt idx="3902">82.260999999999996</cx:pt>
          <cx:pt idx="3903">80.310000000000002</cx:pt>
          <cx:pt idx="3904">81.551000000000002</cx:pt>
          <cx:pt idx="3905">79.846000000000004</cx:pt>
          <cx:pt idx="3906">81.811000000000007</cx:pt>
          <cx:pt idx="3907">79.960999999999999</cx:pt>
          <cx:pt idx="3908">82.198999999999998</cx:pt>
          <cx:pt idx="3909">80.128</cx:pt>
          <cx:pt idx="3910">82.248000000000005</cx:pt>
          <cx:pt idx="3911">80.343999999999994</cx:pt>
          <cx:pt idx="3912">81.236999999999995</cx:pt>
          <cx:pt idx="3913">80.349000000000004</cx:pt>
          <cx:pt idx="3914">81.085999999999999</cx:pt>
          <cx:pt idx="3915">80.930000000000007</cx:pt>
          <cx:pt idx="3916">81.037999999999997</cx:pt>
          <cx:pt idx="3917">80.900999999999996</cx:pt>
          <cx:pt idx="3918">80.524000000000001</cx:pt>
          <cx:pt idx="3919">81.453999999999994</cx:pt>
          <cx:pt idx="3920">80.236000000000004</cx:pt>
          <cx:pt idx="3921">81.430000000000007</cx:pt>
          <cx:pt idx="3922">80.311000000000007</cx:pt>
          <cx:pt idx="3923">81.293999999999997</cx:pt>
          <cx:pt idx="3924">79.912999999999997</cx:pt>
          <cx:pt idx="3925">81.718999999999994</cx:pt>
          <cx:pt idx="3926">79.972999999999999</cx:pt>
          <cx:pt idx="3927">82.138999999999996</cx:pt>
          <cx:pt idx="3928">80.231999999999999</cx:pt>
          <cx:pt idx="3929">81.531000000000006</cx:pt>
          <cx:pt idx="3930">80.238</cx:pt>
          <cx:pt idx="3931">81.465999999999994</cx:pt>
          <cx:pt idx="3932">80.623999999999995</cx:pt>
          <cx:pt idx="3933">81.209999999999994</cx:pt>
          <cx:pt idx="3934">80.524000000000001</cx:pt>
          <cx:pt idx="3935">80.763000000000005</cx:pt>
          <cx:pt idx="3936">81.153000000000006</cx:pt>
          <cx:pt idx="3937">80.436999999999998</cx:pt>
          <cx:pt idx="3938">81.135000000000005</cx:pt>
          <cx:pt idx="3939">80.805999999999997</cx:pt>
          <cx:pt idx="3940">81.233999999999995</cx:pt>
          <cx:pt idx="3941">80.108000000000004</cx:pt>
          <cx:pt idx="3942">81.528999999999996</cx:pt>
          <cx:pt idx="3943">79.906000000000006</cx:pt>
          <cx:pt idx="3944">81.986000000000004</cx:pt>
          <cx:pt idx="3945">80.001999999999995</cx:pt>
          <cx:pt idx="3946">81.844999999999999</cx:pt>
          <cx:pt idx="3947">80.162999999999997</cx:pt>
          <cx:pt idx="3948">81.742999999999995</cx:pt>
          <cx:pt idx="3949">80.665000000000006</cx:pt>
          <cx:pt idx="3950">81.341999999999999</cx:pt>
          <cx:pt idx="3951">80.325000000000003</cx:pt>
          <cx:pt idx="3952">81.695999999999998</cx:pt>
          <cx:pt idx="3953">81.102999999999994</cx:pt>
          <cx:pt idx="3954">80.798000000000002</cx:pt>
          <cx:pt idx="3955">80.754000000000005</cx:pt>
          <cx:pt idx="3956">80.736000000000004</cx:pt>
          <cx:pt idx="3957">81.055000000000007</cx:pt>
          <cx:pt idx="3958">80.581999999999994</cx:pt>
          <cx:pt idx="3959">81.444000000000003</cx:pt>
          <cx:pt idx="3960">80.183000000000007</cx:pt>
          <cx:pt idx="3961">81.436999999999998</cx:pt>
          <cx:pt idx="3962">79.974000000000004</cx:pt>
          <cx:pt idx="3963">81.531000000000006</cx:pt>
          <cx:pt idx="3964">80.036000000000001</cx:pt>
          <cx:pt idx="3965">82.180000000000007</cx:pt>
          <cx:pt idx="3966">79.941999999999993</cx:pt>
          <cx:pt idx="3967">81.626999999999995</cx:pt>
          <cx:pt idx="3968">80.078000000000003</cx:pt>
          <cx:pt idx="3969">81.403000000000006</cx:pt>
          <cx:pt idx="3970">80.396000000000001</cx:pt>
          <cx:pt idx="3971">81.033000000000001</cx:pt>
          <cx:pt idx="3972">80.707999999999998</cx:pt>
          <cx:pt idx="3973">80.887</cx:pt>
          <cx:pt idx="3974">81.308000000000007</cx:pt>
          <cx:pt idx="3975">80.385000000000005</cx:pt>
          <cx:pt idx="3976">81.372</cx:pt>
          <cx:pt idx="3977">80.471999999999994</cx:pt>
          <cx:pt idx="3978">81.143000000000001</cx:pt>
          <cx:pt idx="3979">80.334999999999994</cx:pt>
          <cx:pt idx="3980">81.492000000000004</cx:pt>
          <cx:pt idx="3981">79.977999999999994</cx:pt>
          <cx:pt idx="3982">81.878</cx:pt>
          <cx:pt idx="3983">80.013999999999996</cx:pt>
          <cx:pt idx="3984">81.510000000000005</cx:pt>
          <cx:pt idx="3985">79.953000000000003</cx:pt>
          <cx:pt idx="3986">81.658000000000001</cx:pt>
          <cx:pt idx="3987">80.462000000000003</cx:pt>
          <cx:pt idx="3988">81.283000000000001</cx:pt>
          <cx:pt idx="3989">81.275000000000006</cx:pt>
          <cx:pt idx="3990">80.933000000000007</cx:pt>
          <cx:pt idx="3991">80.882000000000005</cx:pt>
          <cx:pt idx="3992">80.688000000000002</cx:pt>
          <cx:pt idx="3993">80.843999999999994</cx:pt>
          <cx:pt idx="3994">81.742000000000004</cx:pt>
          <cx:pt idx="3995">79.974000000000004</cx:pt>
          <cx:pt idx="3996">81.674999999999997</cx:pt>
          <cx:pt idx="3997">80.075999999999993</cx:pt>
          <cx:pt idx="3998">82.075999999999993</cx:pt>
          <cx:pt idx="3999">80.239000000000004</cx:pt>
          <cx:pt idx="4000">81.853999999999999</cx:pt>
          <cx:pt idx="4001">80.162999999999997</cx:pt>
          <cx:pt idx="4002">81.620000000000005</cx:pt>
          <cx:pt idx="4003">80.376000000000005</cx:pt>
          <cx:pt idx="4004">81.093000000000004</cx:pt>
          <cx:pt idx="4005">80.087999999999994</cx:pt>
          <cx:pt idx="4006">81.433000000000007</cx:pt>
          <cx:pt idx="4007">80.891000000000005</cx:pt>
          <cx:pt idx="4008">80.965999999999994</cx:pt>
          <cx:pt idx="4009">80.793999999999997</cx:pt>
          <cx:pt idx="4010">80.795000000000002</cx:pt>
          <cx:pt idx="4011">81.224999999999994</cx:pt>
          <cx:pt idx="4012">80.988</cx:pt>
          <cx:pt idx="4013">80.522999999999996</cx:pt>
          <cx:pt idx="4014">81.978999999999999</cx:pt>
          <cx:pt idx="4015">80.504000000000005</cx:pt>
          <cx:pt idx="4016">81.891000000000005</cx:pt>
          <cx:pt idx="4017">80.117999999999995</cx:pt>
          <cx:pt idx="4018">81.971000000000004</cx:pt>
          <cx:pt idx="4019">80.259</cx:pt>
          <cx:pt idx="4020">81.682000000000002</cx:pt>
          <cx:pt idx="4021">80.173000000000002</cx:pt>
          <cx:pt idx="4022">81.799000000000007</cx:pt>
          <cx:pt idx="4023">80.433000000000007</cx:pt>
          <cx:pt idx="4024">81.078999999999994</cx:pt>
          <cx:pt idx="4025">81.132000000000005</cx:pt>
          <cx:pt idx="4026">81.191000000000003</cx:pt>
          <cx:pt idx="4027">80.962999999999994</cx:pt>
          <cx:pt idx="4028">80.582999999999998</cx:pt>
          <cx:pt idx="4029">80.980000000000004</cx:pt>
          <cx:pt idx="4030">80.864000000000004</cx:pt>
          <cx:pt idx="4031">81.447999999999993</cx:pt>
          <cx:pt idx="4032">80.501999999999995</cx:pt>
          <cx:pt idx="4033">82.055000000000007</cx:pt>
          <cx:pt idx="4034">80.459000000000003</cx:pt>
          <cx:pt idx="4035">82.495000000000005</cx:pt>
          <cx:pt idx="4036">80.066999999999993</cx:pt>
          <cx:pt idx="4037">81.492999999999995</cx:pt>
          <cx:pt idx="4038">80.192999999999998</cx:pt>
          <cx:pt idx="4039">81.293000000000006</cx:pt>
          <cx:pt idx="4040">80.200000000000003</cx:pt>
          <cx:pt idx="4041">81.399000000000001</cx:pt>
          <cx:pt idx="4042">80.757999999999996</cx:pt>
          <cx:pt idx="4043">81.373000000000005</cx:pt>
          <cx:pt idx="4044">80.846999999999994</cx:pt>
          <cx:pt idx="4045">80.975999999999999</cx:pt>
          <cx:pt idx="4046">80.760999999999996</cx:pt>
          <cx:pt idx="4047">80.575000000000003</cx:pt>
          <cx:pt idx="4048">81.072000000000003</cx:pt>
          <cx:pt idx="4049">80.296000000000006</cx:pt>
          <cx:pt idx="4050">81.260999999999996</cx:pt>
          <cx:pt idx="4051">80.409999999999997</cx:pt>
          <cx:pt idx="4052">81.272000000000006</cx:pt>
          <cx:pt idx="4053">80.143000000000001</cx:pt>
          <cx:pt idx="4054">81.632999999999996</cx:pt>
          <cx:pt idx="4055">80.275000000000006</cx:pt>
          <cx:pt idx="4056">81.593000000000004</cx:pt>
          <cx:pt idx="4057">80.606999999999999</cx:pt>
          <cx:pt idx="4058">81.558000000000007</cx:pt>
          <cx:pt idx="4059">80.388999999999996</cx:pt>
          <cx:pt idx="4060">81.506</cx:pt>
          <cx:pt idx="4061">80.650999999999996</cx:pt>
          <cx:pt idx="4062">81.242000000000004</cx:pt>
          <cx:pt idx="4063">80.911000000000001</cx:pt>
          <cx:pt idx="4064">80.575000000000003</cx:pt>
          <cx:pt idx="4065">81.158000000000001</cx:pt>
          <cx:pt idx="4066">81.269999999999996</cx:pt>
          <cx:pt idx="4067">81.296000000000006</cx:pt>
          <cx:pt idx="4068">80.200999999999993</cx:pt>
          <cx:pt idx="4069">81.463999999999999</cx:pt>
          <cx:pt idx="4070">80.266999999999996</cx:pt>
          <cx:pt idx="4071">81.492000000000004</cx:pt>
          <cx:pt idx="4072">79.980000000000004</cx:pt>
          <cx:pt idx="4073">81.379000000000005</cx:pt>
          <cx:pt idx="4074">80.090000000000003</cx:pt>
          <cx:pt idx="4075">81.796999999999997</cx:pt>
          <cx:pt idx="4076">80.575999999999993</cx:pt>
          <cx:pt idx="4077">82.037999999999997</cx:pt>
          <cx:pt idx="4078">80.153000000000006</cx:pt>
          <cx:pt idx="4079">80.878</cx:pt>
          <cx:pt idx="4080">80.677000000000007</cx:pt>
          <cx:pt idx="4081">80.780000000000001</cx:pt>
          <cx:pt idx="4082">80.873000000000005</cx:pt>
          <cx:pt idx="4083">80.945999999999998</cx:pt>
          <cx:pt idx="4084">81.087000000000003</cx:pt>
          <cx:pt idx="4085">80.685000000000002</cx:pt>
          <cx:pt idx="4086">80.980000000000004</cx:pt>
          <cx:pt idx="4087">80.358999999999995</cx:pt>
          <cx:pt idx="4088">81.450000000000003</cx:pt>
          <cx:pt idx="4089">80.203000000000003</cx:pt>
          <cx:pt idx="4090">81.275999999999996</cx:pt>
          <cx:pt idx="4091">79.959999999999994</cx:pt>
          <cx:pt idx="4092">81.856999999999999</cx:pt>
          <cx:pt idx="4093">80.156999999999996</cx:pt>
          <cx:pt idx="4094">81.326999999999998</cx:pt>
          <cx:pt idx="4095">80.313000000000002</cx:pt>
          <cx:pt idx="4096">81.334999999999994</cx:pt>
          <cx:pt idx="4097">81.168999999999997</cx:pt>
          <cx:pt idx="4098">81.674999999999997</cx:pt>
          <cx:pt idx="4099">80.835999999999999</cx:pt>
          <cx:pt idx="4100">80.799000000000007</cx:pt>
          <cx:pt idx="4101">81.094999999999999</cx:pt>
          <cx:pt idx="4102">80.793999999999997</cx:pt>
          <cx:pt idx="4103">81.085999999999999</cx:pt>
          <cx:pt idx="4104">80.787000000000006</cx:pt>
          <cx:pt idx="4105">81.436999999999998</cx:pt>
          <cx:pt idx="4106">80.334000000000003</cx:pt>
          <cx:pt idx="4107">81.409999999999997</cx:pt>
          <cx:pt idx="4108">79.995000000000005</cx:pt>
          <cx:pt idx="4109">81.182000000000002</cx:pt>
          <cx:pt idx="4110">80.293999999999997</cx:pt>
          <cx:pt idx="4111">81.114000000000004</cx:pt>
          <cx:pt idx="4112">80.180000000000007</cx:pt>
          <cx:pt idx="4113">81.034999999999997</cx:pt>
          <cx:pt idx="4114">80.192999999999998</cx:pt>
          <cx:pt idx="4115">81.311000000000007</cx:pt>
          <cx:pt idx="4116">80.415999999999997</cx:pt>
          <cx:pt idx="4117">81.400000000000006</cx:pt>
          <cx:pt idx="4118">80.805999999999997</cx:pt>
          <cx:pt idx="4119">81.186999999999998</cx:pt>
          <cx:pt idx="4120">80.775000000000006</cx:pt>
          <cx:pt idx="4121">80.822999999999993</cx:pt>
          <cx:pt idx="4122">81.218000000000004</cx:pt>
          <cx:pt idx="4123">80.284000000000006</cx:pt>
          <cx:pt idx="4124">81.322999999999993</cx:pt>
          <cx:pt idx="4125">80.379000000000005</cx:pt>
          <cx:pt idx="4126">81.334000000000003</cx:pt>
          <cx:pt idx="4127">80.688000000000002</cx:pt>
          <cx:pt idx="4128">81.772999999999996</cx:pt>
          <cx:pt idx="4129">80.307000000000002</cx:pt>
          <cx:pt idx="4130">81.736000000000004</cx:pt>
          <cx:pt idx="4131">80.320999999999998</cx:pt>
          <cx:pt idx="4132">81.355999999999995</cx:pt>
          <cx:pt idx="4133">80.254999999999995</cx:pt>
          <cx:pt idx="4134">80.992999999999995</cx:pt>
          <cx:pt idx="4135">80.733999999999995</cx:pt>
          <cx:pt idx="4136">80.828999999999994</cx:pt>
          <cx:pt idx="4137">81.031000000000006</cx:pt>
          <cx:pt idx="4138">81.141999999999996</cx:pt>
          <cx:pt idx="4139">81.313999999999993</cx:pt>
          <cx:pt idx="4140">81.372</cx:pt>
          <cx:pt idx="4141">80.884</cx:pt>
          <cx:pt idx="4142">80.453999999999994</cx:pt>
          <cx:pt idx="4143">81.167000000000002</cx:pt>
          <cx:pt idx="4144">80.450999999999993</cx:pt>
          <cx:pt idx="4145">81.489000000000004</cx:pt>
          <cx:pt idx="4146">80.352000000000004</cx:pt>
          <cx:pt idx="4147">81.694999999999993</cx:pt>
          <cx:pt idx="4148">80.152000000000001</cx:pt>
          <cx:pt idx="4149">81.486000000000004</cx:pt>
          <cx:pt idx="4150">80.635999999999996</cx:pt>
          <cx:pt idx="4151">81.009</cx:pt>
          <cx:pt idx="4152">80.588999999999999</cx:pt>
          <cx:pt idx="4153">80.992999999999995</cx:pt>
          <cx:pt idx="4154">80.875</cx:pt>
          <cx:pt idx="4155">80.75</cx:pt>
          <cx:pt idx="4156">80.623000000000005</cx:pt>
          <cx:pt idx="4157">81.081000000000003</cx:pt>
          <cx:pt idx="4158">80.736000000000004</cx:pt>
          <cx:pt idx="4159">80.936000000000007</cx:pt>
          <cx:pt idx="4160">81.340000000000003</cx:pt>
          <cx:pt idx="4161">80.816000000000003</cx:pt>
          <cx:pt idx="4162">81.328000000000003</cx:pt>
          <cx:pt idx="4163">80.331000000000003</cx:pt>
          <cx:pt idx="4164">81.540000000000006</cx:pt>
          <cx:pt idx="4165">80.457999999999998</cx:pt>
          <cx:pt idx="4166">81.073999999999998</cx:pt>
          <cx:pt idx="4167">80.245000000000005</cx:pt>
          <cx:pt idx="4168">81.094999999999999</cx:pt>
          <cx:pt idx="4169">80.126000000000005</cx:pt>
          <cx:pt idx="4170">81.106999999999999</cx:pt>
          <cx:pt idx="4171">80.534000000000006</cx:pt>
          <cx:pt idx="4172">81.049000000000007</cx:pt>
          <cx:pt idx="4173">80.572000000000003</cx:pt>
          <cx:pt idx="4174">81.182000000000002</cx:pt>
          <cx:pt idx="4175">80.923000000000002</cx:pt>
          <cx:pt idx="4176">80.849000000000004</cx:pt>
          <cx:pt idx="4177">81.194000000000003</cx:pt>
          <cx:pt idx="4178">80.444000000000003</cx:pt>
          <cx:pt idx="4179">81.234999999999999</cx:pt>
          <cx:pt idx="4180">80.393000000000001</cx:pt>
          <cx:pt idx="4181">81.474999999999994</cx:pt>
          <cx:pt idx="4182">80.658000000000001</cx:pt>
          <cx:pt idx="4183">81.643000000000001</cx:pt>
          <cx:pt idx="4184">80.468000000000004</cx:pt>
          <cx:pt idx="4185">81.192999999999998</cx:pt>
          <cx:pt idx="4186">80.286000000000001</cx:pt>
          <cx:pt idx="4187">81.521000000000001</cx:pt>
          <cx:pt idx="4188">80.525999999999996</cx:pt>
          <cx:pt idx="4189">81.106999999999999</cx:pt>
          <cx:pt idx="4190">80.629999999999995</cx:pt>
          <cx:pt idx="4191">80.866</cx:pt>
          <cx:pt idx="4192">80.619</cx:pt>
          <cx:pt idx="4193">81.043000000000006</cx:pt>
          <cx:pt idx="4194">80.875</cx:pt>
          <cx:pt idx="4195">81.231999999999999</cx:pt>
          <cx:pt idx="4196">80.834999999999994</cx:pt>
          <cx:pt idx="4197">80.647000000000006</cx:pt>
          <cx:pt idx="4198">81.150999999999996</cx:pt>
          <cx:pt idx="4199">80.400999999999996</cx:pt>
          <cx:pt idx="4200">81.417000000000002</cx:pt>
          <cx:pt idx="4201">80.221000000000004</cx:pt>
          <cx:pt idx="4202">81.616</cx:pt>
          <cx:pt idx="4203">80.780000000000001</cx:pt>
          <cx:pt idx="4204">80.977999999999994</cx:pt>
          <cx:pt idx="4205">80.290999999999997</cx:pt>
          <cx:pt idx="4206">81.430999999999997</cx:pt>
          <cx:pt idx="4207">80.646000000000001</cx:pt>
          <cx:pt idx="4208">80.811000000000007</cx:pt>
          <cx:pt idx="4209">80.287000000000006</cx:pt>
          <cx:pt idx="4210">80.908000000000001</cx:pt>
          <cx:pt idx="4211">80.763999999999996</cx:pt>
          <cx:pt idx="4212">81.069000000000003</cx:pt>
          <cx:pt idx="4213">80.778000000000006</cx:pt>
          <cx:pt idx="4214">81.194000000000003</cx:pt>
          <cx:pt idx="4215">80.945999999999998</cx:pt>
          <cx:pt idx="4216">80.435000000000002</cx:pt>
          <cx:pt idx="4217">81.173000000000002</cx:pt>
          <cx:pt idx="4218">80.280000000000001</cx:pt>
          <cx:pt idx="4219">80.822999999999993</cx:pt>
          <cx:pt idx="4220">80.563999999999993</cx:pt>
          <cx:pt idx="4221">81.069000000000003</cx:pt>
          <cx:pt idx="4222">80.372</cx:pt>
          <cx:pt idx="4223">81.206000000000003</cx:pt>
          <cx:pt idx="4224">80.661000000000001</cx:pt>
          <cx:pt idx="4225">81.156000000000006</cx:pt>
          <cx:pt idx="4226">80.855999999999995</cx:pt>
          <cx:pt idx="4227">81.174000000000007</cx:pt>
          <cx:pt idx="4228">80.840000000000003</cx:pt>
          <cx:pt idx="4229">80.203999999999994</cx:pt>
          <cx:pt idx="4230">80.846000000000004</cx:pt>
          <cx:pt idx="4231">80.950000000000003</cx:pt>
          <cx:pt idx="4232">80.744</cx:pt>
          <cx:pt idx="4233">81.058999999999997</cx:pt>
          <cx:pt idx="4234">81.197000000000003</cx:pt>
          <cx:pt idx="4235">80.602999999999994</cx:pt>
          <cx:pt idx="4236">81.159999999999997</cx:pt>
          <cx:pt idx="4237">80.997</cx:pt>
          <cx:pt idx="4238">81.060000000000002</cx:pt>
          <cx:pt idx="4239">80.594999999999999</cx:pt>
          <cx:pt idx="4240">81.287000000000006</cx:pt>
          <cx:pt idx="4241">80.334999999999994</cx:pt>
          <cx:pt idx="4242">82.962999999999994</cx:pt>
          <cx:pt idx="4243">80.712000000000003</cx:pt>
          <cx:pt idx="4244">81.379999999999995</cx:pt>
          <cx:pt idx="4245">80.890000000000001</cx:pt>
          <cx:pt idx="4246">81.183999999999997</cx:pt>
          <cx:pt idx="4247">80.744</cx:pt>
          <cx:pt idx="4248">80.977000000000004</cx:pt>
          <cx:pt idx="4249">80.674000000000007</cx:pt>
          <cx:pt idx="4250">81.063000000000002</cx:pt>
          <cx:pt idx="4251">81.007999999999996</cx:pt>
          <cx:pt idx="4252">81.063000000000002</cx:pt>
          <cx:pt idx="4253">81.236999999999995</cx:pt>
          <cx:pt idx="4254">80.561999999999998</cx:pt>
          <cx:pt idx="4255">80.879999999999995</cx:pt>
          <cx:pt idx="4256">80.572000000000003</cx:pt>
          <cx:pt idx="4257">81.099999999999994</cx:pt>
          <cx:pt idx="4258">80.430000000000007</cx:pt>
          <cx:pt idx="4259">81.563999999999993</cx:pt>
          <cx:pt idx="4260">80.444999999999993</cx:pt>
          <cx:pt idx="4261">80.960999999999999</cx:pt>
          <cx:pt idx="4262">80.549999999999997</cx:pt>
          <cx:pt idx="4263">81.326999999999998</cx:pt>
          <cx:pt idx="4264">80.506</cx:pt>
          <cx:pt idx="4265">81.414000000000001</cx:pt>
          <cx:pt idx="4266">80.867999999999995</cx:pt>
          <cx:pt idx="4267">81.076999999999998</cx:pt>
          <cx:pt idx="4268">80.936000000000007</cx:pt>
          <cx:pt idx="4269">81.507000000000005</cx:pt>
          <cx:pt idx="4270">80.953999999999994</cx:pt>
          <cx:pt idx="4271">80.875</cx:pt>
          <cx:pt idx="4272">81.418999999999997</cx:pt>
          <cx:pt idx="4273">80.575999999999993</cx:pt>
          <cx:pt idx="4274">80.923000000000002</cx:pt>
          <cx:pt idx="4275">80.563999999999993</cx:pt>
          <cx:pt idx="4276">81.352000000000004</cx:pt>
          <cx:pt idx="4277">80.558999999999997</cx:pt>
          <cx:pt idx="4278">80.873000000000005</cx:pt>
          <cx:pt idx="4279">80.350999999999999</cx:pt>
          <cx:pt idx="4280">81.001000000000005</cx:pt>
          <cx:pt idx="4281">80.638000000000005</cx:pt>
          <cx:pt idx="4282">81.021000000000001</cx:pt>
          <cx:pt idx="4283">81.025000000000006</cx:pt>
          <cx:pt idx="4284">80.986999999999995</cx:pt>
          <cx:pt idx="4285">80.846000000000004</cx:pt>
          <cx:pt idx="4286">81.009</cx:pt>
          <cx:pt idx="4287">81.189999999999998</cx:pt>
          <cx:pt idx="4288">81.111000000000004</cx:pt>
          <cx:pt idx="4289">80.802000000000007</cx:pt>
          <cx:pt idx="4290">80.754000000000005</cx:pt>
          <cx:pt idx="4291">80.757000000000005</cx:pt>
          <cx:pt idx="4292">80.534999999999997</cx:pt>
          <cx:pt idx="4293">81.323999999999998</cx:pt>
          <cx:pt idx="4294">80.829999999999998</cx:pt>
          <cx:pt idx="4295">80.817999999999998</cx:pt>
          <cx:pt idx="4296">80.519999999999996</cx:pt>
          <cx:pt idx="4297">81.021000000000001</cx:pt>
          <cx:pt idx="4298">80.668999999999997</cx:pt>
          <cx:pt idx="4299">80.787999999999997</cx:pt>
          <cx:pt idx="4300">80.938999999999993</cx:pt>
          <cx:pt idx="4301">81.186999999999998</cx:pt>
          <cx:pt idx="4302">80.671000000000006</cx:pt>
          <cx:pt idx="4303">80.834999999999994</cx:pt>
          <cx:pt idx="4304">80.819000000000003</cx:pt>
          <cx:pt idx="4305">80.686000000000007</cx:pt>
          <cx:pt idx="4306">80.899000000000001</cx:pt>
          <cx:pt idx="4307">80.977999999999994</cx:pt>
          <cx:pt idx="4308">81.385999999999996</cx:pt>
          <cx:pt idx="4309">81.174000000000007</cx:pt>
          <cx:pt idx="4310">81.245000000000005</cx:pt>
          <cx:pt idx="4311">80.632999999999996</cx:pt>
          <cx:pt idx="4312">80.959000000000003</cx:pt>
          <cx:pt idx="4313">80.438000000000002</cx:pt>
          <cx:pt idx="4314">81.219999999999999</cx:pt>
          <cx:pt idx="4315">80.367999999999995</cx:pt>
          <cx:pt idx="4316">81.171999999999997</cx:pt>
          <cx:pt idx="4317">80.894000000000005</cx:pt>
          <cx:pt idx="4318">80.923000000000002</cx:pt>
          <cx:pt idx="4319">80.653999999999996</cx:pt>
          <cx:pt idx="4320">81.251999999999995</cx:pt>
          <cx:pt idx="4321">81.004000000000005</cx:pt>
          <cx:pt idx="4322">81.015000000000001</cx:pt>
          <cx:pt idx="4323">81.462000000000003</cx:pt>
          <cx:pt idx="4324">81.227000000000004</cx:pt>
          <cx:pt idx="4325">81.251999999999995</cx:pt>
          <cx:pt idx="4326">80.867999999999995</cx:pt>
          <cx:pt idx="4327">81.391999999999996</cx:pt>
          <cx:pt idx="4328">80.861000000000004</cx:pt>
          <cx:pt idx="4329">81.119</cx:pt>
          <cx:pt idx="4330">80.561999999999998</cx:pt>
          <cx:pt idx="4331">80.992999999999995</cx:pt>
          <cx:pt idx="4332">81.597999999999999</cx:pt>
          <cx:pt idx="4333">80.831999999999994</cx:pt>
          <cx:pt idx="4334">80.911000000000001</cx:pt>
          <cx:pt idx="4335">81.379000000000005</cx:pt>
          <cx:pt idx="4336">80.596000000000004</cx:pt>
          <cx:pt idx="4337">80.787000000000006</cx:pt>
          <cx:pt idx="4338">80.667000000000002</cx:pt>
          <cx:pt idx="4339">80.768000000000001</cx:pt>
          <cx:pt idx="4340">81.055000000000007</cx:pt>
          <cx:pt idx="4341">80.632999999999996</cx:pt>
          <cx:pt idx="4342">80.866</cx:pt>
          <cx:pt idx="4343">81.492000000000004</cx:pt>
          <cx:pt idx="4344">80.867999999999995</cx:pt>
          <cx:pt idx="4345">80.658000000000001</cx:pt>
          <cx:pt idx="4346">80.719999999999999</cx:pt>
          <cx:pt idx="4347">82.073999999999998</cx:pt>
          <cx:pt idx="4348">81.373000000000005</cx:pt>
          <cx:pt idx="4349">80.682000000000002</cx:pt>
          <cx:pt idx="4350">81.430000000000007</cx:pt>
          <cx:pt idx="4351">80.616</cx:pt>
          <cx:pt idx="4352">81.099999999999994</cx:pt>
          <cx:pt idx="4353">81.260999999999996</cx:pt>
          <cx:pt idx="4354">80.686000000000007</cx:pt>
          <cx:pt idx="4355">80.695999999999998</cx:pt>
          <cx:pt idx="4356">80.856999999999999</cx:pt>
          <cx:pt idx="4357">81.289000000000001</cx:pt>
          <cx:pt idx="4358">81.066999999999993</cx:pt>
          <cx:pt idx="4359">80.956999999999994</cx:pt>
          <cx:pt idx="4360">81.269000000000005</cx:pt>
          <cx:pt idx="4361">81.120999999999995</cx:pt>
          <cx:pt idx="4362">81.129000000000005</cx:pt>
          <cx:pt idx="4363">80.911000000000001</cx:pt>
          <cx:pt idx="4364">80.665000000000006</cx:pt>
          <cx:pt idx="4365">80.822000000000003</cx:pt>
          <cx:pt idx="4366">80.941999999999993</cx:pt>
          <cx:pt idx="4367">80.991</cx:pt>
          <cx:pt idx="4368">80.921999999999997</cx:pt>
          <cx:pt idx="4369">80.852999999999994</cx:pt>
          <cx:pt idx="4370">80.838999999999999</cx:pt>
          <cx:pt idx="4371">81.010999999999996</cx:pt>
          <cx:pt idx="4372">80.501999999999995</cx:pt>
          <cx:pt idx="4373">80.817999999999998</cx:pt>
          <cx:pt idx="4374">80.659999999999997</cx:pt>
          <cx:pt idx="4375">80.873999999999995</cx:pt>
          <cx:pt idx="4376">80.784999999999997</cx:pt>
          <cx:pt idx="4377">81.234999999999999</cx:pt>
          <cx:pt idx="4378">81.159999999999997</cx:pt>
          <cx:pt idx="4379">81.238</cx:pt>
          <cx:pt idx="4380">80.915999999999997</cx:pt>
          <cx:pt idx="4381">81.019000000000005</cx:pt>
          <cx:pt idx="4382">80.727000000000004</cx:pt>
          <cx:pt idx="4383">80.534999999999997</cx:pt>
          <cx:pt idx="4384">80.825000000000003</cx:pt>
          <cx:pt idx="4385">80.799000000000007</cx:pt>
          <cx:pt idx="4386">81.084000000000003</cx:pt>
          <cx:pt idx="4387">80.701999999999998</cx:pt>
          <cx:pt idx="4388">81.055000000000007</cx:pt>
          <cx:pt idx="4389">80.528000000000006</cx:pt>
          <cx:pt idx="4390">81.200000000000003</cx:pt>
          <cx:pt idx="4391">80.793999999999997</cx:pt>
          <cx:pt idx="4392">80.953999999999994</cx:pt>
          <cx:pt idx="4393">80.715000000000003</cx:pt>
          <cx:pt idx="4394">80.787999999999997</cx:pt>
          <cx:pt idx="4395">81.114999999999995</cx:pt>
          <cx:pt idx="4396">81.072999999999993</cx:pt>
          <cx:pt idx="4397">80.792000000000002</cx:pt>
          <cx:pt idx="4398">81.358999999999995</cx:pt>
          <cx:pt idx="4399">80.950000000000003</cx:pt>
          <cx:pt idx="4400">80.855999999999995</cx:pt>
          <cx:pt idx="4401">81.126999999999995</cx:pt>
          <cx:pt idx="4402">80.914000000000001</cx:pt>
          <cx:pt idx="4403">80.692999999999998</cx:pt>
          <cx:pt idx="4404">80.965999999999994</cx:pt>
          <cx:pt idx="4405">80.635999999999996</cx:pt>
          <cx:pt idx="4406">80.741</cx:pt>
          <cx:pt idx="4407">80.942999999999998</cx:pt>
          <cx:pt idx="4408">80.697999999999993</cx:pt>
          <cx:pt idx="4409">80.588999999999999</cx:pt>
          <cx:pt idx="4410">81.052000000000007</cx:pt>
          <cx:pt idx="4411">80.822999999999993</cx:pt>
          <cx:pt idx="4412">80.856999999999999</cx:pt>
          <cx:pt idx="4413">81.378</cx:pt>
          <cx:pt idx="4414">80.653999999999996</cx:pt>
          <cx:pt idx="4415">80.665000000000006</cx:pt>
          <cx:pt idx="4416">80.754000000000005</cx:pt>
          <cx:pt idx="4417">81.311000000000007</cx:pt>
          <cx:pt idx="4418">80.825999999999993</cx:pt>
          <cx:pt idx="4419">81.072000000000003</cx:pt>
          <cx:pt idx="4420">80.819999999999993</cx:pt>
          <cx:pt idx="4421">81.143000000000001</cx:pt>
          <cx:pt idx="4422">81.079999999999998</cx:pt>
          <cx:pt idx="4423">80.686000000000007</cx:pt>
          <cx:pt idx="4424">80.631</cx:pt>
          <cx:pt idx="4425">80.671999999999997</cx:pt>
          <cx:pt idx="4426">80.588999999999999</cx:pt>
          <cx:pt idx="4427">80.942999999999998</cx:pt>
          <cx:pt idx="4428">80.850999999999999</cx:pt>
          <cx:pt idx="4429">81.016999999999996</cx:pt>
          <cx:pt idx="4430">81.245999999999995</cx:pt>
          <cx:pt idx="4431">80.843999999999994</cx:pt>
          <cx:pt idx="4432">81.061999999999998</cx:pt>
          <cx:pt idx="4433">81.125</cx:pt>
          <cx:pt idx="4434">81.591999999999999</cx:pt>
          <cx:pt idx="4435">80.941999999999993</cx:pt>
          <cx:pt idx="4436">80.843999999999994</cx:pt>
          <cx:pt idx="4437">80.956000000000003</cx:pt>
          <cx:pt idx="4438">81.242000000000004</cx:pt>
          <cx:pt idx="4439">80.578000000000003</cx:pt>
          <cx:pt idx="4440">81.150999999999996</cx:pt>
          <cx:pt idx="4441">80.638000000000005</cx:pt>
          <cx:pt idx="4442">80.599000000000004</cx:pt>
          <cx:pt idx="4443">80.634</cx:pt>
          <cx:pt idx="4444">80.760999999999996</cx:pt>
          <cx:pt idx="4445">80.777000000000001</cx:pt>
          <cx:pt idx="4446">80.855999999999995</cx:pt>
          <cx:pt idx="4447">81.521000000000001</cx:pt>
          <cx:pt idx="4448">80.876999999999995</cx:pt>
          <cx:pt idx="4449">80.525999999999996</cx:pt>
          <cx:pt idx="4450">80.867000000000004</cx:pt>
          <cx:pt idx="4451">80.637</cx:pt>
          <cx:pt idx="4452">80.885000000000005</cx:pt>
          <cx:pt idx="4453">81.340999999999994</cx:pt>
          <cx:pt idx="4454">80.728999999999999</cx:pt>
          <cx:pt idx="4455">81.218000000000004</cx:pt>
          <cx:pt idx="4456">80.725999999999999</cx:pt>
          <cx:pt idx="4457">81.265000000000001</cx:pt>
          <cx:pt idx="4458">81.021000000000001</cx:pt>
          <cx:pt idx="4459">80.801000000000002</cx:pt>
          <cx:pt idx="4460">81.165000000000006</cx:pt>
          <cx:pt idx="4461">81.209999999999994</cx:pt>
          <cx:pt idx="4462">80.486000000000004</cx:pt>
          <cx:pt idx="4463">80.736999999999995</cx:pt>
          <cx:pt idx="4464">80.658000000000001</cx:pt>
          <cx:pt idx="4465">81.403999999999996</cx:pt>
          <cx:pt idx="4466">80.534000000000006</cx:pt>
          <cx:pt idx="4467">81.085999999999999</cx:pt>
          <cx:pt idx="4468">80.712000000000003</cx:pt>
          <cx:pt idx="4469">80.739000000000004</cx:pt>
          <cx:pt idx="4470">80.924999999999997</cx:pt>
          <cx:pt idx="4471">80.727000000000004</cx:pt>
          <cx:pt idx="4472">80.975999999999999</cx:pt>
          <cx:pt idx="4473">81.001000000000005</cx:pt>
          <cx:pt idx="4474">81.162000000000006</cx:pt>
          <cx:pt idx="4475">80.959999999999994</cx:pt>
          <cx:pt idx="4476">81.260999999999996</cx:pt>
          <cx:pt idx="4477">80.731999999999999</cx:pt>
          <cx:pt idx="4478">80.878</cx:pt>
          <cx:pt idx="4479">80.558999999999997</cx:pt>
          <cx:pt idx="4480">81.114999999999995</cx:pt>
          <cx:pt idx="4481">80.697999999999993</cx:pt>
          <cx:pt idx="4482">81.016999999999996</cx:pt>
          <cx:pt idx="4483">80.457999999999998</cx:pt>
          <cx:pt idx="4484">80.656999999999996</cx:pt>
          <cx:pt idx="4485">80.623999999999995</cx:pt>
          <cx:pt idx="4486">81.046000000000006</cx:pt>
          <cx:pt idx="4487">80.545000000000002</cx:pt>
          <cx:pt idx="4488">80.992999999999995</cx:pt>
          <cx:pt idx="4489">81.019000000000005</cx:pt>
          <cx:pt idx="4490">81.302999999999997</cx:pt>
          <cx:pt idx="4491">80.722999999999999</cx:pt>
          <cx:pt idx="4492">80.832999999999998</cx:pt>
          <cx:pt idx="4493">80.843000000000004</cx:pt>
          <cx:pt idx="4494">80.795000000000002</cx:pt>
          <cx:pt idx="4495">81.353999999999999</cx:pt>
          <cx:pt idx="4496">81.224000000000004</cx:pt>
          <cx:pt idx="4497">81.561999999999998</cx:pt>
          <cx:pt idx="4498">80.921999999999997</cx:pt>
          <cx:pt idx="4499">80.781000000000006</cx:pt>
          <cx:pt idx="4500">80.748000000000005</cx:pt>
          <cx:pt idx="4501">81.296999999999997</cx:pt>
          <cx:pt idx="4502">81.084000000000003</cx:pt>
          <cx:pt idx="4503">81.149000000000001</cx:pt>
          <cx:pt idx="4504">80.524000000000001</cx:pt>
          <cx:pt idx="4505">80.850999999999999</cx:pt>
          <cx:pt idx="4506">80.927999999999997</cx:pt>
          <cx:pt idx="4507">81.125</cx:pt>
          <cx:pt idx="4508">80.802000000000007</cx:pt>
          <cx:pt idx="4509">80.974000000000004</cx:pt>
          <cx:pt idx="4510">80.849000000000004</cx:pt>
          <cx:pt idx="4511">81.021000000000001</cx:pt>
          <cx:pt idx="4512">81</cx:pt>
          <cx:pt idx="4513">80.680999999999997</cx:pt>
          <cx:pt idx="4514">80.605000000000004</cx:pt>
          <cx:pt idx="4515">80.596000000000004</cx:pt>
          <cx:pt idx="4516">80.843000000000004</cx:pt>
          <cx:pt idx="4517">80.802000000000007</cx:pt>
          <cx:pt idx="4518">81.084000000000003</cx:pt>
          <cx:pt idx="4519">80.504000000000005</cx:pt>
          <cx:pt idx="4520">81.025999999999996</cx:pt>
          <cx:pt idx="4521">80.406999999999996</cx:pt>
          <cx:pt idx="4522">81.093000000000004</cx:pt>
          <cx:pt idx="4523">80.460999999999999</cx:pt>
          <cx:pt idx="4524">80.757000000000005</cx:pt>
          <cx:pt idx="4525">80.983999999999995</cx:pt>
          <cx:pt idx="4526">81.009</cx:pt>
          <cx:pt idx="4527">81.025999999999996</cx:pt>
          <cx:pt idx="4528">80.956999999999994</cx:pt>
          <cx:pt idx="4529">80.599000000000004</cx:pt>
          <cx:pt idx="4530">81.073999999999998</cx:pt>
          <cx:pt idx="4531">80.876999999999995</cx:pt>
          <cx:pt idx="4532">80.953000000000003</cx:pt>
          <cx:pt idx="4533">81.075999999999993</cx:pt>
          <cx:pt idx="4534">80.417000000000002</cx:pt>
          <cx:pt idx="4535">80.938000000000002</cx:pt>
          <cx:pt idx="4536">80.534000000000006</cx:pt>
          <cx:pt idx="4537">81.459000000000003</cx:pt>
          <cx:pt idx="4538">80.646000000000001</cx:pt>
          <cx:pt idx="4539">81.334999999999994</cx:pt>
          <cx:pt idx="4540">80.549999999999997</cx:pt>
          <cx:pt idx="4541">81.063000000000002</cx:pt>
          <cx:pt idx="4542">80.516000000000005</cx:pt>
          <cx:pt idx="4543">80.816000000000003</cx:pt>
          <cx:pt idx="4544">81.165000000000006</cx:pt>
          <cx:pt idx="4545">81.394999999999996</cx:pt>
          <cx:pt idx="4546">80.930000000000007</cx:pt>
          <cx:pt idx="4547">81.031000000000006</cx:pt>
          <cx:pt idx="4548">80.609999999999999</cx:pt>
          <cx:pt idx="4549">80.706000000000003</cx:pt>
          <cx:pt idx="4550">80.808999999999997</cx:pt>
          <cx:pt idx="4551">80.540000000000006</cx:pt>
          <cx:pt idx="4552">81.251000000000005</cx:pt>
          <cx:pt idx="4553">80.623000000000005</cx:pt>
          <cx:pt idx="4554">80.994</cx:pt>
          <cx:pt idx="4555">80.569000000000003</cx:pt>
          <cx:pt idx="4556">81.503</cx:pt>
          <cx:pt idx="4557">80.870000000000005</cx:pt>
          <cx:pt idx="4558">80.834999999999994</cx:pt>
          <cx:pt idx="4559">80.453999999999994</cx:pt>
          <cx:pt idx="4560">81.561000000000007</cx:pt>
          <cx:pt idx="4561">80.935000000000002</cx:pt>
          <cx:pt idx="4562">81.108000000000004</cx:pt>
          <cx:pt idx="4563">80.694999999999993</cx:pt>
          <cx:pt idx="4564">80.840000000000003</cx:pt>
          <cx:pt idx="4565">80.789000000000001</cx:pt>
          <cx:pt idx="4566">80.744</cx:pt>
          <cx:pt idx="4567">81.183000000000007</cx:pt>
          <cx:pt idx="4568">80.736000000000004</cx:pt>
          <cx:pt idx="4569">80.798000000000002</cx:pt>
          <cx:pt idx="4570">80.554000000000002</cx:pt>
          <cx:pt idx="4571">80.950000000000003</cx:pt>
          <cx:pt idx="4572">80.757000000000005</cx:pt>
          <cx:pt idx="4573">80.915999999999997</cx:pt>
          <cx:pt idx="4574">80.531000000000006</cx:pt>
          <cx:pt idx="4575">81.055999999999997</cx:pt>
          <cx:pt idx="4576">80.269000000000005</cx:pt>
          <cx:pt idx="4577">81.269000000000005</cx:pt>
          <cx:pt idx="4578">80.234999999999999</cx:pt>
          <cx:pt idx="4579">80.894999999999996</cx:pt>
          <cx:pt idx="4580">80.900999999999996</cx:pt>
          <cx:pt idx="4581">81.516999999999996</cx:pt>
          <cx:pt idx="4582">80.564999999999998</cx:pt>
          <cx:pt idx="4583">80.768000000000001</cx:pt>
          <cx:pt idx="4584">80.924999999999997</cx:pt>
          <cx:pt idx="4585">81.096999999999994</cx:pt>
          <cx:pt idx="4586">80.974000000000004</cx:pt>
          <cx:pt idx="4587">81.073999999999998</cx:pt>
          <cx:pt idx="4588">80.757999999999996</cx:pt>
          <cx:pt idx="4589">80.751000000000005</cx:pt>
          <cx:pt idx="4590">81.221999999999994</cx:pt>
          <cx:pt idx="4591">80.447000000000003</cx:pt>
          <cx:pt idx="4592">81.495000000000005</cx:pt>
          <cx:pt idx="4593">80.325000000000003</cx:pt>
          <cx:pt idx="4594">81.060000000000002</cx:pt>
          <cx:pt idx="4595">80.484999999999999</cx:pt>
          <cx:pt idx="4596">81.049000000000007</cx:pt>
          <cx:pt idx="4597">80.638000000000005</cx:pt>
          <cx:pt idx="4598">81.093000000000004</cx:pt>
          <cx:pt idx="4599">80.885000000000005</cx:pt>
          <cx:pt idx="4600">81.159000000000006</cx:pt>
          <cx:pt idx="4601">80.801000000000002</cx:pt>
          <cx:pt idx="4602">81.492999999999995</cx:pt>
          <cx:pt idx="4603">80.930000000000007</cx:pt>
          <cx:pt idx="4604">81.010999999999996</cx:pt>
          <cx:pt idx="4605">80.698999999999998</cx:pt>
          <cx:pt idx="4606">80.512</cx:pt>
          <cx:pt idx="4607">80.951999999999998</cx:pt>
          <cx:pt idx="4608">80.498999999999995</cx:pt>
          <cx:pt idx="4609">81.259</cx:pt>
          <cx:pt idx="4610">80.540000000000006</cx:pt>
          <cx:pt idx="4611">81.289000000000001</cx:pt>
          <cx:pt idx="4612">80.057000000000002</cx:pt>
          <cx:pt idx="4613">81.397000000000006</cx:pt>
          <cx:pt idx="4614">80.302999999999997</cx:pt>
          <cx:pt idx="4615">81.069999999999993</cx:pt>
          <cx:pt idx="4616">80.308000000000007</cx:pt>
          <cx:pt idx="4617">81.149000000000001</cx:pt>
          <cx:pt idx="4618">80.861000000000004</cx:pt>
          <cx:pt idx="4619">80.988</cx:pt>
          <cx:pt idx="4620">80.563999999999993</cx:pt>
          <cx:pt idx="4621">80.843000000000004</cx:pt>
          <cx:pt idx="4622">80.902000000000001</cx:pt>
          <cx:pt idx="4623">81.349000000000004</cx:pt>
          <cx:pt idx="4624">81.183999999999997</cx:pt>
          <cx:pt idx="4625">80.492999999999995</cx:pt>
          <cx:pt idx="4626">80.897000000000006</cx:pt>
          <cx:pt idx="4627">81.093000000000004</cx:pt>
          <cx:pt idx="4628">81.138000000000005</cx:pt>
          <cx:pt idx="4629">80.376000000000005</cx:pt>
          <cx:pt idx="4630">81.531000000000006</cx:pt>
          <cx:pt idx="4631">80.245999999999995</cx:pt>
          <cx:pt idx="4632">81.495000000000005</cx:pt>
          <cx:pt idx="4633">80.278999999999996</cx:pt>
          <cx:pt idx="4634">81.192999999999998</cx:pt>
          <cx:pt idx="4635">80.838999999999999</cx:pt>
          <cx:pt idx="4636">81.076999999999998</cx:pt>
          <cx:pt idx="4637">80.427000000000007</cx:pt>
          <cx:pt idx="4638">81.111999999999995</cx:pt>
          <cx:pt idx="4639">80.373000000000005</cx:pt>
          <cx:pt idx="4640">80.846000000000004</cx:pt>
          <cx:pt idx="4641">81.146000000000001</cx:pt>
          <cx:pt idx="4642">80.671999999999997</cx:pt>
          <cx:pt idx="4643">81.275000000000006</cx:pt>
          <cx:pt idx="4644">80.897000000000006</cx:pt>
          <cx:pt idx="4645">81.135999999999996</cx:pt>
          <cx:pt idx="4646">80.403999999999996</cx:pt>
          <cx:pt idx="4647">81.543000000000006</cx:pt>
          <cx:pt idx="4648">79.989999999999995</cx:pt>
          <cx:pt idx="4649">81.415999999999997</cx:pt>
          <cx:pt idx="4650">80.838999999999999</cx:pt>
          <cx:pt idx="4651">81.224999999999994</cx:pt>
          <cx:pt idx="4652">80.216999999999999</cx:pt>
          <cx:pt idx="4653">81.106999999999999</cx:pt>
          <cx:pt idx="4654">80.418000000000006</cx:pt>
          <cx:pt idx="4655">81.299000000000007</cx:pt>
          <cx:pt idx="4656">80.397000000000006</cx:pt>
          <cx:pt idx="4657">81.188999999999993</cx:pt>
          <cx:pt idx="4658">80.968999999999994</cx:pt>
          <cx:pt idx="4659">81.114000000000004</cx:pt>
          <cx:pt idx="4660">80.953000000000003</cx:pt>
          <cx:pt idx="4661">80.897000000000006</cx:pt>
          <cx:pt idx="4662">80.926000000000002</cx:pt>
          <cx:pt idx="4663">80.325000000000003</cx:pt>
          <cx:pt idx="4664">81.052000000000007</cx:pt>
          <cx:pt idx="4665">80.906000000000006</cx:pt>
          <cx:pt idx="4666">81.524000000000001</cx:pt>
          <cx:pt idx="4667">80.475999999999999</cx:pt>
          <cx:pt idx="4668">81.122</cx:pt>
          <cx:pt idx="4669">80.400000000000006</cx:pt>
          <cx:pt idx="4670">81.355000000000004</cx:pt>
          <cx:pt idx="4671">80.524000000000001</cx:pt>
          <cx:pt idx="4672">81.375</cx:pt>
          <cx:pt idx="4673">80.719999999999999</cx:pt>
          <cx:pt idx="4674">80.977000000000004</cx:pt>
          <cx:pt idx="4675">80.728999999999999</cx:pt>
          <cx:pt idx="4676">81.221000000000004</cx:pt>
          <cx:pt idx="4677">81.012</cx:pt>
          <cx:pt idx="4678">81.048000000000002</cx:pt>
          <cx:pt idx="4679">81.057000000000002</cx:pt>
          <cx:pt idx="4680">80.671999999999997</cx:pt>
          <cx:pt idx="4681">81.173000000000002</cx:pt>
          <cx:pt idx="4682">80.403999999999996</cx:pt>
          <cx:pt idx="4683">81.105000000000004</cx:pt>
          <cx:pt idx="4684">80.349000000000004</cx:pt>
          <cx:pt idx="4685">81.832999999999998</cx:pt>
          <cx:pt idx="4686">80.573999999999998</cx:pt>
          <cx:pt idx="4687">81.399000000000001</cx:pt>
          <cx:pt idx="4688">80.286000000000001</cx:pt>
          <cx:pt idx="4689">81.293999999999997</cx:pt>
          <cx:pt idx="4690">80.231999999999999</cx:pt>
          <cx:pt idx="4691">81.569000000000003</cx:pt>
          <cx:pt idx="4692">80.248999999999995</cx:pt>
          <cx:pt idx="4693">80.918000000000006</cx:pt>
          <cx:pt idx="4694">80.543999999999997</cx:pt>
          <cx:pt idx="4695">81.388999999999996</cx:pt>
          <cx:pt idx="4696">80.915000000000006</cx:pt>
          <cx:pt idx="4697">81.114000000000004</cx:pt>
          <cx:pt idx="4698">81.082999999999998</cx:pt>
          <cx:pt idx="4699">80.867999999999995</cx:pt>
          <cx:pt idx="4700">81.269999999999996</cx:pt>
          <cx:pt idx="4701">80.289000000000001</cx:pt>
          <cx:pt idx="4702">80.918999999999997</cx:pt>
          <cx:pt idx="4703">80.409999999999997</cx:pt>
          <cx:pt idx="4704">81.483000000000004</cx:pt>
          <cx:pt idx="4705">80.438000000000002</cx:pt>
          <cx:pt idx="4706">81.474000000000004</cx:pt>
          <cx:pt idx="4707">80.918000000000006</cx:pt>
          <cx:pt idx="4708">81.540999999999997</cx:pt>
          <cx:pt idx="4709">80.448999999999998</cx:pt>
          <cx:pt idx="4710">81.409999999999997</cx:pt>
          <cx:pt idx="4711">80.275000000000006</cx:pt>
          <cx:pt idx="4712">81.057000000000002</cx:pt>
          <cx:pt idx="4713">80.453999999999994</cx:pt>
          <cx:pt idx="4714">80.725999999999999</cx:pt>
          <cx:pt idx="4715">81.072000000000003</cx:pt>
          <cx:pt idx="4716">80.959000000000003</cx:pt>
          <cx:pt idx="4717">80.856999999999999</cx:pt>
          <cx:pt idx="4718">80.545000000000002</cx:pt>
          <cx:pt idx="4719">81.334999999999994</cx:pt>
          <cx:pt idx="4720">80.197000000000003</cx:pt>
          <cx:pt idx="4721">81.361999999999995</cx:pt>
          <cx:pt idx="4722">80.275999999999996</cx:pt>
          <cx:pt idx="4723">81.495000000000005</cx:pt>
          <cx:pt idx="4724">80.058999999999997</cx:pt>
          <cx:pt idx="4725">81.688999999999993</cx:pt>
          <cx:pt idx="4726">80.152000000000001</cx:pt>
          <cx:pt idx="4727">81.778000000000006</cx:pt>
          <cx:pt idx="4728">80.870000000000005</cx:pt>
          <cx:pt idx="4729">81.322999999999993</cx:pt>
          <cx:pt idx="4730">80.680999999999997</cx:pt>
          <cx:pt idx="4731">80.878</cx:pt>
          <cx:pt idx="4732">80.831999999999994</cx:pt>
          <cx:pt idx="4733">81.096999999999994</cx:pt>
          <cx:pt idx="4734">81.004999999999995</cx:pt>
          <cx:pt idx="4735">80.596000000000004</cx:pt>
          <cx:pt idx="4736">80.891999999999996</cx:pt>
          <cx:pt idx="4737">80.590000000000003</cx:pt>
          <cx:pt idx="4738">81.427000000000007</cx:pt>
          <cx:pt idx="4739">80.164000000000001</cx:pt>
          <cx:pt idx="4740">80.216999999999999</cx:pt>
          <cx:pt idx="4741">81.450999999999993</cx:pt>
          <cx:pt idx="4742">80.084999999999994</cx:pt>
          <cx:pt idx="4743">81.123999999999995</cx:pt>
          <cx:pt idx="4744">80.272000000000006</cx:pt>
          <cx:pt idx="4745">81.058999999999997</cx:pt>
          <cx:pt idx="4746">80.355999999999995</cx:pt>
          <cx:pt idx="4747">81.385999999999996</cx:pt>
          <cx:pt idx="4748">80.739000000000004</cx:pt>
          <cx:pt idx="4749">81.646000000000001</cx:pt>
          <cx:pt idx="4750">81.007999999999996</cx:pt>
          <cx:pt idx="4751">80.787999999999997</cx:pt>
          <cx:pt idx="4752">80.730000000000004</cx:pt>
          <cx:pt idx="4753">80.975999999999999</cx:pt>
          <cx:pt idx="4754">80.825000000000003</cx:pt>
          <cx:pt idx="4755">80.338999999999999</cx:pt>
          <cx:pt idx="4756">81.5</cx:pt>
          <cx:pt idx="4757">80.230999999999995</cx:pt>
          <cx:pt idx="4758">81.739999999999995</cx:pt>
          <cx:pt idx="4759">80.141000000000005</cx:pt>
          <cx:pt idx="4760">81.594999999999999</cx:pt>
          <cx:pt idx="4761">80.022000000000006</cx:pt>
          <cx:pt idx="4762">81.262</cx:pt>
          <cx:pt idx="4763">80.441999999999993</cx:pt>
          <cx:pt idx="4764">81.260999999999996</cx:pt>
          <cx:pt idx="4765">80.152000000000001</cx:pt>
          <cx:pt idx="4766">81.456999999999994</cx:pt>
          <cx:pt idx="4767">80.367999999999995</cx:pt>
          <cx:pt idx="4768">81.587999999999994</cx:pt>
          <cx:pt idx="4769">80.939999999999998</cx:pt>
          <cx:pt idx="4770">80.941999999999993</cx:pt>
          <cx:pt idx="4771">81.093000000000004</cx:pt>
          <cx:pt idx="4772">80.447999999999993</cx:pt>
          <cx:pt idx="4773">81.290000000000006</cx:pt>
          <cx:pt idx="4774">80.620000000000005</cx:pt>
          <cx:pt idx="4775">81.519000000000005</cx:pt>
          <cx:pt idx="4776">80.394000000000005</cx:pt>
          <cx:pt idx="4777">81.501999999999995</cx:pt>
          <cx:pt idx="4778">79.876999999999995</cx:pt>
          <cx:pt idx="4779">81.870999999999995</cx:pt>
          <cx:pt idx="4780">80.078000000000003</cx:pt>
          <cx:pt idx="4781">81.575000000000003</cx:pt>
          <cx:pt idx="4782">80.599999999999994</cx:pt>
          <cx:pt idx="4783">81.585999999999999</cx:pt>
          <cx:pt idx="4784">80.587999999999994</cx:pt>
          <cx:pt idx="4785">81.263000000000005</cx:pt>
          <cx:pt idx="4786">80.527000000000001</cx:pt>
          <cx:pt idx="4787">81.144999999999996</cx:pt>
          <cx:pt idx="4788">80.468000000000004</cx:pt>
          <cx:pt idx="4789">81.015000000000001</cx:pt>
          <cx:pt idx="4790">81.183000000000007</cx:pt>
          <cx:pt idx="4791">80.637</cx:pt>
          <cx:pt idx="4792">81.519000000000005</cx:pt>
          <cx:pt idx="4793">80.260000000000005</cx:pt>
          <cx:pt idx="4794">81.777000000000001</cx:pt>
          <cx:pt idx="4795">80.100999999999999</cx:pt>
          <cx:pt idx="4796">81.629999999999995</cx:pt>
          <cx:pt idx="4797">80.046999999999997</cx:pt>
          <cx:pt idx="4798">81.316999999999993</cx:pt>
          <cx:pt idx="4799">80.138999999999996</cx:pt>
          <cx:pt idx="4800">81.340999999999994</cx:pt>
          <cx:pt idx="4801">80.078000000000003</cx:pt>
          <cx:pt idx="4802">81.561000000000007</cx:pt>
          <cx:pt idx="4803">80.388999999999996</cx:pt>
          <cx:pt idx="4804">81.433999999999997</cx:pt>
          <cx:pt idx="4805">80.251000000000005</cx:pt>
          <cx:pt idx="4806">81.114999999999995</cx:pt>
          <cx:pt idx="4807">80.643000000000001</cx:pt>
          <cx:pt idx="4808">81.093999999999994</cx:pt>
          <cx:pt idx="4809">81.100999999999999</cx:pt>
          <cx:pt idx="4810">80.962999999999994</cx:pt>
          <cx:pt idx="4811">81.510000000000005</cx:pt>
          <cx:pt idx="4812">80.245999999999995</cx:pt>
          <cx:pt idx="4813">81.894999999999996</cx:pt>
          <cx:pt idx="4814">80.094999999999999</cx:pt>
          <cx:pt idx="4815">81.245999999999995</cx:pt>
          <cx:pt idx="4816">80.370000000000005</cx:pt>
          <cx:pt idx="4817">81.840000000000003</cx:pt>
          <cx:pt idx="4818">80.162999999999997</cx:pt>
          <cx:pt idx="4819">81.465000000000003</cx:pt>
          <cx:pt idx="4820">80.144999999999996</cx:pt>
          <cx:pt idx="4821">81.236999999999995</cx:pt>
          <cx:pt idx="4822">80.004000000000005</cx:pt>
          <cx:pt idx="4823">81.402000000000001</cx:pt>
          <cx:pt idx="4824">80.932000000000002</cx:pt>
          <cx:pt idx="4825">81.209999999999994</cx:pt>
          <cx:pt idx="4826">80.921999999999997</cx:pt>
          <cx:pt idx="4827">80.658000000000001</cx:pt>
          <cx:pt idx="4828">80.665000000000006</cx:pt>
          <cx:pt idx="4829">80.938999999999993</cx:pt>
          <cx:pt idx="4830">81.593000000000004</cx:pt>
          <cx:pt idx="4831">80.302999999999997</cx:pt>
          <cx:pt idx="4832">81.894999999999996</cx:pt>
          <cx:pt idx="4833">79.918999999999997</cx:pt>
          <cx:pt idx="4834">81.709000000000003</cx:pt>
          <cx:pt idx="4835">80.012</cx:pt>
          <cx:pt idx="4836">81.722999999999999</cx:pt>
          <cx:pt idx="4837">80.129000000000005</cx:pt>
          <cx:pt idx="4838">81.561999999999998</cx:pt>
          <cx:pt idx="4839">80.018000000000001</cx:pt>
          <cx:pt idx="4840">81.548000000000002</cx:pt>
          <cx:pt idx="4841">80.504000000000005</cx:pt>
          <cx:pt idx="4842">81.447000000000003</cx:pt>
          <cx:pt idx="4843">80.468999999999994</cx:pt>
          <cx:pt idx="4844">81.105000000000004</cx:pt>
          <cx:pt idx="4845">80.834999999999994</cx:pt>
          <cx:pt idx="4846">80.866</cx:pt>
          <cx:pt idx="4847">80.864000000000004</cx:pt>
          <cx:pt idx="4848">80.489999999999995</cx:pt>
          <cx:pt idx="4849">81.914000000000001</cx:pt>
          <cx:pt idx="4850">80.210999999999999</cx:pt>
          <cx:pt idx="4851">81.602000000000004</cx:pt>
          <cx:pt idx="4852">80.144999999999996</cx:pt>
          <cx:pt idx="4853">82.197000000000003</cx:pt>
          <cx:pt idx="4854">80.111999999999995</cx:pt>
          <cx:pt idx="4855">81.370999999999995</cx:pt>
          <cx:pt idx="4856">80.266999999999996</cx:pt>
          <cx:pt idx="4857">81.280000000000001</cx:pt>
          <cx:pt idx="4858">80.200999999999993</cx:pt>
          <cx:pt idx="4859">81.573999999999998</cx:pt>
          <cx:pt idx="4860">80.103999999999999</cx:pt>
          <cx:pt idx="4861">81.481999999999999</cx:pt>
          <cx:pt idx="4862">80.471000000000004</cx:pt>
          <cx:pt idx="4863">81.165000000000006</cx:pt>
          <cx:pt idx="4864">81.049999999999997</cx:pt>
          <cx:pt idx="4865">80.403000000000006</cx:pt>
          <cx:pt idx="4866">81.454999999999998</cx:pt>
          <cx:pt idx="4867">80.393000000000001</cx:pt>
          <cx:pt idx="4868">81.688999999999993</cx:pt>
          <cx:pt idx="4869">80.061999999999998</cx:pt>
          <cx:pt idx="4870">82.179000000000002</cx:pt>
          <cx:pt idx="4871">80.049999999999997</cx:pt>
          <cx:pt idx="4872">81.950000000000003</cx:pt>
          <cx:pt idx="4873">80.111999999999995</cx:pt>
          <cx:pt idx="4874">81.837000000000003</cx:pt>
          <cx:pt idx="4875">79.927999999999997</cx:pt>
          <cx:pt idx="4876">81.992999999999995</cx:pt>
          <cx:pt idx="4877">80.323999999999998</cx:pt>
          <cx:pt idx="4878">81.289000000000001</cx:pt>
          <cx:pt idx="4879">80.149000000000001</cx:pt>
          <cx:pt idx="4880">80.962999999999994</cx:pt>
          <cx:pt idx="4881">80.497</cx:pt>
          <cx:pt idx="4882">80.938999999999993</cx:pt>
          <cx:pt idx="4883">81.055999999999997</cx:pt>
          <cx:pt idx="4884">80.626999999999995</cx:pt>
          <cx:pt idx="4885">81.317999999999998</cx:pt>
          <cx:pt idx="4886">80.825999999999993</cx:pt>
          <cx:pt idx="4887">81.073999999999998</cx:pt>
          <cx:pt idx="4888">79.888999999999996</cx:pt>
          <cx:pt idx="4889">81.710999999999999</cx:pt>
          <cx:pt idx="4890">79.781000000000006</cx:pt>
          <cx:pt idx="4891">81.879999999999995</cx:pt>
          <cx:pt idx="4892">79.915999999999997</cx:pt>
          <cx:pt idx="4893">81.266000000000005</cx:pt>
          <cx:pt idx="4894">80.367999999999995</cx:pt>
          <cx:pt idx="4895">82.015000000000001</cx:pt>
          <cx:pt idx="4896">80.361000000000004</cx:pt>
          <cx:pt idx="4897">81.364999999999995</cx:pt>
          <cx:pt idx="4898">80.489000000000004</cx:pt>
          <cx:pt idx="4899">81.135000000000005</cx:pt>
          <cx:pt idx="4900">80.578000000000003</cx:pt>
          <cx:pt idx="4901">80.805999999999997</cx:pt>
          <cx:pt idx="4902">80.912000000000006</cx:pt>
          <cx:pt idx="4903">80.358999999999995</cx:pt>
          <cx:pt idx="4904">81.543000000000006</cx:pt>
          <cx:pt idx="4905">80.293999999999997</cx:pt>
          <cx:pt idx="4906">81.468999999999994</cx:pt>
          <cx:pt idx="4907">79.825999999999993</cx:pt>
          <cx:pt idx="4908">82.231999999999999</cx:pt>
          <cx:pt idx="4909">79.774000000000001</cx:pt>
          <cx:pt idx="4910">81.525999999999996</cx:pt>
          <cx:pt idx="4911">79.971000000000004</cx:pt>
          <cx:pt idx="4912">81.341999999999999</cx:pt>
          <cx:pt idx="4913">80.200000000000003</cx:pt>
          <cx:pt idx="4914">81.725999999999999</cx:pt>
          <cx:pt idx="4915">80.492000000000004</cx:pt>
          <cx:pt idx="4916">81.975999999999999</cx:pt>
          <cx:pt idx="4917">80.584999999999994</cx:pt>
          <cx:pt idx="4918">80.918000000000006</cx:pt>
          <cx:pt idx="4919">80.644000000000005</cx:pt>
          <cx:pt idx="4920">80.578000000000003</cx:pt>
          <cx:pt idx="4921">81.347999999999999</cx:pt>
          <cx:pt idx="4922">80.597999999999999</cx:pt>
          <cx:pt idx="4923">81.567999999999998</cx:pt>
          <cx:pt idx="4924">80.075999999999993</cx:pt>
          <cx:pt idx="4925">81.646000000000001</cx:pt>
          <cx:pt idx="4926">79.920000000000002</cx:pt>
          <cx:pt idx="4927">81.569000000000003</cx:pt>
          <cx:pt idx="4928">79.825999999999993</cx:pt>
          <cx:pt idx="4929">81.650000000000006</cx:pt>
          <cx:pt idx="4930">79.730000000000004</cx:pt>
          <cx:pt idx="4931">81.691000000000003</cx:pt>
          <cx:pt idx="4932">79.977000000000004</cx:pt>
          <cx:pt idx="4933">81.900999999999996</cx:pt>
          <cx:pt idx="4934">80.093999999999994</cx:pt>
          <cx:pt idx="4935">81.397000000000006</cx:pt>
          <cx:pt idx="4936">80.811999999999998</cx:pt>
          <cx:pt idx="4937">80.894000000000005</cx:pt>
          <cx:pt idx="4938">80.971000000000004</cx:pt>
          <cx:pt idx="4939">80.525999999999996</cx:pt>
          <cx:pt idx="4940">81.682000000000002</cx:pt>
          <cx:pt idx="4941">80.605999999999995</cx:pt>
          <cx:pt idx="4942">81.742999999999995</cx:pt>
          <cx:pt idx="4943">80.144999999999996</cx:pt>
          <cx:pt idx="4944">81.409999999999997</cx:pt>
          <cx:pt idx="4945">79.840000000000003</cx:pt>
          <cx:pt idx="4946">81.533000000000001</cx:pt>
          <cx:pt idx="4947">79.832999999999998</cx:pt>
          <cx:pt idx="4948">81.712999999999994</cx:pt>
          <cx:pt idx="4949">79.915000000000006</cx:pt>
          <cx:pt idx="4950">81.820999999999998</cx:pt>
          <cx:pt idx="4951">79.694999999999993</cx:pt>
          <cx:pt idx="4952">81.370999999999995</cx:pt>
          <cx:pt idx="4953">80.120999999999995</cx:pt>
          <cx:pt idx="4954">81.328000000000003</cx:pt>
          <cx:pt idx="4955">80.813000000000002</cx:pt>
          <cx:pt idx="4956">80.887</cx:pt>
          <cx:pt idx="4957">81.492000000000004</cx:pt>
          <cx:pt idx="4958">81.593000000000004</cx:pt>
          <cx:pt idx="4959">82.382000000000005</cx:pt>
          <cx:pt idx="4960">80.257999999999996</cx:pt>
          <cx:pt idx="4961">81.484999999999999</cx:pt>
          <cx:pt idx="4962">80.078000000000003</cx:pt>
          <cx:pt idx="4963">81.478999999999999</cx:pt>
          <cx:pt idx="4964">79.819000000000003</cx:pt>
          <cx:pt idx="4965">81.564999999999998</cx:pt>
          <cx:pt idx="4966">80.108999999999995</cx:pt>
          <cx:pt idx="4967">81.489000000000004</cx:pt>
          <cx:pt idx="4968">79.972999999999999</cx:pt>
          <cx:pt idx="4969">81.456999999999994</cx:pt>
          <cx:pt idx="4970">79.855999999999995</cx:pt>
          <cx:pt idx="4971">81.686999999999998</cx:pt>
          <cx:pt idx="4972">80.221000000000004</cx:pt>
          <cx:pt idx="4973">81.206000000000003</cx:pt>
          <cx:pt idx="4974">80.643000000000001</cx:pt>
          <cx:pt idx="4975">80.736000000000004</cx:pt>
          <cx:pt idx="4976">80.945999999999998</cx:pt>
          <cx:pt idx="4977">80.474999999999994</cx:pt>
          <cx:pt idx="4978">81.751000000000005</cx:pt>
          <cx:pt idx="4979">80.497</cx:pt>
          <cx:pt idx="4980">81.643000000000001</cx:pt>
          <cx:pt idx="4981">79.754000000000005</cx:pt>
          <cx:pt idx="4982">81.506</cx:pt>
          <cx:pt idx="4983">79.909000000000006</cx:pt>
          <cx:pt idx="4984">82.099999999999994</cx:pt>
          <cx:pt idx="4985">80.183999999999997</cx:pt>
          <cx:pt idx="4986">82.010999999999996</cx:pt>
          <cx:pt idx="4987">79.650000000000006</cx:pt>
          <cx:pt idx="4988">81.465000000000003</cx:pt>
          <cx:pt idx="4989">80.167000000000002</cx:pt>
          <cx:pt idx="4990">81.888000000000005</cx:pt>
          <cx:pt idx="4991">80.412999999999997</cx:pt>
          <cx:pt idx="4992">81.228999999999999</cx:pt>
          <cx:pt idx="4993">80.447999999999993</cx:pt>
          <cx:pt idx="4994">81.102999999999994</cx:pt>
          <cx:pt idx="4995">80.884</cx:pt>
          <cx:pt idx="4996">80.453999999999994</cx:pt>
          <cx:pt idx="4997">81.763000000000005</cx:pt>
          <cx:pt idx="4998">80.363</cx:pt>
          <cx:pt idx="4999">81.665000000000006</cx:pt>
          <cx:pt idx="5000">80.242000000000004</cx:pt>
          <cx:pt idx="5001">82.076999999999998</cx:pt>
          <cx:pt idx="5002">79.915000000000006</cx:pt>
          <cx:pt idx="5003">81.948999999999998</cx:pt>
          <cx:pt idx="5004">79.801000000000002</cx:pt>
          <cx:pt idx="5005">82.254000000000005</cx:pt>
          <cx:pt idx="5006">79.840000000000003</cx:pt>
          <cx:pt idx="5007">81.322999999999993</cx:pt>
          <cx:pt idx="5008">80.016000000000005</cx:pt>
          <cx:pt idx="5009">81.813000000000002</cx:pt>
          <cx:pt idx="5010">80.486000000000004</cx:pt>
          <cx:pt idx="5011">80.882000000000005</cx:pt>
          <cx:pt idx="5012">80.572000000000003</cx:pt>
          <cx:pt idx="5013">80.613</cx:pt>
          <cx:pt idx="5014">81.182000000000002</cx:pt>
          <cx:pt idx="5015">80.283000000000001</cx:pt>
          <cx:pt idx="5016">81.438000000000002</cx:pt>
          <cx:pt idx="5017">79.944000000000003</cx:pt>
          <cx:pt idx="5018">81.781999999999996</cx:pt>
          <cx:pt idx="5019">79.953999999999994</cx:pt>
          <cx:pt idx="5020">82.122</cx:pt>
          <cx:pt idx="5021">80.094999999999999</cx:pt>
          <cx:pt idx="5022">82.159000000000006</cx:pt>
          <cx:pt idx="5023">79.730999999999995</cx:pt>
          <cx:pt idx="5024">81.870000000000005</cx:pt>
          <cx:pt idx="5025">79.763999999999996</cx:pt>
          <cx:pt idx="5026">81.932000000000002</cx:pt>
          <cx:pt idx="5027">80.498999999999995</cx:pt>
          <cx:pt idx="5028">81.602000000000004</cx:pt>
          <cx:pt idx="5029">80.293999999999997</cx:pt>
          <cx:pt idx="5030">81.033000000000001</cx:pt>
          <cx:pt idx="5031">80.641000000000005</cx:pt>
          <cx:pt idx="5032">80.662000000000006</cx:pt>
          <cx:pt idx="5033">81.480999999999995</cx:pt>
          <cx:pt idx="5034">80.343999999999994</cx:pt>
          <cx:pt idx="5035">81.721999999999994</cx:pt>
          <cx:pt idx="5036">80.355999999999995</cx:pt>
          <cx:pt idx="5037">81.909000000000006</cx:pt>
          <cx:pt idx="5038">80.075999999999993</cx:pt>
          <cx:pt idx="5039">81.778000000000006</cx:pt>
          <cx:pt idx="5040">79.859999999999999</cx:pt>
          <cx:pt idx="5041">82.075999999999993</cx:pt>
          <cx:pt idx="5042">80.108000000000004</cx:pt>
          <cx:pt idx="5043">81.691999999999993</cx:pt>
          <cx:pt idx="5044">79.991</cx:pt>
          <cx:pt idx="5045">82.018000000000001</cx:pt>
          <cx:pt idx="5046">80.393000000000001</cx:pt>
          <cx:pt idx="5047">81.412999999999997</cx:pt>
          <cx:pt idx="5048">80.387</cx:pt>
          <cx:pt idx="5049">80.980999999999995</cx:pt>
          <cx:pt idx="5050">80.725999999999999</cx:pt>
          <cx:pt idx="5051">80.397000000000006</cx:pt>
          <cx:pt idx="5052">81.382000000000005</cx:pt>
          <cx:pt idx="5053">80.058999999999997</cx:pt>
          <cx:pt idx="5054">82.222999999999999</cx:pt>
          <cx:pt idx="5055">80.081000000000003</cx:pt>
          <cx:pt idx="5056">82.436999999999998</cx:pt>
          <cx:pt idx="5057">79.855999999999995</cx:pt>
          <cx:pt idx="5058">82.019000000000005</cx:pt>
          <cx:pt idx="5059">79.611999999999995</cx:pt>
          <cx:pt idx="5060">81.972999999999999</cx:pt>
          <cx:pt idx="5061">79.631</cx:pt>
          <cx:pt idx="5062">81.891999999999996</cx:pt>
          <cx:pt idx="5063">80.361999999999995</cx:pt>
          <cx:pt idx="5064">82.046000000000006</cx:pt>
          <cx:pt idx="5065">80.191000000000003</cx:pt>
          <cx:pt idx="5066">81.216999999999999</cx:pt>
          <cx:pt idx="5067">80.757000000000005</cx:pt>
          <cx:pt idx="5068">80.635999999999996</cx:pt>
          <cx:pt idx="5069">81.072999999999993</cx:pt>
          <cx:pt idx="5070">80.382000000000005</cx:pt>
          <cx:pt idx="5071">81.686999999999998</cx:pt>
          <cx:pt idx="5072">80.132999999999996</cx:pt>
          <cx:pt idx="5073">81.677000000000007</cx:pt>
          <cx:pt idx="5074">79.945999999999998</cx:pt>
          <cx:pt idx="5075">82.085999999999999</cx:pt>
          <cx:pt idx="5076">79.843000000000004</cx:pt>
          <cx:pt idx="5077">82.260999999999996</cx:pt>
          <cx:pt idx="5078">79.602999999999994</cx:pt>
          <cx:pt idx="5079">82.176000000000002</cx:pt>
          <cx:pt idx="5080">79.790999999999997</cx:pt>
          <cx:pt idx="5081">81.956000000000003</cx:pt>
          <cx:pt idx="5082">79.977999999999994</cx:pt>
          <cx:pt idx="5083">82.079999999999998</cx:pt>
          <cx:pt idx="5084">80.909000000000006</cx:pt>
          <cx:pt idx="5085">80.841999999999999</cx:pt>
          <cx:pt idx="5086">80.534999999999997</cx:pt>
          <cx:pt idx="5087">80.665000000000006</cx:pt>
          <cx:pt idx="5088">81.251999999999995</cx:pt>
          <cx:pt idx="5089">80.397000000000006</cx:pt>
          <cx:pt idx="5090">81.710999999999999</cx:pt>
          <cx:pt idx="5091">80.503</cx:pt>
          <cx:pt idx="5092">81.573999999999998</cx:pt>
          <cx:pt idx="5093">79.683000000000007</cx:pt>
          <cx:pt idx="5094">82.334000000000003</cx:pt>
          <cx:pt idx="5095">79.668000000000006</cx:pt>
          <cx:pt idx="5096">81.968999999999994</cx:pt>
          <cx:pt idx="5097">79.718999999999994</cx:pt>
          <cx:pt idx="5098">82.308999999999997</cx:pt>
          <cx:pt idx="5099">79.680999999999997</cx:pt>
          <cx:pt idx="5100">81.745999999999995</cx:pt>
          <cx:pt idx="5101">79.858000000000004</cx:pt>
          <cx:pt idx="5102">81.799000000000007</cx:pt>
          <cx:pt idx="5103">80.311000000000007</cx:pt>
          <cx:pt idx="5104">81.141000000000005</cx:pt>
          <cx:pt idx="5105">80.846999999999994</cx:pt>
          <cx:pt idx="5106">80.861000000000004</cx:pt>
          <cx:pt idx="5107">81.316000000000003</cx:pt>
          <cx:pt idx="5108">80.323999999999998</cx:pt>
          <cx:pt idx="5109">81.474999999999994</cx:pt>
          <cx:pt idx="5110">79.897999999999996</cx:pt>
          <cx:pt idx="5111">81.659999999999997</cx:pt>
          <cx:pt idx="5112">79.521000000000001</cx:pt>
          <cx:pt idx="5113">81.629000000000005</cx:pt>
          <cx:pt idx="5114">79.730999999999995</cx:pt>
          <cx:pt idx="5115">82.131</cx:pt>
          <cx:pt idx="5116">79.861000000000004</cx:pt>
          <cx:pt idx="5117">82.245000000000005</cx:pt>
          <cx:pt idx="5118">79.918999999999997</cx:pt>
          <cx:pt idx="5119">82.174999999999997</cx:pt>
          <cx:pt idx="5120">80.052000000000007</cx:pt>
          <cx:pt idx="5121">81.021000000000001</cx:pt>
          <cx:pt idx="5122">80.207999999999998</cx:pt>
          <cx:pt idx="5123">81.290000000000006</cx:pt>
          <cx:pt idx="5124">80.890000000000001</cx:pt>
          <cx:pt idx="5125">80.793999999999997</cx:pt>
          <cx:pt idx="5126">81.992999999999995</cx:pt>
          <cx:pt idx="5127">80.319999999999993</cx:pt>
          <cx:pt idx="5128">81.593000000000004</cx:pt>
          <cx:pt idx="5129">80.099999999999994</cx:pt>
          <cx:pt idx="5130">81.462000000000003</cx:pt>
          <cx:pt idx="5131">79.747</cx:pt>
          <cx:pt idx="5132">82.078999999999994</cx:pt>
          <cx:pt idx="5133">79.494</cx:pt>
          <cx:pt idx="5134">82.156000000000006</cx:pt>
          <cx:pt idx="5135">79.656999999999996</cx:pt>
          <cx:pt idx="5136">81.701999999999998</cx:pt>
          <cx:pt idx="5137">79.933000000000007</cx:pt>
          <cx:pt idx="5138">82.031000000000006</cx:pt>
          <cx:pt idx="5139">80.171999999999997</cx:pt>
          <cx:pt idx="5140">81.465999999999994</cx:pt>
          <cx:pt idx="5141">80.313000000000002</cx:pt>
          <cx:pt idx="5142">81.293000000000006</cx:pt>
          <cx:pt idx="5143">80.775000000000006</cx:pt>
          <cx:pt idx="5144">80.379000000000005</cx:pt>
          <cx:pt idx="5145">81.123999999999995</cx:pt>
          <cx:pt idx="5146">80.548000000000002</cx:pt>
          <cx:pt idx="5147">81.683999999999997</cx:pt>
          <cx:pt idx="5148">79.741</cx:pt>
          <cx:pt idx="5149">81.802000000000007</cx:pt>
          <cx:pt idx="5150">79.778000000000006</cx:pt>
          <cx:pt idx="5151">81.709000000000003</cx:pt>
          <cx:pt idx="5152">79.444999999999993</cx:pt>
          <cx:pt idx="5153">81.772999999999996</cx:pt>
          <cx:pt idx="5154">79.590000000000003</cx:pt>
          <cx:pt idx="5155">81.878</cx:pt>
          <cx:pt idx="5156">79.912999999999997</cx:pt>
          <cx:pt idx="5157">81.808999999999997</cx:pt>
          <cx:pt idx="5158">80.111000000000004</cx:pt>
          <cx:pt idx="5159">81.423000000000002</cx:pt>
          <cx:pt idx="5160">80.564999999999998</cx:pt>
          <cx:pt idx="5161">80.468000000000004</cx:pt>
          <cx:pt idx="5162">81.146000000000001</cx:pt>
          <cx:pt idx="5163">80.313999999999993</cx:pt>
          <cx:pt idx="5164">81.248999999999995</cx:pt>
          <cx:pt idx="5165">79.881</cx:pt>
          <cx:pt idx="5166">81.844999999999999</cx:pt>
          <cx:pt idx="5167">79.885000000000005</cx:pt>
          <cx:pt idx="5168">82.605000000000004</cx:pt>
          <cx:pt idx="5169">80.159999999999997</cx:pt>
          <cx:pt idx="5170">81.956000000000003</cx:pt>
          <cx:pt idx="5171">79.668000000000006</cx:pt>
          <cx:pt idx="5172">82.361000000000004</cx:pt>
          <cx:pt idx="5173">79.537999999999997</cx:pt>
          <cx:pt idx="5174">82.296000000000006</cx:pt>
          <cx:pt idx="5175">79.799000000000007</cx:pt>
          <cx:pt idx="5176">81.798000000000002</cx:pt>
          <cx:pt idx="5177">80.049000000000007</cx:pt>
          <cx:pt idx="5178">81.311000000000007</cx:pt>
          <cx:pt idx="5179">80.304000000000002</cx:pt>
          <cx:pt idx="5180">80.923000000000002</cx:pt>
          <cx:pt idx="5181">81.278999999999996</cx:pt>
          <cx:pt idx="5182">80.156999999999996</cx:pt>
          <cx:pt idx="5183">81.622</cx:pt>
          <cx:pt idx="5184">80.072999999999993</cx:pt>
          <cx:pt idx="5185">82.227999999999994</cx:pt>
          <cx:pt idx="5186">79.733999999999995</cx:pt>
          <cx:pt idx="5187">82.271000000000001</cx:pt>
          <cx:pt idx="5188">79.587999999999994</cx:pt>
          <cx:pt idx="5189">82.344999999999999</cx:pt>
          <cx:pt idx="5190">79.376000000000005</cx:pt>
          <cx:pt idx="5191">81.876999999999995</cx:pt>
          <cx:pt idx="5192">79.602000000000004</cx:pt>
          <cx:pt idx="5193">82.326999999999998</cx:pt>
          <cx:pt idx="5194">79.933000000000007</cx:pt>
          <cx:pt idx="5195">81.519999999999996</cx:pt>
          <cx:pt idx="5196">80.283000000000001</cx:pt>
          <cx:pt idx="5197">81.114999999999995</cx:pt>
          <cx:pt idx="5198">80.552000000000007</cx:pt>
          <cx:pt idx="5199">80.741</cx:pt>
          <cx:pt idx="5200">80.986999999999995</cx:pt>
          <cx:pt idx="5201">80.418000000000006</cx:pt>
          <cx:pt idx="5202">81.700999999999993</cx:pt>
          <cx:pt idx="5203">79.947000000000003</cx:pt>
          <cx:pt idx="5204">81.784000000000006</cx:pt>
          <cx:pt idx="5205">79.858000000000004</cx:pt>
          <cx:pt idx="5206">82.182000000000002</cx:pt>
          <cx:pt idx="5207">79.394000000000005</cx:pt>
          <cx:pt idx="5208">81.902000000000001</cx:pt>
          <cx:pt idx="5209">79.983999999999995</cx:pt>
          <cx:pt idx="5210">82.328000000000003</cx:pt>
          <cx:pt idx="5211">79.774000000000001</cx:pt>
          <cx:pt idx="5212">82.021000000000001</cx:pt>
          <cx:pt idx="5213">79.798000000000002</cx:pt>
          <cx:pt idx="5214">81.326999999999998</cx:pt>
          <cx:pt idx="5215">80.347999999999999</cx:pt>
          <cx:pt idx="5216">81.021000000000001</cx:pt>
          <cx:pt idx="5217">80.399000000000001</cx:pt>
          <cx:pt idx="5218">80.870000000000005</cx:pt>
          <cx:pt idx="5219">81.076999999999998</cx:pt>
          <cx:pt idx="5220">80.209999999999994</cx:pt>
          <cx:pt idx="5221">81.475999999999999</cx:pt>
          <cx:pt idx="5222">79.613</cx:pt>
          <cx:pt idx="5223">81.878</cx:pt>
          <cx:pt idx="5224">79.760000000000005</cx:pt>
          <cx:pt idx="5225">81.983999999999995</cx:pt>
          <cx:pt idx="5226">79.652000000000001</cx:pt>
          <cx:pt idx="5227">82.049000000000007</cx:pt>
          <cx:pt idx="5228">79.805999999999997</cx:pt>
          <cx:pt idx="5229">82.131</cx:pt>
          <cx:pt idx="5230">79.950999999999993</cx:pt>
          <cx:pt idx="5231">82.045000000000002</cx:pt>
          <cx:pt idx="5232">80.025000000000006</cx:pt>
          <cx:pt idx="5233">81.120999999999995</cx:pt>
          <cx:pt idx="5234">80.355999999999995</cx:pt>
          <cx:pt idx="5235">81.733000000000004</cx:pt>
          <cx:pt idx="5236">81.444999999999993</cx:pt>
          <cx:pt idx="5237">80.468999999999994</cx:pt>
          <cx:pt idx="5238">81.353999999999999</cx:pt>
          <cx:pt idx="5239">80.304000000000002</cx:pt>
          <cx:pt idx="5240">81.498999999999995</cx:pt>
          <cx:pt idx="5241">79.594999999999999</cx:pt>
          <cx:pt idx="5242">82.093000000000004</cx:pt>
          <cx:pt idx="5243">79.290999999999997</cx:pt>
          <cx:pt idx="5244">82.528999999999996</cx:pt>
          <cx:pt idx="5245">79.403999999999996</cx:pt>
          <cx:pt idx="5246">82.685000000000002</cx:pt>
          <cx:pt idx="5247">79.635999999999996</cx:pt>
          <cx:pt idx="5248">82.049000000000007</cx:pt>
          <cx:pt idx="5249">79.994</cx:pt>
          <cx:pt idx="5250">81.430999999999997</cx:pt>
          <cx:pt idx="5251">80.385999999999996</cx:pt>
          <cx:pt idx="5252">81.411000000000001</cx:pt>
          <cx:pt idx="5253">80.986999999999995</cx:pt>
          <cx:pt idx="5254">80.923000000000002</cx:pt>
          <cx:pt idx="5255">80.825999999999993</cx:pt>
          <cx:pt idx="5256">81.218000000000004</cx:pt>
          <cx:pt idx="5257">80.108999999999995</cx:pt>
          <cx:pt idx="5258">81.594999999999999</cx:pt>
          <cx:pt idx="5259">79.798000000000002</cx:pt>
          <cx:pt idx="5260">81.900000000000006</cx:pt>
          <cx:pt idx="5261">79.570999999999998</cx:pt>
          <cx:pt idx="5262">82.189999999999998</cx:pt>
          <cx:pt idx="5263">79.533000000000001</cx:pt>
          <cx:pt idx="5264">81.908000000000001</cx:pt>
          <cx:pt idx="5265">79.796000000000006</cx:pt>
          <cx:pt idx="5266">82.378</cx:pt>
          <cx:pt idx="5267">79.686000000000007</cx:pt>
          <cx:pt idx="5268">81.856999999999999</cx:pt>
          <cx:pt idx="5269">80.131</cx:pt>
          <cx:pt idx="5270">81.084000000000003</cx:pt>
          <cx:pt idx="5271">80.790999999999997</cx:pt>
          <cx:pt idx="5272">81.343999999999994</cx:pt>
          <cx:pt idx="5273">80.878</cx:pt>
          <cx:pt idx="5274">80.221000000000004</cx:pt>
          <cx:pt idx="5275">81.581999999999994</cx:pt>
          <cx:pt idx="5276">80.063000000000002</cx:pt>
          <cx:pt idx="5277">81.372</cx:pt>
          <cx:pt idx="5278">79.683000000000007</cx:pt>
          <cx:pt idx="5279">82.034999999999997</cx:pt>
          <cx:pt idx="5280">79.882000000000005</cx:pt>
          <cx:pt idx="5281">82.334000000000003</cx:pt>
          <cx:pt idx="5282">79.509</cx:pt>
          <cx:pt idx="5283">82.451999999999998</cx:pt>
          <cx:pt idx="5284">79.688000000000002</cx:pt>
          <cx:pt idx="5285">81.866</cx:pt>
          <cx:pt idx="5286">79.834000000000003</cx:pt>
          <cx:pt idx="5287">81.427999999999997</cx:pt>
          <cx:pt idx="5288">80.179000000000002</cx:pt>
          <cx:pt idx="5289">81.143000000000001</cx:pt>
          <cx:pt idx="5290">80.825999999999993</cx:pt>
          <cx:pt idx="5291">80.853999999999999</cx:pt>
          <cx:pt idx="5292">81.007999999999996</cx:pt>
          <cx:pt idx="5293">80.840000000000003</cx:pt>
          <cx:pt idx="5294">81.438000000000002</cx:pt>
          <cx:pt idx="5295">80.221000000000004</cx:pt>
          <cx:pt idx="5296">81.430999999999997</cx:pt>
          <cx:pt idx="5297">79.745999999999995</cx:pt>
          <cx:pt idx="5298">82.004999999999995</cx:pt>
          <cx:pt idx="5299">79.545000000000002</cx:pt>
          <cx:pt idx="5300">82.200999999999993</cx:pt>
          <cx:pt idx="5301">79.570999999999998</cx:pt>
          <cx:pt idx="5302">82.287000000000006</cx:pt>
          <cx:pt idx="5303">79.534000000000006</cx:pt>
          <cx:pt idx="5304">82.105000000000004</cx:pt>
          <cx:pt idx="5305">79.784000000000006</cx:pt>
          <cx:pt idx="5306">81.403999999999996</cx:pt>
          <cx:pt idx="5307">80.084999999999994</cx:pt>
          <cx:pt idx="5308">81.039000000000001</cx:pt>
          <cx:pt idx="5309">81.072000000000003</cx:pt>
          <cx:pt idx="5310">80.753</cx:pt>
          <cx:pt idx="5311">81.462000000000003</cx:pt>
          <cx:pt idx="5312">79.994</cx:pt>
          <cx:pt idx="5313">81.623999999999995</cx:pt>
          <cx:pt idx="5314">80.063999999999993</cx:pt>
          <cx:pt idx="5315">82.632999999999996</cx:pt>
          <cx:pt idx="5316">79.540000000000006</cx:pt>
          <cx:pt idx="5317">82.454999999999998</cx:pt>
          <cx:pt idx="5318">79.301000000000002</cx:pt>
          <cx:pt idx="5319">82.439999999999998</cx:pt>
          <cx:pt idx="5320">79.311000000000007</cx:pt>
          <cx:pt idx="5321">82.213999999999999</cx:pt>
          <cx:pt idx="5322">79.433999999999997</cx:pt>
          <cx:pt idx="5323">82.117000000000004</cx:pt>
          <cx:pt idx="5324">79.872</cx:pt>
          <cx:pt idx="5325">81.316000000000003</cx:pt>
          <cx:pt idx="5326">80.231999999999999</cx:pt>
          <cx:pt idx="5327">80.828999999999994</cx:pt>
          <cx:pt idx="5328">80.753</cx:pt>
          <cx:pt idx="5329">80.290000000000006</cx:pt>
          <cx:pt idx="5330">81.245999999999995</cx:pt>
          <cx:pt idx="5331">79.938999999999993</cx:pt>
          <cx:pt idx="5332">81.932000000000002</cx:pt>
          <cx:pt idx="5333">80.057000000000002</cx:pt>
          <cx:pt idx="5334">82.224999999999994</cx:pt>
          <cx:pt idx="5335">79.888000000000005</cx:pt>
          <cx:pt idx="5336">82.460999999999999</cx:pt>
          <cx:pt idx="5337">79.263000000000005</cx:pt>
          <cx:pt idx="5338">82.200000000000003</cx:pt>
          <cx:pt idx="5339">79.584999999999994</cx:pt>
          <cx:pt idx="5340">81.549999999999997</cx:pt>
          <cx:pt idx="5341">79.911000000000001</cx:pt>
          <cx:pt idx="5342">82.364000000000004</cx:pt>
          <cx:pt idx="5343">79.816999999999993</cx:pt>
          <cx:pt idx="5344">81.495999999999995</cx:pt>
          <cx:pt idx="5345">80.5</cx:pt>
          <cx:pt idx="5346">81.024000000000001</cx:pt>
          <cx:pt idx="5347">80.795000000000002</cx:pt>
          <cx:pt idx="5348">80.260000000000005</cx:pt>
          <cx:pt idx="5349">81.257999999999996</cx:pt>
          <cx:pt idx="5350">79.995000000000005</cx:pt>
          <cx:pt idx="5351">81.567999999999998</cx:pt>
          <cx:pt idx="5352">79.974000000000004</cx:pt>
          <cx:pt idx="5353">81.548000000000002</cx:pt>
          <cx:pt idx="5354">79.540000000000006</cx:pt>
          <cx:pt idx="5355">82.268000000000001</cx:pt>
          <cx:pt idx="5356">79.628</cx:pt>
          <cx:pt idx="5357">82.468000000000004</cx:pt>
          <cx:pt idx="5358">79.881</cx:pt>
          <cx:pt idx="5359">82.093999999999994</cx:pt>
          <cx:pt idx="5360">79.578000000000003</cx:pt>
          <cx:pt idx="5361">82.031000000000006</cx:pt>
          <cx:pt idx="5362">80.191000000000003</cx:pt>
          <cx:pt idx="5363">81.280000000000001</cx:pt>
          <cx:pt idx="5364">80.787999999999997</cx:pt>
          <cx:pt idx="5365">81.149000000000001</cx:pt>
          <cx:pt idx="5366">80.983999999999995</cx:pt>
          <cx:pt idx="5367">80.146000000000001</cx:pt>
          <cx:pt idx="5368">81.349000000000004</cx:pt>
          <cx:pt idx="5369">80.293999999999997</cx:pt>
          <cx:pt idx="5370">81.804000000000002</cx:pt>
          <cx:pt idx="5371">79.784999999999997</cx:pt>
          <cx:pt idx="5372">82.024000000000001</cx:pt>
          <cx:pt idx="5373">79.310000000000002</cx:pt>
          <cx:pt idx="5374">82.266000000000005</cx:pt>
          <cx:pt idx="5375">79.628</cx:pt>
          <cx:pt idx="5376">80.123999999999995</cx:pt>
          <cx:pt idx="5377">81.799000000000007</cx:pt>
          <cx:pt idx="5378">79.489000000000004</cx:pt>
          <cx:pt idx="5379">81.329999999999998</cx:pt>
          <cx:pt idx="5380">80.313999999999993</cx:pt>
          <cx:pt idx="5381">81.171999999999997</cx:pt>
          <cx:pt idx="5382">80.421000000000006</cx:pt>
          <cx:pt idx="5383">80.677000000000007</cx:pt>
          <cx:pt idx="5384">81.004000000000005</cx:pt>
          <cx:pt idx="5385">80.119</cx:pt>
          <cx:pt idx="5386">81.397000000000006</cx:pt>
          <cx:pt idx="5387">80.138999999999996</cx:pt>
          <cx:pt idx="5388">81.400000000000006</cx:pt>
          <cx:pt idx="5389">79.682000000000002</cx:pt>
          <cx:pt idx="5390">82.492000000000004</cx:pt>
          <cx:pt idx="5391">79.688999999999993</cx:pt>
          <cx:pt idx="5392">82.042000000000002</cx:pt>
          <cx:pt idx="5393">79.245999999999995</cx:pt>
          <cx:pt idx="5394">82.594999999999999</cx:pt>
          <cx:pt idx="5395">80.049000000000007</cx:pt>
          <cx:pt idx="5396">81.887</cx:pt>
          <cx:pt idx="5397">80.299999999999997</cx:pt>
          <cx:pt idx="5398">81.751000000000005</cx:pt>
          <cx:pt idx="5399">80.373000000000005</cx:pt>
          <cx:pt idx="5400">81.046000000000006</cx:pt>
          <cx:pt idx="5401">80.75</cx:pt>
          <cx:pt idx="5402">81.004999999999995</cx:pt>
          <cx:pt idx="5403">81.129000000000005</cx:pt>
          <cx:pt idx="5404">80.176000000000002</cx:pt>
          <cx:pt idx="5405">81.141000000000005</cx:pt>
          <cx:pt idx="5406">79.980999999999995</cx:pt>
          <cx:pt idx="5407">82.061999999999998</cx:pt>
          <cx:pt idx="5408">79.674000000000007</cx:pt>
          <cx:pt idx="5409">82.284999999999997</cx:pt>
          <cx:pt idx="5410">79.436999999999998</cx:pt>
          <cx:pt idx="5411">82.364000000000004</cx:pt>
          <cx:pt idx="5412">79.521000000000001</cx:pt>
          <cx:pt idx="5413">82.409999999999997</cx:pt>
          <cx:pt idx="5414">80.046000000000006</cx:pt>
          <cx:pt idx="5415">82.165000000000006</cx:pt>
          <cx:pt idx="5416">79.912000000000006</cx:pt>
          <cx:pt idx="5417">81.911000000000001</cx:pt>
          <cx:pt idx="5418">80.591999999999999</cx:pt>
          <cx:pt idx="5419">80.741</cx:pt>
          <cx:pt idx="5420">80.728999999999999</cx:pt>
          <cx:pt idx="5421">80.298000000000002</cx:pt>
          <cx:pt idx="5422">80.777000000000001</cx:pt>
          <cx:pt idx="5423">79.751000000000005</cx:pt>
          <cx:pt idx="5424">81.554000000000002</cx:pt>
          <cx:pt idx="5425">79.674000000000007</cx:pt>
          <cx:pt idx="5426">81.792000000000002</cx:pt>
          <cx:pt idx="5427">79.486000000000004</cx:pt>
          <cx:pt idx="5428">81.954999999999998</cx:pt>
          <cx:pt idx="5429">79.483000000000004</cx:pt>
          <cx:pt idx="5430">82.608000000000004</cx:pt>
          <cx:pt idx="5431">79.760999999999996</cx:pt>
          <cx:pt idx="5432">81.945999999999998</cx:pt>
          <cx:pt idx="5433">79.704999999999998</cx:pt>
          <cx:pt idx="5434">81.828999999999994</cx:pt>
          <cx:pt idx="5435">80.456000000000003</cx:pt>
          <cx:pt idx="5436">81.623999999999995</cx:pt>
          <cx:pt idx="5437">80.656999999999996</cx:pt>
          <cx:pt idx="5438">81.269999999999996</cx:pt>
          <cx:pt idx="5439">81.200000000000003</cx:pt>
          <cx:pt idx="5440">80.471000000000004</cx:pt>
          <cx:pt idx="5441">80.712999999999994</cx:pt>
          <cx:pt idx="5442">80.040000000000006</cx:pt>
          <cx:pt idx="5443">81.576999999999998</cx:pt>
          <cx:pt idx="5444">80.213999999999999</cx:pt>
          <cx:pt idx="5445">81.977000000000004</cx:pt>
          <cx:pt idx="5446">79.510000000000005</cx:pt>
          <cx:pt idx="5447">81.914000000000001</cx:pt>
          <cx:pt idx="5448">79.484999999999999</cx:pt>
          <cx:pt idx="5449">82.686999999999998</cx:pt>
          <cx:pt idx="5450">79.679000000000002</cx:pt>
          <cx:pt idx="5451">81.757999999999996</cx:pt>
          <cx:pt idx="5452">79.635999999999996</cx:pt>
          <cx:pt idx="5453">81.963999999999999</cx:pt>
          <cx:pt idx="5454">80.527000000000001</cx:pt>
          <cx:pt idx="5455">81.304000000000002</cx:pt>
          <cx:pt idx="5456">80.245999999999995</cx:pt>
          <cx:pt idx="5457">80.991</cx:pt>
          <cx:pt idx="5458">80.742999999999995</cx:pt>
          <cx:pt idx="5459">80.433000000000007</cx:pt>
          <cx:pt idx="5460">81.635999999999996</cx:pt>
          <cx:pt idx="5461">80.200999999999993</cx:pt>
          <cx:pt idx="5462">82.278000000000006</cx:pt>
          <cx:pt idx="5463">79.757999999999996</cx:pt>
          <cx:pt idx="5464">81.921000000000006</cx:pt>
          <cx:pt idx="5465">79.686000000000007</cx:pt>
          <cx:pt idx="5466">81.891999999999996</cx:pt>
          <cx:pt idx="5467">79.435000000000002</cx:pt>
          <cx:pt idx="5468">82.234999999999999</cx:pt>
          <cx:pt idx="5469">79.602999999999994</cx:pt>
          <cx:pt idx="5470">81.944999999999993</cx:pt>
          <cx:pt idx="5471">80.128</cx:pt>
          <cx:pt idx="5472">81.849000000000004</cx:pt>
          <cx:pt idx="5473">80.054000000000002</cx:pt>
          <cx:pt idx="5474">81.251999999999995</cx:pt>
          <cx:pt idx="5475">80.623999999999995</cx:pt>
          <cx:pt idx="5476">80.605000000000004</cx:pt>
          <cx:pt idx="5477">80.825000000000003</cx:pt>
          <cx:pt idx="5478">80.200000000000003</cx:pt>
          <cx:pt idx="5479">81.329999999999998</cx:pt>
          <cx:pt idx="5480">80.241</cx:pt>
          <cx:pt idx="5481">81.921999999999997</cx:pt>
          <cx:pt idx="5482">79.736000000000004</cx:pt>
          <cx:pt idx="5483">82.344999999999999</cx:pt>
          <cx:pt idx="5484">79.671000000000006</cx:pt>
          <cx:pt idx="5485">82.641999999999996</cx:pt>
          <cx:pt idx="5486">79.411000000000001</cx:pt>
          <cx:pt idx="5487">82.078999999999994</cx:pt>
          <cx:pt idx="5488">79.558000000000007</cx:pt>
          <cx:pt idx="5489">81.881</cx:pt>
          <cx:pt idx="5490">79.894999999999996</cx:pt>
          <cx:pt idx="5491">81.619</cx:pt>
          <cx:pt idx="5492">80.439999999999998</cx:pt>
          <cx:pt idx="5493">80.828999999999994</cx:pt>
          <cx:pt idx="5494">80.525999999999996</cx:pt>
          <cx:pt idx="5495">80.594999999999999</cx:pt>
          <cx:pt idx="5496">80.977000000000004</cx:pt>
          <cx:pt idx="5497">80.686000000000007</cx:pt>
          <cx:pt idx="5498">81.221000000000004</cx:pt>
          <cx:pt idx="5499">80.034999999999997</cx:pt>
          <cx:pt idx="5500">82.152000000000001</cx:pt>
          <cx:pt idx="5501">81.430999999999997</cx:pt>
          <cx:pt idx="5502">82.587999999999994</cx:pt>
          <cx:pt idx="5503">79.343999999999994</cx:pt>
          <cx:pt idx="5504">82.549999999999997</cx:pt>
          <cx:pt idx="5505">79.510999999999996</cx:pt>
          <cx:pt idx="5506">82.031999999999996</cx:pt>
          <cx:pt idx="5507">79.503</cx:pt>
          <cx:pt idx="5508">81.921999999999997</cx:pt>
          <cx:pt idx="5509">79.837000000000003</cx:pt>
          <cx:pt idx="5510">81.701999999999998</cx:pt>
          <cx:pt idx="5511">80.259</cx:pt>
          <cx:pt idx="5512">80.951999999999998</cx:pt>
          <cx:pt idx="5513">80.650000000000006</cx:pt>
          <cx:pt idx="5514">80.537999999999997</cx:pt>
          <cx:pt idx="5515">80.966999999999999</cx:pt>
          <cx:pt idx="5516">80.622</cx:pt>
          <cx:pt idx="5517">81.555000000000007</cx:pt>
          <cx:pt idx="5518">79.774000000000001</cx:pt>
          <cx:pt idx="5519">81.802000000000007</cx:pt>
          <cx:pt idx="5520">79.709999999999994</cx:pt>
          <cx:pt idx="5521">82.120999999999995</cx:pt>
          <cx:pt idx="5522">79.594999999999999</cx:pt>
          <cx:pt idx="5523">82.813999999999993</cx:pt>
          <cx:pt idx="5524">79.715000000000003</cx:pt>
          <cx:pt idx="5525">82.052999999999997</cx:pt>
          <cx:pt idx="5526">79.641000000000005</cx:pt>
          <cx:pt idx="5527">81.671999999999997</cx:pt>
          <cx:pt idx="5528">79.825000000000003</cx:pt>
          <cx:pt idx="5529">81.269999999999996</cx:pt>
          <cx:pt idx="5530">80.540999999999997</cx:pt>
          <cx:pt idx="5531">80.792000000000002</cx:pt>
          <cx:pt idx="5532">81.052999999999997</cx:pt>
          <cx:pt idx="5533">80.567999999999998</cx:pt>
          <cx:pt idx="5534">81.299999999999997</cx:pt>
          <cx:pt idx="5535">80.465999999999994</cx:pt>
          <cx:pt idx="5536">81.555000000000007</cx:pt>
          <cx:pt idx="5537">80.043000000000006</cx:pt>
          <cx:pt idx="5538">81.784999999999997</cx:pt>
          <cx:pt idx="5539">79.593000000000004</cx:pt>
          <cx:pt idx="5540">82.393000000000001</cx:pt>
          <cx:pt idx="5541">79.608999999999995</cx:pt>
          <cx:pt idx="5542">82.012</cx:pt>
          <cx:pt idx="5543">79.700000000000003</cx:pt>
          <cx:pt idx="5544">82.817999999999998</cx:pt>
          <cx:pt idx="5545">79.905000000000001</cx:pt>
          <cx:pt idx="5546">81.846000000000004</cx:pt>
          <cx:pt idx="5547">80.087999999999994</cx:pt>
          <cx:pt idx="5548">81.644000000000005</cx:pt>
          <cx:pt idx="5549">80.411000000000001</cx:pt>
          <cx:pt idx="5550">80.650999999999996</cx:pt>
          <cx:pt idx="5551">80.885000000000005</cx:pt>
          <cx:pt idx="5552">80.763000000000005</cx:pt>
          <cx:pt idx="5553">80.932000000000002</cx:pt>
          <cx:pt idx="5554">80.096999999999994</cx:pt>
          <cx:pt idx="5555">81.677999999999997</cx:pt>
          <cx:pt idx="5556">79.814999999999998</cx:pt>
          <cx:pt idx="5557">81.620000000000005</cx:pt>
          <cx:pt idx="5558">79.542000000000002</cx:pt>
          <cx:pt idx="5559">82.230000000000004</cx:pt>
          <cx:pt idx="5560">80.097999999999999</cx:pt>
          <cx:pt idx="5561">82.400000000000006</cx:pt>
          <cx:pt idx="5562">80.866</cx:pt>
          <cx:pt idx="5563">81.715999999999994</cx:pt>
          <cx:pt idx="5564">79.683000000000007</cx:pt>
          <cx:pt idx="5565">81.974000000000004</cx:pt>
          <cx:pt idx="5566">79.611999999999995</cx:pt>
          <cx:pt idx="5567">81.578000000000003</cx:pt>
          <cx:pt idx="5568">79.786000000000001</cx:pt>
          <cx:pt idx="5569">81.001000000000005</cx:pt>
          <cx:pt idx="5570">79.725999999999999</cx:pt>
          <cx:pt idx="5571">80.484999999999999</cx:pt>
          <cx:pt idx="5572">80.039000000000001</cx:pt>
          <cx:pt idx="5573">79.977000000000004</cx:pt>
          <cx:pt idx="5574">80.462000000000003</cx:pt>
          <cx:pt idx="5575">79.641000000000005</cx:pt>
          <cx:pt idx="5576">81.093999999999994</cx:pt>
          <cx:pt idx="5577">79.619</cx:pt>
          <cx:pt idx="5578">81.180000000000007</cx:pt>
          <cx:pt idx="5579">79.599999999999994</cx:pt>
          <cx:pt idx="5580">81.569000000000003</cx:pt>
          <cx:pt idx="5581">79.448999999999998</cx:pt>
          <cx:pt idx="5582">81.819000000000003</cx:pt>
          <cx:pt idx="5583">81.100999999999999</cx:pt>
          <cx:pt idx="5584">81.617000000000004</cx:pt>
          <cx:pt idx="5585">82.289000000000001</cx:pt>
          <cx:pt idx="5586">81.549999999999997</cx:pt>
          <cx:pt idx="5587">82.340000000000003</cx:pt>
          <cx:pt idx="5588">80.512</cx:pt>
          <cx:pt idx="5589">81.835999999999999</cx:pt>
          <cx:pt idx="5590">80.789000000000001</cx:pt>
          <cx:pt idx="5591">82.155000000000001</cx:pt>
          <cx:pt idx="5592">80.072999999999993</cx:pt>
          <cx:pt idx="5593">82.150999999999996</cx:pt>
          <cx:pt idx="5594">79.768000000000001</cx:pt>
          <cx:pt idx="5595">81.665000000000006</cx:pt>
          <cx:pt idx="5596">80.111000000000004</cx:pt>
          <cx:pt idx="5597">82.176000000000002</cx:pt>
          <cx:pt idx="5598">80.272000000000006</cx:pt>
          <cx:pt idx="5599">80.811000000000007</cx:pt>
          <cx:pt idx="5600">80.756</cx:pt>
          <cx:pt idx="5601">80.233999999999995</cx:pt>
          <cx:pt idx="5602">81.620000000000005</cx:pt>
          <cx:pt idx="5603">80.117000000000004</cx:pt>
          <cx:pt idx="5604">81.653000000000006</cx:pt>
          <cx:pt idx="5605">80.004999999999995</cx:pt>
          <cx:pt idx="5606">82.379000000000005</cx:pt>
          <cx:pt idx="5607">80.129000000000005</cx:pt>
          <cx:pt idx="5608">81.994</cx:pt>
          <cx:pt idx="5609">79.509</cx:pt>
          <cx:pt idx="5610">81.622</cx:pt>
          <cx:pt idx="5611">79.569000000000003</cx:pt>
          <cx:pt idx="5612">82.060000000000002</cx:pt>
          <cx:pt idx="5613">79.903999999999996</cx:pt>
          <cx:pt idx="5614">81.117000000000004</cx:pt>
          <cx:pt idx="5615">80.073999999999998</cx:pt>
          <cx:pt idx="5616">81.320999999999998</cx:pt>
          <cx:pt idx="5617">80.316999999999993</cx:pt>
          <cx:pt idx="5618">81.012</cx:pt>
          <cx:pt idx="5619">80.650999999999996</cx:pt>
          <cx:pt idx="5620">80.656999999999996</cx:pt>
          <cx:pt idx="5621">81.191000000000003</cx:pt>
          <cx:pt idx="5622">79.938999999999993</cx:pt>
          <cx:pt idx="5623">81.228999999999999</cx:pt>
          <cx:pt idx="5624">79.905000000000001</cx:pt>
          <cx:pt idx="5625">81.980999999999995</cx:pt>
          <cx:pt idx="5626">79.363</cx:pt>
          <cx:pt idx="5627">82.358000000000004</cx:pt>
          <cx:pt idx="5628">80.216999999999999</cx:pt>
          <cx:pt idx="5629">82.210999999999999</cx:pt>
          <cx:pt idx="5630">79.674000000000007</cx:pt>
          <cx:pt idx="5631">81.891999999999996</cx:pt>
          <cx:pt idx="5632">79.846000000000004</cx:pt>
          <cx:pt idx="5633">81.468000000000004</cx:pt>
          <cx:pt idx="5634">80.668999999999997</cx:pt>
          <cx:pt idx="5635">81.245999999999995</cx:pt>
          <cx:pt idx="5636">80.658000000000001</cx:pt>
          <cx:pt idx="5637">81.248000000000005</cx:pt>
          <cx:pt idx="5638">81.233999999999995</cx:pt>
          <cx:pt idx="5639">80.658000000000001</cx:pt>
          <cx:pt idx="5640">81.605999999999995</cx:pt>
          <cx:pt idx="5641">79.884</cx:pt>
          <cx:pt idx="5642">81.426000000000002</cx:pt>
          <cx:pt idx="5643">79.650000000000006</cx:pt>
          <cx:pt idx="5644">79.777000000000001</cx:pt>
          <cx:pt idx="5645">82.581999999999994</cx:pt>
          <cx:pt idx="5646">79.834000000000003</cx:pt>
          <cx:pt idx="5647">82.224999999999994</cx:pt>
          <cx:pt idx="5648">80.052999999999997</cx:pt>
          <cx:pt idx="5649">81.605999999999995</cx:pt>
          <cx:pt idx="5650">79.826999999999998</cx:pt>
          <cx:pt idx="5651">81.941999999999993</cx:pt>
          <cx:pt idx="5652">80.066999999999993</cx:pt>
          <cx:pt idx="5653">81.278999999999996</cx:pt>
          <cx:pt idx="5654">80.524000000000001</cx:pt>
          <cx:pt idx="5655">81.126999999999995</cx:pt>
          <cx:pt idx="5656">81.036000000000001</cx:pt>
          <cx:pt idx="5657">80.546999999999997</cx:pt>
          <cx:pt idx="5658">81.387</cx:pt>
          <cx:pt idx="5659">80.186000000000007</cx:pt>
          <cx:pt idx="5660">81.355999999999995</cx:pt>
          <cx:pt idx="5661">79.626000000000005</cx:pt>
          <cx:pt idx="5662">81.742000000000004</cx:pt>
          <cx:pt idx="5663">79.599999999999994</cx:pt>
          <cx:pt idx="5664">82.254000000000005</cx:pt>
          <cx:pt idx="5665">79.438999999999993</cx:pt>
          <cx:pt idx="5666">82.275000000000006</cx:pt>
          <cx:pt idx="5667">79.718999999999994</cx:pt>
          <cx:pt idx="5668">82.334999999999994</cx:pt>
          <cx:pt idx="5669">80.382999999999996</cx:pt>
          <cx:pt idx="5670">81.742000000000004</cx:pt>
          <cx:pt idx="5671">80.213999999999999</cx:pt>
          <cx:pt idx="5672">80.956000000000003</cx:pt>
          <cx:pt idx="5673">80.513000000000005</cx:pt>
          <cx:pt idx="5674">80.528000000000006</cx:pt>
          <cx:pt idx="5675">81.203999999999994</cx:pt>
          <cx:pt idx="5676">80.218000000000004</cx:pt>
          <cx:pt idx="5677">81.798000000000002</cx:pt>
          <cx:pt idx="5678">79.912999999999997</cx:pt>
          <cx:pt idx="5679">81.712000000000003</cx:pt>
          <cx:pt idx="5680">79.814999999999998</cx:pt>
          <cx:pt idx="5681">81.915000000000006</cx:pt>
          <cx:pt idx="5682">79.664000000000001</cx:pt>
          <cx:pt idx="5683">81.832999999999998</cx:pt>
          <cx:pt idx="5684">79.683000000000007</cx:pt>
          <cx:pt idx="5685">81.929000000000002</cx:pt>
          <cx:pt idx="5686">80.043000000000006</cx:pt>
          <cx:pt idx="5687">81.870999999999995</cx:pt>
          <cx:pt idx="5688">79.912000000000006</cx:pt>
          <cx:pt idx="5689">81.962999999999994</cx:pt>
          <cx:pt idx="5690">80.897999999999996</cx:pt>
          <cx:pt idx="5691">80.972999999999999</cx:pt>
          <cx:pt idx="5692">80.664000000000001</cx:pt>
          <cx:pt idx="5693">80.631</cx:pt>
          <cx:pt idx="5694">81.197000000000003</cx:pt>
          <cx:pt idx="5695">80.123999999999995</cx:pt>
          <cx:pt idx="5696">81.433000000000007</cx:pt>
          <cx:pt idx="5697">79.856999999999999</cx:pt>
          <cx:pt idx="5698">81.792000000000002</cx:pt>
          <cx:pt idx="5699">79.786000000000001</cx:pt>
          <cx:pt idx="5700">81.983000000000004</cx:pt>
          <cx:pt idx="5701">79.549000000000007</cx:pt>
          <cx:pt idx="5702">81.959999999999994</cx:pt>
          <cx:pt idx="5703">79.653999999999996</cx:pt>
          <cx:pt idx="5704">82.262</cx:pt>
          <cx:pt idx="5705">79.709999999999994</cx:pt>
          <cx:pt idx="5706">82.146000000000001</cx:pt>
          <cx:pt idx="5707">80.197999999999993</cx:pt>
          <cx:pt idx="5708">81.106999999999999</cx:pt>
          <cx:pt idx="5709">80.233999999999995</cx:pt>
          <cx:pt idx="5710">82.694999999999993</cx:pt>
          <cx:pt idx="5711">82.275000000000006</cx:pt>
          <cx:pt idx="5712">81.715000000000003</cx:pt>
          <cx:pt idx="5713">81.667000000000002</cx:pt>
          <cx:pt idx="5714">81.168999999999997</cx:pt>
          <cx:pt idx="5715">81.063999999999993</cx:pt>
          <cx:pt idx="5716">81.022000000000006</cx:pt>
          <cx:pt idx="5717">80.822000000000003</cx:pt>
          <cx:pt idx="5718">81.320999999999998</cx:pt>
          <cx:pt idx="5719">81.418999999999997</cx:pt>
          <cx:pt idx="5720">82.528999999999996</cx:pt>
          <cx:pt idx="5721">81.616</cx:pt>
          <cx:pt idx="5722">82.423000000000002</cx:pt>
          <cx:pt idx="5723">82.244</cx:pt>
          <cx:pt idx="5724">82.117000000000004</cx:pt>
          <cx:pt idx="5725">81.576999999999998</cx:pt>
          <cx:pt idx="5726">81.268000000000001</cx:pt>
          <cx:pt idx="5727">82.906999999999996</cx:pt>
          <cx:pt idx="5728">81.144999999999996</cx:pt>
          <cx:pt idx="5729">80.849000000000004</cx:pt>
          <cx:pt idx="5730">81.105000000000004</cx:pt>
          <cx:pt idx="5731">81.087000000000003</cx:pt>
          <cx:pt idx="5732">81.876000000000005</cx:pt>
          <cx:pt idx="5733">82.453999999999994</cx:pt>
          <cx:pt idx="5734">81.921000000000006</cx:pt>
          <cx:pt idx="5735">81.884</cx:pt>
          <cx:pt idx="5736">82.332999999999998</cx:pt>
          <cx:pt idx="5737">81.602999999999994</cx:pt>
          <cx:pt idx="5738">82.881</cx:pt>
          <cx:pt idx="5739">81.772999999999996</cx:pt>
          <cx:pt idx="5740">81.238</cx:pt>
          <cx:pt idx="5741">80.878</cx:pt>
          <cx:pt idx="5742">80.835999999999999</cx:pt>
          <cx:pt idx="5743">81.001000000000005</cx:pt>
          <cx:pt idx="5744">81.447000000000003</cx:pt>
          <cx:pt idx="5745">82.549999999999997</cx:pt>
          <cx:pt idx="5746">81.742999999999995</cx:pt>
          <cx:pt idx="5747">82.626000000000005</cx:pt>
          <cx:pt idx="5748">81.798000000000002</cx:pt>
          <cx:pt idx="5749">82</cx:pt>
          <cx:pt idx="5750">82.058999999999997</cx:pt>
          <cx:pt idx="5751">81.545000000000002</cx:pt>
          <cx:pt idx="5752">82.337999999999994</cx:pt>
          <cx:pt idx="5753">81.200000000000003</cx:pt>
          <cx:pt idx="5754">82.677000000000007</cx:pt>
          <cx:pt idx="5755">81.742000000000004</cx:pt>
          <cx:pt idx="5756">81.275999999999996</cx:pt>
          <cx:pt idx="5757">80.908000000000001</cx:pt>
          <cx:pt idx="5758">81.277000000000001</cx:pt>
          <cx:pt idx="5759">81.283000000000001</cx:pt>
          <cx:pt idx="5760">82.650999999999996</cx:pt>
          <cx:pt idx="5761">81.775000000000006</cx:pt>
          <cx:pt idx="5762">82.597999999999999</cx:pt>
          <cx:pt idx="5763">82.177000000000007</cx:pt>
          <cx:pt idx="5764">82.271000000000001</cx:pt>
          <cx:pt idx="5765">82.463999999999999</cx:pt>
          <cx:pt idx="5766">81.602000000000004</cx:pt>
          <cx:pt idx="5767">82.876000000000005</cx:pt>
          <cx:pt idx="5768">81.018000000000001</cx:pt>
          <cx:pt idx="5769">82.974000000000004</cx:pt>
          <cx:pt idx="5770">81.656000000000006</cx:pt>
          <cx:pt idx="5771">82.989000000000004</cx:pt>
          <cx:pt idx="5772">81.599999999999994</cx:pt>
          <cx:pt idx="5773">81.052000000000007</cx:pt>
          <cx:pt idx="5774">81.376000000000005</cx:pt>
          <cx:pt idx="5775">81.495000000000005</cx:pt>
          <cx:pt idx="5776">81.623999999999995</cx:pt>
          <cx:pt idx="5777">82.433000000000007</cx:pt>
          <cx:pt idx="5778">82.283000000000001</cx:pt>
          <cx:pt idx="5779">81.727000000000004</cx:pt>
          <cx:pt idx="5780">82.643000000000001</cx:pt>
          <cx:pt idx="5781">81.829999999999998</cx:pt>
          <cx:pt idx="5782">82.625</cx:pt>
          <cx:pt idx="5783">81.932000000000002</cx:pt>
          <cx:pt idx="5784">81.323999999999998</cx:pt>
          <cx:pt idx="5785">80.903999999999996</cx:pt>
          <cx:pt idx="5786">81.450000000000003</cx:pt>
          <cx:pt idx="5787">81.117999999999995</cx:pt>
          <cx:pt idx="5788">81.623999999999995</cx:pt>
          <cx:pt idx="5789">82.686999999999998</cx:pt>
          <cx:pt idx="5790">82.481999999999999</cx:pt>
          <cx:pt idx="5791">81.891000000000005</cx:pt>
          <cx:pt idx="5792">82.328000000000003</cx:pt>
          <cx:pt idx="5793">82.576999999999998</cx:pt>
          <cx:pt idx="5794">81.677000000000007</cx:pt>
          <cx:pt idx="5795">82.638999999999996</cx:pt>
          <cx:pt idx="5796">81.626999999999995</cx:pt>
          <cx:pt idx="5797">81.141999999999996</cx:pt>
          <cx:pt idx="5798">81.186000000000007</cx:pt>
          <cx:pt idx="5799">81.212999999999994</cx:pt>
          <cx:pt idx="5800">81.938999999999993</cx:pt>
          <cx:pt idx="5801">81.462000000000003</cx:pt>
          <cx:pt idx="5802">82.677999999999997</cx:pt>
          <cx:pt idx="5803">82.004000000000005</cx:pt>
          <cx:pt idx="5804">82.343999999999994</cx:pt>
          <cx:pt idx="5805">82.534000000000006</cx:pt>
          <cx:pt idx="5806">81.849000000000004</cx:pt>
          <cx:pt idx="5807">82.742999999999995</cx:pt>
          <cx:pt idx="5808">81.573999999999998</cx:pt>
          <cx:pt idx="5809">81.281999999999996</cx:pt>
          <cx:pt idx="5810">81.159000000000006</cx:pt>
          <cx:pt idx="5811">80.984999999999999</cx:pt>
          <cx:pt idx="5812">81.350999999999999</cx:pt>
          <cx:pt idx="5813">81.560000000000002</cx:pt>
          <cx:pt idx="5814">82.712999999999994</cx:pt>
          <cx:pt idx="5815">81.983999999999995</cx:pt>
          <cx:pt idx="5816">82.688000000000002</cx:pt>
          <cx:pt idx="5817">82.004999999999995</cx:pt>
          <cx:pt idx="5818">81.921000000000006</cx:pt>
          <cx:pt idx="5819">82.757000000000005</cx:pt>
          <cx:pt idx="5820">81.921000000000006</cx:pt>
          <cx:pt idx="5821">82.623000000000005</cx:pt>
          <cx:pt idx="5822">81.751000000000005</cx:pt>
          <cx:pt idx="5823">82.905000000000001</cx:pt>
          <cx:pt idx="5824">81.622</cx:pt>
          <cx:pt idx="5825">82.834999999999994</cx:pt>
          <cx:pt idx="5826">81.138000000000005</cx:pt>
          <cx:pt idx="5827">82.881</cx:pt>
          <cx:pt idx="5828">81.344999999999999</cx:pt>
          <cx:pt idx="5829">81.150999999999996</cx:pt>
          <cx:pt idx="5830">81.790000000000006</cx:pt>
          <cx:pt idx="5831">82.805000000000007</cx:pt>
          <cx:pt idx="5832">81.744</cx:pt>
          <cx:pt idx="5833">82.278999999999996</cx:pt>
          <cx:pt idx="5834">82.525999999999996</cx:pt>
          <cx:pt idx="5835">81.853999999999999</cx:pt>
          <cx:pt idx="5836">81.706000000000003</cx:pt>
          <cx:pt idx="5837">81.442999999999998</cx:pt>
          <cx:pt idx="5838">82.909999999999997</cx:pt>
          <cx:pt idx="5839">81.552999999999997</cx:pt>
          <cx:pt idx="5840">82.942999999999998</cx:pt>
          <cx:pt idx="5841">81.421000000000006</cx:pt>
          <cx:pt idx="5842">82.843000000000004</cx:pt>
          <cx:pt idx="5843">81.340000000000003</cx:pt>
          <cx:pt idx="5844">82.905000000000001</cx:pt>
          <cx:pt idx="5845">81.519999999999996</cx:pt>
          <cx:pt idx="5846">82.992999999999995</cx:pt>
          <cx:pt idx="5847">81.382000000000005</cx:pt>
          <cx:pt idx="5848">82.611999999999995</cx:pt>
          <cx:pt idx="5849">81.658000000000001</cx:pt>
          <cx:pt idx="5850">82.429000000000002</cx:pt>
          <cx:pt idx="5851">82.573999999999998</cx:pt>
          <cx:pt idx="5852">82.188999999999993</cx:pt>
          <cx:pt idx="5853">82.069999999999993</cx:pt>
          <cx:pt idx="5854">82.637</cx:pt>
          <cx:pt idx="5855">81.554000000000002</cx:pt>
          <cx:pt idx="5856">82.724999999999994</cx:pt>
          <cx:pt idx="5857">81.447999999999993</cx:pt>
          <cx:pt idx="5858">81.231999999999999</cx:pt>
          <cx:pt idx="5859">81.162000000000006</cx:pt>
          <cx:pt idx="5860">81.555000000000007</cx:pt>
          <cx:pt idx="5861">81.573999999999998</cx:pt>
          <cx:pt idx="5862">82.570999999999998</cx:pt>
          <cx:pt idx="5863">81.897000000000006</cx:pt>
          <cx:pt idx="5864">82.146000000000001</cx:pt>
          <cx:pt idx="5865">82.504999999999995</cx:pt>
          <cx:pt idx="5866">81.832999999999998</cx:pt>
          <cx:pt idx="5867">82.313000000000002</cx:pt>
          <cx:pt idx="5868">81.777000000000001</cx:pt>
          <cx:pt idx="5869">82.028999999999996</cx:pt>
          <cx:pt idx="5870">82.619</cx:pt>
          <cx:pt idx="5871">81.304000000000002</cx:pt>
          <cx:pt idx="5872">82.777000000000001</cx:pt>
          <cx:pt idx="5873">81.373000000000005</cx:pt>
          <cx:pt idx="5874">81.106999999999999</cx:pt>
          <cx:pt idx="5875">81.643000000000001</cx:pt>
          <cx:pt idx="5876">81.784000000000006</cx:pt>
          <cx:pt idx="5877">82.370999999999995</cx:pt>
          <cx:pt idx="5878">81.75</cx:pt>
          <cx:pt idx="5879">82.025000000000006</cx:pt>
          <cx:pt idx="5880">81.933000000000007</cx:pt>
          <cx:pt idx="5881">82.182000000000002</cx:pt>
          <cx:pt idx="5882">82.650000000000006</cx:pt>
          <cx:pt idx="5883">81.805999999999997</cx:pt>
          <cx:pt idx="5884">81.796999999999997</cx:pt>
          <cx:pt idx="5885">81.605999999999995</cx:pt>
          <cx:pt idx="5886">81.219999999999999</cx:pt>
          <cx:pt idx="5887">81.555000000000007</cx:pt>
          <cx:pt idx="5888">81.450000000000003</cx:pt>
          <cx:pt idx="5889">82.522000000000006</cx:pt>
          <cx:pt idx="5890">81.698999999999998</cx:pt>
          <cx:pt idx="5891">82.852000000000004</cx:pt>
          <cx:pt idx="5892">82.114999999999995</cx:pt>
          <cx:pt idx="5893">82.587000000000003</cx:pt>
          <cx:pt idx="5894">81.524000000000001</cx:pt>
          <cx:pt idx="5895">82.704999999999998</cx:pt>
          <cx:pt idx="5896">81.447999999999993</cx:pt>
          <cx:pt idx="5897">82.677000000000007</cx:pt>
          <cx:pt idx="5898">81.605000000000004</cx:pt>
          <cx:pt idx="5899">82.935000000000002</cx:pt>
          <cx:pt idx="5900">81.369</cx:pt>
          <cx:pt idx="5901">81.551000000000002</cx:pt>
          <cx:pt idx="5902">81.474999999999994</cx:pt>
          <cx:pt idx="5903">82.870000000000005</cx:pt>
          <cx:pt idx="5904">81.775000000000006</cx:pt>
          <cx:pt idx="5905">82.608999999999995</cx:pt>
          <cx:pt idx="5906">81.792000000000002</cx:pt>
          <cx:pt idx="5907">82.605999999999995</cx:pt>
          <cx:pt idx="5908">81.909000000000006</cx:pt>
          <cx:pt idx="5909">81.900000000000006</cx:pt>
          <cx:pt idx="5910">82.385999999999996</cx:pt>
          <cx:pt idx="5911">81.866</cx:pt>
          <cx:pt idx="5912">82.691999999999993</cx:pt>
          <cx:pt idx="5913">81.674999999999997</cx:pt>
          <cx:pt idx="5914">81.170000000000002</cx:pt>
          <cx:pt idx="5915">80.965999999999994</cx:pt>
          <cx:pt idx="5916">81.168999999999997</cx:pt>
          <cx:pt idx="5917">81.924000000000007</cx:pt>
          <cx:pt idx="5918">82.766999999999996</cx:pt>
          <cx:pt idx="5919">81.718000000000004</cx:pt>
          <cx:pt idx="5920">82.998000000000005</cx:pt>
          <cx:pt idx="5921">81.742999999999995</cx:pt>
          <cx:pt idx="5922">82.581999999999994</cx:pt>
          <cx:pt idx="5923">82.082999999999998</cx:pt>
          <cx:pt idx="5924">82.150999999999996</cx:pt>
          <cx:pt idx="5925">82.507999999999996</cx:pt>
          <cx:pt idx="5926">81.926000000000002</cx:pt>
          <cx:pt idx="5927">82.936000000000007</cx:pt>
          <cx:pt idx="5928">81.739999999999995</cx:pt>
          <cx:pt idx="5929">82.998000000000005</cx:pt>
          <cx:pt idx="5930">81.372</cx:pt>
          <cx:pt idx="5931">81.206000000000003</cx:pt>
          <cx:pt idx="5932">81.622</cx:pt>
          <cx:pt idx="5933">81.555000000000007</cx:pt>
          <cx:pt idx="5934">82.191999999999993</cx:pt>
          <cx:pt idx="5935">82.644000000000005</cx:pt>
          <cx:pt idx="5936">81.929000000000002</cx:pt>
          <cx:pt idx="5937">82.369</cx:pt>
          <cx:pt idx="5938">82.058999999999997</cx:pt>
          <cx:pt idx="5939">82.031000000000006</cx:pt>
          <cx:pt idx="5940">82.722999999999999</cx:pt>
          <cx:pt idx="5941">81.584000000000003</cx:pt>
          <cx:pt idx="5942">82.733000000000004</cx:pt>
          <cx:pt idx="5943">81.706000000000003</cx:pt>
          <cx:pt idx="5944">82.935000000000002</cx:pt>
          <cx:pt idx="5945">81.347999999999999</cx:pt>
          <cx:pt idx="5946">82.688999999999993</cx:pt>
          <cx:pt idx="5947">81.341999999999999</cx:pt>
          <cx:pt idx="5948">81.512</cx:pt>
          <cx:pt idx="5949">82.602000000000004</cx:pt>
          <cx:pt idx="5950">81.605000000000004</cx:pt>
          <cx:pt idx="5951">82.811999999999998</cx:pt>
          <cx:pt idx="5952">82.016999999999996</cx:pt>
          <cx:pt idx="5953">82.933999999999997</cx:pt>
          <cx:pt idx="5954">82.498999999999995</cx:pt>
          <cx:pt idx="5955">82.278999999999996</cx:pt>
          <cx:pt idx="5956">82.072999999999993</cx:pt>
          <cx:pt idx="5957">81.998000000000005</cx:pt>
          <cx:pt idx="5958">82.296999999999997</cx:pt>
          <cx:pt idx="5959">81.528999999999996</cx:pt>
          <cx:pt idx="5960">82.522000000000006</cx:pt>
          <cx:pt idx="5961">81.406999999999996</cx:pt>
          <cx:pt idx="5962">81.135000000000005</cx:pt>
          <cx:pt idx="5963">81.519000000000005</cx:pt>
          <cx:pt idx="5964">82.481999999999999</cx:pt>
          <cx:pt idx="5965">81.640000000000001</cx:pt>
          <cx:pt idx="5966">82.736000000000004</cx:pt>
          <cx:pt idx="5967">81.760000000000005</cx:pt>
          <cx:pt idx="5968">82.619</cx:pt>
          <cx:pt idx="5969">81.704999999999998</cx:pt>
          <cx:pt idx="5970">81.626999999999995</cx:pt>
          <cx:pt idx="5971">82.792000000000002</cx:pt>
          <cx:pt idx="5972">82.563999999999993</cx:pt>
          <cx:pt idx="5973">81.971000000000004</cx:pt>
          <cx:pt idx="5974">82.552999999999997</cx:pt>
          <cx:pt idx="5975">81.369</cx:pt>
          <cx:pt idx="5976">82.897999999999996</cx:pt>
          <cx:pt idx="5977">81.911000000000001</cx:pt>
          <cx:pt idx="5978">82.361999999999995</cx:pt>
          <cx:pt idx="5979">81.462000000000003</cx:pt>
          <cx:pt idx="5980">81.119</cx:pt>
          <cx:pt idx="5981">82.656999999999996</cx:pt>
          <cx:pt idx="5982">81.504999999999995</cx:pt>
          <cx:pt idx="5983">82.932000000000002</cx:pt>
          <cx:pt idx="5984">81.775000000000006</cx:pt>
          <cx:pt idx="5985">82.551000000000002</cx:pt>
          <cx:pt idx="5986">82.177000000000007</cx:pt>
          <cx:pt idx="5987">82.451999999999998</cx:pt>
          <cx:pt idx="5988">82.174999999999997</cx:pt>
          <cx:pt idx="5989">82.549999999999997</cx:pt>
          <cx:pt idx="5990">82.409000000000006</cx:pt>
          <cx:pt idx="5991">82.594999999999999</cx:pt>
          <cx:pt idx="5992">82.965999999999994</cx:pt>
          <cx:pt idx="5993">81.831999999999994</cx:pt>
          <cx:pt idx="5994">82.632999999999996</cx:pt>
          <cx:pt idx="5995">81.326999999999998</cx:pt>
          <cx:pt idx="5996">82.498999999999995</cx:pt>
          <cx:pt idx="5997">81.640000000000001</cx:pt>
          <cx:pt idx="5998">81.393000000000001</cx:pt>
          <cx:pt idx="5999">82.924000000000007</cx:pt>
          <cx:pt idx="6000">81.552999999999997</cx:pt>
          <cx:pt idx="6001">82.656999999999996</cx:pt>
          <cx:pt idx="6002">82.010000000000005</cx:pt>
          <cx:pt idx="6003">82.870999999999995</cx:pt>
          <cx:pt idx="6004">81.510000000000005</cx:pt>
          <cx:pt idx="6005">82.691000000000003</cx:pt>
          <cx:pt idx="6006">82.355000000000004</cx:pt>
          <cx:pt idx="6007">82.369</cx:pt>
          <cx:pt idx="6008">82.546999999999997</cx:pt>
          <cx:pt idx="6009">82.272000000000006</cx:pt>
          <cx:pt idx="6010">82.212999999999994</cx:pt>
          <cx:pt idx="6011">82.239999999999995</cx:pt>
          <cx:pt idx="6012">81.596000000000004</cx:pt>
          <cx:pt idx="6013">82.557000000000002</cx:pt>
          <cx:pt idx="6014">81.418999999999997</cx:pt>
          <cx:pt idx="6015">82.688000000000002</cx:pt>
          <cx:pt idx="6016">81.379999999999995</cx:pt>
          <cx:pt idx="6017">82.504999999999995</cx:pt>
          <cx:pt idx="6018">81.959999999999994</cx:pt>
          <cx:pt idx="6019">82.796999999999997</cx:pt>
          <cx:pt idx="6020">81.725999999999999</cx:pt>
          <cx:pt idx="6021">82.438000000000002</cx:pt>
          <cx:pt idx="6022">81.831999999999994</cx:pt>
          <cx:pt idx="6023">81.939999999999998</cx:pt>
          <cx:pt idx="6024">82.275000000000006</cx:pt>
          <cx:pt idx="6025">82.048000000000002</cx:pt>
          <cx:pt idx="6026">82.456999999999994</cx:pt>
          <cx:pt idx="6027">82.212999999999994</cx:pt>
          <cx:pt idx="6028">82.623000000000005</cx:pt>
          <cx:pt idx="6029">81.540000000000006</cx:pt>
          <cx:pt idx="6030">82.242000000000004</cx:pt>
          <cx:pt idx="6031">82.165000000000006</cx:pt>
          <cx:pt idx="6032">81.396000000000001</cx:pt>
          <cx:pt idx="6033">82.206000000000003</cx:pt>
          <cx:pt idx="6034">81.378</cx:pt>
          <cx:pt idx="6035">82.427000000000007</cx:pt>
          <cx:pt idx="6036">82.102999999999994</cx:pt>
          <cx:pt idx="6037">82.808999999999997</cx:pt>
          <cx:pt idx="6038">82.212999999999994</cx:pt>
          <cx:pt idx="6039">82.218000000000004</cx:pt>
          <cx:pt idx="6040">82.307000000000002</cx:pt>
          <cx:pt idx="6041">82.5</cx:pt>
          <cx:pt idx="6042">82.552999999999997</cx:pt>
          <cx:pt idx="6043">82.552999999999997</cx:pt>
          <cx:pt idx="6044">82.680000000000007</cx:pt>
          <cx:pt idx="6045">81.802000000000007</cx:pt>
          <cx:pt idx="6046">82.381</cx:pt>
          <cx:pt idx="6047">81.536000000000001</cx:pt>
          <cx:pt idx="6048">82.555000000000007</cx:pt>
          <cx:pt idx="6049">81.534000000000006</cx:pt>
          <cx:pt idx="6050">82.718000000000004</cx:pt>
          <cx:pt idx="6051">81.825000000000003</cx:pt>
          <cx:pt idx="6052">81.661000000000001</cx:pt>
          <cx:pt idx="6053">81.983000000000004</cx:pt>
          <cx:pt idx="6054">82.251999999999995</cx:pt>
          <cx:pt idx="6055">81.619</cx:pt>
          <cx:pt idx="6056">82.358000000000004</cx:pt>
          <cx:pt idx="6057">82.141999999999996</cx:pt>
          <cx:pt idx="6058">82.622</cx:pt>
          <cx:pt idx="6059">82.629000000000005</cx:pt>
          <cx:pt idx="6060">82.736999999999995</cx:pt>
          <cx:pt idx="6061">82.701999999999998</cx:pt>
          <cx:pt idx="6062">81.650000000000006</cx:pt>
          <cx:pt idx="6063">82.674000000000007</cx:pt>
          <cx:pt idx="6064">81.543999999999997</cx:pt>
          <cx:pt idx="6065">82.873999999999995</cx:pt>
          <cx:pt idx="6066">81.411000000000001</cx:pt>
          <cx:pt idx="6067">82.581000000000003</cx:pt>
          <cx:pt idx="6068">82.156000000000006</cx:pt>
          <cx:pt idx="6069">82.433999999999997</cx:pt>
          <cx:pt idx="6070">81.968999999999994</cx:pt>
          <cx:pt idx="6071">82.869</cx:pt>
          <cx:pt idx="6072">81.790000000000006</cx:pt>
          <cx:pt idx="6073">82.427000000000007</cx:pt>
          <cx:pt idx="6074">82.179000000000002</cx:pt>
          <cx:pt idx="6075">82.691000000000003</cx:pt>
          <cx:pt idx="6076">82.161000000000001</cx:pt>
          <cx:pt idx="6077">82.317999999999998</cx:pt>
          <cx:pt idx="6078">82.439999999999998</cx:pt>
          <cx:pt idx="6079">81.945999999999998</cx:pt>
          <cx:pt idx="6080">82.475999999999999</cx:pt>
          <cx:pt idx="6081">82.018000000000001</cx:pt>
          <cx:pt idx="6082">82.531000000000006</cx:pt>
          <cx:pt idx="6083">81.664000000000001</cx:pt>
          <cx:pt idx="6084">82.597999999999999</cx:pt>
          <cx:pt idx="6085">81.685000000000002</cx:pt>
          <cx:pt idx="6086">82.799999999999997</cx:pt>
          <cx:pt idx="6087">81.911000000000001</cx:pt>
          <cx:pt idx="6088">82.588999999999999</cx:pt>
          <cx:pt idx="6089">81.846000000000004</cx:pt>
          <cx:pt idx="6090">82.673000000000002</cx:pt>
          <cx:pt idx="6091">82.233999999999995</cx:pt>
          <cx:pt idx="6092">82.597999999999999</cx:pt>
          <cx:pt idx="6093">82.313999999999993</cx:pt>
          <cx:pt idx="6094">82.058999999999997</cx:pt>
          <cx:pt idx="6095">82.200000000000003</cx:pt>
          <cx:pt idx="6096">82.347999999999999</cx:pt>
          <cx:pt idx="6097">82.504999999999995</cx:pt>
          <cx:pt idx="6098">82.388000000000005</cx:pt>
          <cx:pt idx="6099">82.513000000000005</cx:pt>
          <cx:pt idx="6100">82.084000000000003</cx:pt>
          <cx:pt idx="6101">82.256</cx:pt>
          <cx:pt idx="6102">81.757000000000005</cx:pt>
          <cx:pt idx="6103">81.644000000000005</cx:pt>
          <cx:pt idx="6104">82.402000000000001</cx:pt>
          <cx:pt idx="6105">81.790000000000006</cx:pt>
          <cx:pt idx="6106">82.677999999999997</cx:pt>
          <cx:pt idx="6107">81.742999999999995</cx:pt>
          <cx:pt idx="6108">82.769999999999996</cx:pt>
          <cx:pt idx="6109">81.858999999999995</cx:pt>
          <cx:pt idx="6110">82.147999999999996</cx:pt>
          <cx:pt idx="6111">82.489000000000004</cx:pt>
          <cx:pt idx="6112">82.894999999999996</cx:pt>
          <cx:pt idx="6113">82.498000000000005</cx:pt>
          <cx:pt idx="6114">82.512</cx:pt>
          <cx:pt idx="6115">81.775000000000006</cx:pt>
          <cx:pt idx="6116">82.736999999999995</cx:pt>
          <cx:pt idx="6117">81.554000000000002</cx:pt>
          <cx:pt idx="6118">82.756</cx:pt>
          <cx:pt idx="6119">81.721999999999994</cx:pt>
          <cx:pt idx="6120">82.329999999999998</cx:pt>
          <cx:pt idx="6121">81.924000000000007</cx:pt>
          <cx:pt idx="6122">82.381</cx:pt>
          <cx:pt idx="6123">82.195999999999998</cx:pt>
          <cx:pt idx="6124">82.622</cx:pt>
          <cx:pt idx="6125">82.036000000000001</cx:pt>
          <cx:pt idx="6126">82.372</cx:pt>
          <cx:pt idx="6127">81.926000000000002</cx:pt>
          <cx:pt idx="6128">82.763000000000005</cx:pt>
          <cx:pt idx="6129">82.149000000000001</cx:pt>
          <cx:pt idx="6130">82.275000000000006</cx:pt>
          <cx:pt idx="6131">82.694000000000003</cx:pt>
          <cx:pt idx="6132">82.587999999999994</cx:pt>
          <cx:pt idx="6133">82.347999999999999</cx:pt>
          <cx:pt idx="6134">81.869</cx:pt>
          <cx:pt idx="6135">82.578000000000003</cx:pt>
          <cx:pt idx="6136">82.090999999999994</cx:pt>
          <cx:pt idx="6137">82.969999999999999</cx:pt>
          <cx:pt idx="6138">82.040999999999997</cx:pt>
          <cx:pt idx="6139">82.626000000000005</cx:pt>
          <cx:pt idx="6140">81.856999999999999</cx:pt>
          <cx:pt idx="6141">82.584999999999994</cx:pt>
          <cx:pt idx="6142">81.784000000000006</cx:pt>
          <cx:pt idx="6143">82.703999999999994</cx:pt>
          <cx:pt idx="6144">82.097999999999999</cx:pt>
          <cx:pt idx="6145">82.344999999999999</cx:pt>
          <cx:pt idx="6146">82.353999999999999</cx:pt>
          <cx:pt idx="6147">82.219999999999999</cx:pt>
          <cx:pt idx="6148">82.099999999999994</cx:pt>
          <cx:pt idx="6149">82.462000000000003</cx:pt>
          <cx:pt idx="6150">82.268000000000001</cx:pt>
          <cx:pt idx="6151">82.131</cx:pt>
          <cx:pt idx="6152">82.926000000000002</cx:pt>
          <cx:pt idx="6153">81.623000000000005</cx:pt>
          <cx:pt idx="6154">82.587000000000003</cx:pt>
          <cx:pt idx="6155">81.584000000000003</cx:pt>
          <cx:pt idx="6156">82.424000000000007</cx:pt>
          <cx:pt idx="6157">81.680999999999997</cx:pt>
          <cx:pt idx="6158">82.978999999999999</cx:pt>
          <cx:pt idx="6159">82.231999999999999</cx:pt>
          <cx:pt idx="6160">82.379000000000005</cx:pt>
          <cx:pt idx="6161">82.042000000000002</cx:pt>
          <cx:pt idx="6162">82.433999999999997</cx:pt>
          <cx:pt idx="6163">82.174999999999997</cx:pt>
          <cx:pt idx="6164">82.540999999999997</cx:pt>
          <cx:pt idx="6165">82.093999999999994</cx:pt>
          <cx:pt idx="6166">82.430999999999997</cx:pt>
          <cx:pt idx="6167">82.308999999999997</cx:pt>
          <cx:pt idx="6168">82.134</cx:pt>
          <cx:pt idx="6169">82.209999999999994</cx:pt>
          <cx:pt idx="6170">82.858999999999995</cx:pt>
          <cx:pt idx="6171">81.926000000000002</cx:pt>
          <cx:pt idx="6172">82.296999999999997</cx:pt>
          <cx:pt idx="6173">81.846000000000004</cx:pt>
          <cx:pt idx="6174">82.677999999999997</cx:pt>
          <cx:pt idx="6175">82.018000000000001</cx:pt>
          <cx:pt idx="6176">82.340999999999994</cx:pt>
          <cx:pt idx="6177">82.150999999999996</cx:pt>
          <cx:pt idx="6178">82.144999999999996</cx:pt>
          <cx:pt idx="6179">82.328000000000003</cx:pt>
          <cx:pt idx="6180">82.152000000000001</cx:pt>
          <cx:pt idx="6181">82.203000000000003</cx:pt>
          <cx:pt idx="6182">82.587000000000003</cx:pt>
          <cx:pt idx="6183">82.015000000000001</cx:pt>
          <cx:pt idx="6184">82.013999999999996</cx:pt>
          <cx:pt idx="6185">82.275999999999996</cx:pt>
          <cx:pt idx="6186">81.902000000000001</cx:pt>
          <cx:pt idx="6187">82.760000000000005</cx:pt>
          <cx:pt idx="6188">81.897999999999996</cx:pt>
          <cx:pt idx="6189">82.807000000000002</cx:pt>
          <cx:pt idx="6190">82.216999999999999</cx:pt>
          <cx:pt idx="6191">82.295000000000002</cx:pt>
          <cx:pt idx="6192">81.954999999999998</cx:pt>
          <cx:pt idx="6193">82.114999999999995</cx:pt>
          <cx:pt idx="6194">81.811999999999998</cx:pt>
          <cx:pt idx="6195">82.730000000000004</cx:pt>
          <cx:pt idx="6196">82.412999999999997</cx:pt>
          <cx:pt idx="6197">82.302000000000007</cx:pt>
          <cx:pt idx="6198">81.932000000000002</cx:pt>
          <cx:pt idx="6199">82.640000000000001</cx:pt>
          <cx:pt idx="6200">82.183000000000007</cx:pt>
          <cx:pt idx="6201">82.308999999999997</cx:pt>
          <cx:pt idx="6202">82.388999999999996</cx:pt>
          <cx:pt idx="6203">82.241</cx:pt>
          <cx:pt idx="6204">82.491</cx:pt>
          <cx:pt idx="6205">81.954999999999998</cx:pt>
          <cx:pt idx="6206">81.808000000000007</cx:pt>
          <cx:pt idx="6207">82.316000000000003</cx:pt>
          <cx:pt idx="6208">82.085999999999999</cx:pt>
          <cx:pt idx="6209">82.992999999999995</cx:pt>
          <cx:pt idx="6210">82.340999999999994</cx:pt>
          <cx:pt idx="6211">82.120999999999995</cx:pt>
          <cx:pt idx="6212">81.991</cx:pt>
          <cx:pt idx="6213">82.581000000000003</cx:pt>
          <cx:pt idx="6214">82.058000000000007</cx:pt>
          <cx:pt idx="6215">82.150999999999996</cx:pt>
          <cx:pt idx="6216">82.352000000000004</cx:pt>
          <cx:pt idx="6217">82.581000000000003</cx:pt>
          <cx:pt idx="6218">82.090999999999994</cx:pt>
          <cx:pt idx="6219">82.519999999999996</cx:pt>
          <cx:pt idx="6220">82.379000000000005</cx:pt>
          <cx:pt idx="6221">81.911000000000001</cx:pt>
          <cx:pt idx="6222">81.938000000000002</cx:pt>
          <cx:pt idx="6223">81.905000000000001</cx:pt>
          <cx:pt idx="6224">82.302000000000007</cx:pt>
          <cx:pt idx="6225">82.019000000000005</cx:pt>
          <cx:pt idx="6226">82.019000000000005</cx:pt>
          <cx:pt idx="6227">81.906999999999996</cx:pt>
          <cx:pt idx="6228">82.396000000000001</cx:pt>
          <cx:pt idx="6229">82.400000000000006</cx:pt>
          <cx:pt idx="6230">82.778000000000006</cx:pt>
          <cx:pt idx="6231">82.233999999999995</cx:pt>
          <cx:pt idx="6232">82.433999999999997</cx:pt>
          <cx:pt idx="6233">82.334999999999994</cx:pt>
          <cx:pt idx="6234">82.707999999999998</cx:pt>
          <cx:pt idx="6235">82.028000000000006</cx:pt>
          <cx:pt idx="6236">81.873999999999995</cx:pt>
          <cx:pt idx="6237">82.236999999999995</cx:pt>
          <cx:pt idx="6238">82.010000000000005</cx:pt>
          <cx:pt idx="6239">82.055999999999997</cx:pt>
          <cx:pt idx="6240">82.317999999999998</cx:pt>
          <cx:pt idx="6241">82.540000000000006</cx:pt>
          <cx:pt idx="6242">82.356999999999999</cx:pt>
          <cx:pt idx="6243">82.560000000000002</cx:pt>
          <cx:pt idx="6244">82.734999999999999</cx:pt>
          <cx:pt idx="6245">82.466999999999999</cx:pt>
          <cx:pt idx="6246">82.230000000000004</cx:pt>
          <cx:pt idx="6247">82.180000000000007</cx:pt>
          <cx:pt idx="6248">82.284999999999997</cx:pt>
          <cx:pt idx="6249">82.641999999999996</cx:pt>
          <cx:pt idx="6250">82.087000000000003</cx:pt>
          <cx:pt idx="6251">82.206000000000003</cx:pt>
          <cx:pt idx="6252">82.409999999999997</cx:pt>
          <cx:pt idx="6253">82.251000000000005</cx:pt>
          <cx:pt idx="6254">82.843000000000004</cx:pt>
          <cx:pt idx="6255">82.018000000000001</cx:pt>
          <cx:pt idx="6256">82.031999999999996</cx:pt>
          <cx:pt idx="6257">82.207999999999998</cx:pt>
          <cx:pt idx="6258">82.010000000000005</cx:pt>
          <cx:pt idx="6259">82.302000000000007</cx:pt>
          <cx:pt idx="6260">82.219999999999999</cx:pt>
          <cx:pt idx="6261">82.451999999999998</cx:pt>
          <cx:pt idx="6262">82.731999999999999</cx:pt>
          <cx:pt idx="6263">82.120999999999995</cx:pt>
          <cx:pt idx="6264">82.331000000000003</cx:pt>
          <cx:pt idx="6265">82.206000000000003</cx:pt>
          <cx:pt idx="6266">82.530000000000001</cx:pt>
          <cx:pt idx="6267">81.894000000000005</cx:pt>
          <cx:pt idx="6268">81.986999999999995</cx:pt>
          <cx:pt idx="6269">82.003</cx:pt>
          <cx:pt idx="6270">82.278000000000006</cx:pt>
          <cx:pt idx="6271">81.986999999999995</cx:pt>
          <cx:pt idx="6272">82.406000000000006</cx:pt>
          <cx:pt idx="6273">81.938999999999993</cx:pt>
          <cx:pt idx="6274">82.134</cx:pt>
          <cx:pt idx="6275">82.194000000000003</cx:pt>
          <cx:pt idx="6276">82.344999999999999</cx:pt>
          <cx:pt idx="6277">82.189999999999998</cx:pt>
          <cx:pt idx="6278">82.543000000000006</cx:pt>
          <cx:pt idx="6279">82.271000000000001</cx:pt>
          <cx:pt idx="6280">82.527000000000001</cx:pt>
          <cx:pt idx="6281">82.052999999999997</cx:pt>
          <cx:pt idx="6282">82.828000000000003</cx:pt>
          <cx:pt idx="6283">82.326999999999998</cx:pt>
          <cx:pt idx="6284">82.281999999999996</cx:pt>
          <cx:pt idx="6285">82.406999999999996</cx:pt>
          <cx:pt idx="6286">82.376000000000005</cx:pt>
          <cx:pt idx="6287">82.064999999999998</cx:pt>
          <cx:pt idx="6288">82.317999999999998</cx:pt>
          <cx:pt idx="6289">82.424000000000007</cx:pt>
          <cx:pt idx="6290">82.073999999999998</cx:pt>
          <cx:pt idx="6291">82.162000000000006</cx:pt>
          <cx:pt idx="6292">82.146000000000001</cx:pt>
          <cx:pt idx="6293">82.436000000000007</cx:pt>
          <cx:pt idx="6294">82.078999999999994</cx:pt>
          <cx:pt idx="6295">82.400000000000006</cx:pt>
          <cx:pt idx="6296">82.546999999999997</cx:pt>
          <cx:pt idx="6297">82.459999999999994</cx:pt>
          <cx:pt idx="6298">82.597999999999999</cx:pt>
          <cx:pt idx="6299">82.072000000000003</cx:pt>
          <cx:pt idx="6300">82.129000000000005</cx:pt>
          <cx:pt idx="6301">82.117999999999995</cx:pt>
          <cx:pt idx="6302">82.947999999999993</cx:pt>
          <cx:pt idx="6303">82.328000000000003</cx:pt>
          <cx:pt idx="6304">82.108000000000004</cx:pt>
          <cx:pt idx="6305">82.296000000000006</cx:pt>
          <cx:pt idx="6306">82.412999999999997</cx:pt>
          <cx:pt idx="6307">82.489000000000004</cx:pt>
          <cx:pt idx="6308">82.272000000000006</cx:pt>
          <cx:pt idx="6309">82.076999999999998</cx:pt>
          <cx:pt idx="6310">82.766999999999996</cx:pt>
          <cx:pt idx="6311">82.117999999999995</cx:pt>
          <cx:pt idx="6312">82.536000000000001</cx:pt>
          <cx:pt idx="6313">81.968999999999994</cx:pt>
          <cx:pt idx="6314">82.677999999999997</cx:pt>
          <cx:pt idx="6315">82.108000000000004</cx:pt>
          <cx:pt idx="6316">82.010000000000005</cx:pt>
          <cx:pt idx="6317">82.576999999999998</cx:pt>
          <cx:pt idx="6318">82.501999999999995</cx:pt>
          <cx:pt idx="6319">82.429000000000002</cx:pt>
          <cx:pt idx="6320">82.587000000000003</cx:pt>
          <cx:pt idx="6321">82.028999999999996</cx:pt>
          <cx:pt idx="6322">82.697999999999993</cx:pt>
          <cx:pt idx="6323">82.706000000000003</cx:pt>
          <cx:pt idx="6324">82.036000000000001</cx:pt>
          <cx:pt idx="6325">81.906999999999996</cx:pt>
          <cx:pt idx="6326">82.036000000000001</cx:pt>
          <cx:pt idx="6327">82.317999999999998</cx:pt>
          <cx:pt idx="6328">82.138000000000005</cx:pt>
          <cx:pt idx="6329">82.293000000000006</cx:pt>
          <cx:pt idx="6330">82.492000000000004</cx:pt>
          <cx:pt idx="6331">82.238</cx:pt>
          <cx:pt idx="6332">82.522000000000006</cx:pt>
          <cx:pt idx="6333">82.025999999999996</cx:pt>
          <cx:pt idx="6334">82.531000000000006</cx:pt>
          <cx:pt idx="6335">82.650999999999996</cx:pt>
          <cx:pt idx="6336">82.063000000000002</cx:pt>
          <cx:pt idx="6337">82.316000000000003</cx:pt>
          <cx:pt idx="6338">82.319999999999993</cx:pt>
          <cx:pt idx="6339">82.007000000000005</cx:pt>
          <cx:pt idx="6340">82.072000000000003</cx:pt>
          <cx:pt idx="6341">82.018000000000001</cx:pt>
          <cx:pt idx="6342">82.269000000000005</cx:pt>
          <cx:pt idx="6343">82.840000000000003</cx:pt>
          <cx:pt idx="6344">82.305999999999997</cx:pt>
          <cx:pt idx="6345">82.439999999999998</cx:pt>
          <cx:pt idx="6346">82.114000000000004</cx:pt>
          <cx:pt idx="6347">82.361999999999995</cx:pt>
          <cx:pt idx="6348">82.382000000000005</cx:pt>
          <cx:pt idx="6349">82.337999999999994</cx:pt>
          <cx:pt idx="6350">82.219999999999999</cx:pt>
          <cx:pt idx="6351">82.244</cx:pt>
          <cx:pt idx="6352">82.272999999999996</cx:pt>
          <cx:pt idx="6353">82.364000000000004</cx:pt>
          <cx:pt idx="6354">82.424000000000007</cx:pt>
          <cx:pt idx="6355">82.122</cx:pt>
          <cx:pt idx="6356">82.310000000000002</cx:pt>
          <cx:pt idx="6357">82.331000000000003</cx:pt>
          <cx:pt idx="6358">82.097999999999999</cx:pt>
          <cx:pt idx="6359">82.552999999999997</cx:pt>
          <cx:pt idx="6360">82.510000000000005</cx:pt>
          <cx:pt idx="6361">81.878</cx:pt>
          <cx:pt idx="6362">82.613</cx:pt>
          <cx:pt idx="6363">81.825000000000003</cx:pt>
          <cx:pt idx="6364">82.694999999999993</cx:pt>
          <cx:pt idx="6365">82.460999999999999</cx:pt>
          <cx:pt idx="6366">82.224000000000004</cx:pt>
          <cx:pt idx="6367">81.820999999999998</cx:pt>
          <cx:pt idx="6368">82.247</cx:pt>
          <cx:pt idx="6369">82.406999999999996</cx:pt>
          <cx:pt idx="6370">82.402000000000001</cx:pt>
          <cx:pt idx="6371">82.442999999999998</cx:pt>
          <cx:pt idx="6372">82.304000000000002</cx:pt>
          <cx:pt idx="6373">82.015000000000001</cx:pt>
          <cx:pt idx="6374">82.304000000000002</cx:pt>
          <cx:pt idx="6375">82.230000000000004</cx:pt>
          <cx:pt idx="6376">82.153000000000006</cx:pt>
          <cx:pt idx="6377">82.507999999999996</cx:pt>
          <cx:pt idx="6378">81.989999999999995</cx:pt>
          <cx:pt idx="6379">82.174999999999997</cx:pt>
          <cx:pt idx="6380">82.058999999999997</cx:pt>
          <cx:pt idx="6381">82.394999999999996</cx:pt>
          <cx:pt idx="6382">81.863</cx:pt>
          <cx:pt idx="6383">82.206999999999994</cx:pt>
          <cx:pt idx="6384">82.402000000000001</cx:pt>
          <cx:pt idx="6385">82.519999999999996</cx:pt>
          <cx:pt idx="6386">82.474999999999994</cx:pt>
          <cx:pt idx="6387">82.117000000000004</cx:pt>
          <cx:pt idx="6388">82.234999999999999</cx:pt>
          <cx:pt idx="6389">82.376000000000005</cx:pt>
          <cx:pt idx="6390">81.930999999999997</cx:pt>
          <cx:pt idx="6391">82.292000000000002</cx:pt>
          <cx:pt idx="6392">82.525999999999996</cx:pt>
          <cx:pt idx="6393">82.481999999999999</cx:pt>
          <cx:pt idx="6394">82.304000000000002</cx:pt>
          <cx:pt idx="6395">82.460999999999999</cx:pt>
          <cx:pt idx="6396">81.939999999999998</cx:pt>
          <cx:pt idx="6397">82.105000000000004</cx:pt>
          <cx:pt idx="6398">81.801000000000002</cx:pt>
          <cx:pt idx="6399">82.418999999999997</cx:pt>
          <cx:pt idx="6400">81.805999999999997</cx:pt>
          <cx:pt idx="6401">82.498000000000005</cx:pt>
          <cx:pt idx="6402">82.132000000000005</cx:pt>
          <cx:pt idx="6403">82.198999999999998</cx:pt>
          <cx:pt idx="6404">82.527000000000001</cx:pt>
          <cx:pt idx="6405">82.382000000000005</cx:pt>
          <cx:pt idx="6406">82.701999999999998</cx:pt>
          <cx:pt idx="6407">82.207999999999998</cx:pt>
          <cx:pt idx="6408">82.396000000000001</cx:pt>
          <cx:pt idx="6409">82.227000000000004</cx:pt>
          <cx:pt idx="6410">82.724999999999994</cx:pt>
          <cx:pt idx="6411">81.950000000000003</cx:pt>
          <cx:pt idx="6412">82.671000000000006</cx:pt>
          <cx:pt idx="6413">82.084000000000003</cx:pt>
          <cx:pt idx="6414">82.927999999999997</cx:pt>
          <cx:pt idx="6415">81.719999999999999</cx:pt>
          <cx:pt idx="6416">82.774000000000001</cx:pt>
          <cx:pt idx="6417">81.701999999999998</cx:pt>
          <cx:pt idx="6418">82.576999999999998</cx:pt>
          <cx:pt idx="6419">81.742000000000004</cx:pt>
          <cx:pt idx="6420">82.302999999999997</cx:pt>
          <cx:pt idx="6421">82.082999999999998</cx:pt>
          <cx:pt idx="6422">82.069999999999993</cx:pt>
          <cx:pt idx="6423">82.495000000000005</cx:pt>
          <cx:pt idx="6424">82.278999999999996</cx:pt>
          <cx:pt idx="6425">82.066999999999993</cx:pt>
          <cx:pt idx="6426">82.787000000000006</cx:pt>
          <cx:pt idx="6427">82.888000000000005</cx:pt>
          <cx:pt idx="6428">82.447999999999993</cx:pt>
          <cx:pt idx="6429">82.504999999999995</cx:pt>
          <cx:pt idx="6430">82.302000000000007</cx:pt>
          <cx:pt idx="6431">82.430999999999997</cx:pt>
          <cx:pt idx="6432">81.998000000000005</cx:pt>
          <cx:pt idx="6433">82.304000000000002</cx:pt>
          <cx:pt idx="6434">81.802000000000007</cx:pt>
          <cx:pt idx="6435">82.344999999999999</cx:pt>
          <cx:pt idx="6436">81.882999999999996</cx:pt>
          <cx:pt idx="6437">82.507999999999996</cx:pt>
          <cx:pt idx="6438">82.263000000000005</cx:pt>
          <cx:pt idx="6439">82.734999999999999</cx:pt>
          <cx:pt idx="6440">82.247</cx:pt>
          <cx:pt idx="6441">82.75</cx:pt>
          <cx:pt idx="6442">81.769999999999996</cx:pt>
          <cx:pt idx="6443">82.570999999999998</cx:pt>
          <cx:pt idx="6444">82.358999999999995</cx:pt>
          <cx:pt idx="6445">82.287000000000006</cx:pt>
          <cx:pt idx="6446">82.358000000000004</cx:pt>
          <cx:pt idx="6447">82.781000000000006</cx:pt>
          <cx:pt idx="6448">82.457999999999998</cx:pt>
          <cx:pt idx="6449">81.829999999999998</cx:pt>
          <cx:pt idx="6450">82.126999999999995</cx:pt>
          <cx:pt idx="6451">81.805999999999997</cx:pt>
          <cx:pt idx="6452">82.233999999999995</cx:pt>
          <cx:pt idx="6453">81.921000000000006</cx:pt>
          <cx:pt idx="6454">82.890000000000001</cx:pt>
          <cx:pt idx="6455">82.135000000000005</cx:pt>
          <cx:pt idx="6456">82.677000000000007</cx:pt>
          <cx:pt idx="6457">81.856999999999999</cx:pt>
          <cx:pt idx="6458">82.564999999999998</cx:pt>
          <cx:pt idx="6459">81.900000000000006</cx:pt>
          <cx:pt idx="6460">82.299999999999997</cx:pt>
          <cx:pt idx="6461">82.605000000000004</cx:pt>
          <cx:pt idx="6462">82.329999999999998</cx:pt>
          <cx:pt idx="6463">82.165999999999997</cx:pt>
          <cx:pt idx="6464">82.379000000000005</cx:pt>
          <cx:pt idx="6465">82.566999999999993</cx:pt>
          <cx:pt idx="6466">82.376000000000005</cx:pt>
          <cx:pt idx="6467">82.596000000000004</cx:pt>
          <cx:pt idx="6468">82.811000000000007</cx:pt>
          <cx:pt idx="6469">81.911000000000001</cx:pt>
          <cx:pt idx="6470">82.563999999999993</cx:pt>
          <cx:pt idx="6471">81.933000000000007</cx:pt>
          <cx:pt idx="6472">82.742000000000004</cx:pt>
          <cx:pt idx="6473">81.781999999999996</cx:pt>
          <cx:pt idx="6474">82.451999999999998</cx:pt>
          <cx:pt idx="6475">82.015000000000001</cx:pt>
          <cx:pt idx="6476">82.546999999999997</cx:pt>
          <cx:pt idx="6477">82.489000000000004</cx:pt>
          <cx:pt idx="6478">82.528999999999996</cx:pt>
          <cx:pt idx="6479">82.090999999999994</cx:pt>
          <cx:pt idx="6480">82.733000000000004</cx:pt>
          <cx:pt idx="6481">82.272000000000006</cx:pt>
          <cx:pt idx="6482">82.316999999999993</cx:pt>
          <cx:pt idx="6483">82.275000000000006</cx:pt>
          <cx:pt idx="6484">82.076999999999998</cx:pt>
          <cx:pt idx="6485">82.813999999999993</cx:pt>
          <cx:pt idx="6486">82.149000000000001</cx:pt>
          <cx:pt idx="6487">82.025999999999996</cx:pt>
          <cx:pt idx="6488">82.668000000000006</cx:pt>
          <cx:pt idx="6489">81.831999999999994</cx:pt>
          <cx:pt idx="6490">81.680999999999997</cx:pt>
          <cx:pt idx="6491">82.640000000000001</cx:pt>
          <cx:pt idx="6492">81.757999999999996</cx:pt>
          <cx:pt idx="6493">82.269000000000005</cx:pt>
          <cx:pt idx="6494">81.685000000000002</cx:pt>
          <cx:pt idx="6495">82.337000000000003</cx:pt>
          <cx:pt idx="6496">82.268000000000001</cx:pt>
          <cx:pt idx="6497">82.238</cx:pt>
          <cx:pt idx="6498">82.278999999999996</cx:pt>
          <cx:pt idx="6499">82.350999999999999</cx:pt>
          <cx:pt idx="6500">82.400000000000006</cx:pt>
          <cx:pt idx="6501">81.890000000000001</cx:pt>
          <cx:pt idx="6502">82.731999999999999</cx:pt>
          <cx:pt idx="6503">81.709000000000003</cx:pt>
          <cx:pt idx="6504">82.849999999999994</cx:pt>
          <cx:pt idx="6505">82.280000000000001</cx:pt>
          <cx:pt idx="6506">81.859999999999999</cx:pt>
          <cx:pt idx="6507">82.247</cx:pt>
          <cx:pt idx="6508">81.959999999999994</cx:pt>
          <cx:pt idx="6509">82.677000000000007</cx:pt>
          <cx:pt idx="6510">81.790999999999997</cx:pt>
          <cx:pt idx="6511">82.924000000000007</cx:pt>
          <cx:pt idx="6512">82.378</cx:pt>
          <cx:pt idx="6513">82.683999999999997</cx:pt>
          <cx:pt idx="6514">82.296999999999997</cx:pt>
          <cx:pt idx="6515">82.337999999999994</cx:pt>
          <cx:pt idx="6516">82.530000000000001</cx:pt>
          <cx:pt idx="6517">82.055999999999997</cx:pt>
          <cx:pt idx="6518">82.563000000000002</cx:pt>
          <cx:pt idx="6519">81.640000000000001</cx:pt>
          <cx:pt idx="6520">82.777000000000001</cx:pt>
          <cx:pt idx="6521">81.846999999999994</cx:pt>
          <cx:pt idx="6522">82.564999999999998</cx:pt>
          <cx:pt idx="6523">81.881</cx:pt>
          <cx:pt idx="6524">82.772999999999996</cx:pt>
          <cx:pt idx="6525">82.259</cx:pt>
          <cx:pt idx="6526">82.150999999999996</cx:pt>
          <cx:pt idx="6527">82.811999999999998</cx:pt>
          <cx:pt idx="6528">81.715000000000003</cx:pt>
          <cx:pt idx="6529">82.361999999999995</cx:pt>
          <cx:pt idx="6530">82.506</cx:pt>
          <cx:pt idx="6531">82.799999999999997</cx:pt>
          <cx:pt idx="6532">82.045000000000002</cx:pt>
          <cx:pt idx="6533">82.135000000000005</cx:pt>
          <cx:pt idx="6534">82.382000000000005</cx:pt>
          <cx:pt idx="6535">81.801000000000002</cx:pt>
          <cx:pt idx="6536">82.605000000000004</cx:pt>
          <cx:pt idx="6537">81.665000000000006</cx:pt>
          <cx:pt idx="6538">81.856999999999999</cx:pt>
          <cx:pt idx="6539">82.787000000000006</cx:pt>
          <cx:pt idx="6540">81.512</cx:pt>
          <cx:pt idx="6541">82.784999999999997</cx:pt>
          <cx:pt idx="6542">81.516000000000005</cx:pt>
          <cx:pt idx="6543">82.516000000000005</cx:pt>
          <cx:pt idx="6544">82.680000000000007</cx:pt>
          <cx:pt idx="6545">82.971999999999994</cx:pt>
          <cx:pt idx="6546">82.012</cx:pt>
          <cx:pt idx="6547">82.182000000000002</cx:pt>
          <cx:pt idx="6548">82.152000000000001</cx:pt>
          <cx:pt idx="6549">82.682000000000002</cx:pt>
          <cx:pt idx="6550">81.908000000000001</cx:pt>
          <cx:pt idx="6551">82.525999999999996</cx:pt>
          <cx:pt idx="6552">82.795000000000002</cx:pt>
          <cx:pt idx="6553">82.096000000000004</cx:pt>
          <cx:pt idx="6554">82.447999999999993</cx:pt>
          <cx:pt idx="6555">82.061999999999998</cx:pt>
          <cx:pt idx="6556">82.887</cx:pt>
          <cx:pt idx="6557">81.902000000000001</cx:pt>
          <cx:pt idx="6558">82.632000000000005</cx:pt>
          <cx:pt idx="6559">81.588999999999999</cx:pt>
          <cx:pt idx="6560">82.417000000000002</cx:pt>
          <cx:pt idx="6561">81.629000000000005</cx:pt>
          <cx:pt idx="6562">82.551000000000002</cx:pt>
          <cx:pt idx="6563">81.613</cx:pt>
          <cx:pt idx="6564">82.567999999999998</cx:pt>
          <cx:pt idx="6565">82.238</cx:pt>
          <cx:pt idx="6566">82.280000000000001</cx:pt>
          <cx:pt idx="6567">82.364000000000004</cx:pt>
          <cx:pt idx="6568">82.352000000000004</cx:pt>
          <cx:pt idx="6569">82.090999999999994</cx:pt>
          <cx:pt idx="6570">82.659999999999997</cx:pt>
          <cx:pt idx="6571">82.198999999999998</cx:pt>
          <cx:pt idx="6572">82.534000000000006</cx:pt>
          <cx:pt idx="6573">82.022000000000006</cx:pt>
          <cx:pt idx="6574">81.597999999999999</cx:pt>
          <cx:pt idx="6575">82.459999999999994</cx:pt>
          <cx:pt idx="6576">81.527000000000001</cx:pt>
          <cx:pt idx="6577">82.463999999999999</cx:pt>
          <cx:pt idx="6578">82.183000000000007</cx:pt>
          <cx:pt idx="6579">82.706000000000003</cx:pt>
          <cx:pt idx="6580">81.668000000000006</cx:pt>
          <cx:pt idx="6581">82.751999999999995</cx:pt>
          <cx:pt idx="6582">82.543999999999997</cx:pt>
          <cx:pt idx="6583">82.587000000000003</cx:pt>
          <cx:pt idx="6584">82.947999999999993</cx:pt>
          <cx:pt idx="6585">81.822999999999993</cx:pt>
          <cx:pt idx="6586">81.856999999999999</cx:pt>
          <cx:pt idx="6587">82.742999999999995</cx:pt>
          <cx:pt idx="6588">81.474000000000004</cx:pt>
          <cx:pt idx="6589">82.451999999999998</cx:pt>
          <cx:pt idx="6590">80.349000000000004</cx:pt>
          <cx:pt idx="6591">81.774000000000001</cx:pt>
          <cx:pt idx="6592">80.506</cx:pt>
          <cx:pt idx="6593">81.439999999999998</cx:pt>
          <cx:pt idx="6594">82.546999999999997</cx:pt>
          <cx:pt idx="6595">80.927999999999997</cx:pt>
          <cx:pt idx="6596">81.135999999999996</cx:pt>
          <cx:pt idx="6597">81.183999999999997</cx:pt>
          <cx:pt idx="6598">81.331000000000003</cx:pt>
          <cx:pt idx="6599">80.923000000000002</cx:pt>
          <cx:pt idx="6600">81.346999999999994</cx:pt>
          <cx:pt idx="6601">80.390000000000001</cx:pt>
          <cx:pt idx="6602">81.329999999999998</cx:pt>
          <cx:pt idx="6603">80.444999999999993</cx:pt>
          <cx:pt idx="6604">81.397000000000006</cx:pt>
          <cx:pt idx="6605">79.950999999999993</cx:pt>
          <cx:pt idx="6606">81.811000000000007</cx:pt>
          <cx:pt idx="6607">80.260000000000005</cx:pt>
          <cx:pt idx="6608">81.234999999999999</cx:pt>
          <cx:pt idx="6609">80.224999999999994</cx:pt>
          <cx:pt idx="6610">81.337999999999994</cx:pt>
          <cx:pt idx="6611">80.073999999999998</cx:pt>
          <cx:pt idx="6612">80.337000000000003</cx:pt>
          <cx:pt idx="6613">81.231999999999999</cx:pt>
          <cx:pt idx="6614">80.966999999999999</cx:pt>
          <cx:pt idx="6615">80.915999999999997</cx:pt>
          <cx:pt idx="6616">81.028000000000006</cx:pt>
          <cx:pt idx="6617">80.475999999999999</cx:pt>
          <cx:pt idx="6618">81.694000000000003</cx:pt>
          <cx:pt idx="6619">82.978999999999999</cx:pt>
          <cx:pt idx="6620">81.370999999999995</cx:pt>
          <cx:pt idx="6621">80.323999999999998</cx:pt>
          <cx:pt idx="6622">81.260999999999996</cx:pt>
          <cx:pt idx="6623">80.069999999999993</cx:pt>
          <cx:pt idx="6624">81.820999999999998</cx:pt>
          <cx:pt idx="6625">81.766000000000005</cx:pt>
          <cx:pt idx="6626">80.293000000000006</cx:pt>
          <cx:pt idx="6627">81.233999999999995</cx:pt>
          <cx:pt idx="6628">80.459000000000003</cx:pt>
          <cx:pt idx="6629">80.969999999999999</cx:pt>
          <cx:pt idx="6630">80.825999999999993</cx:pt>
          <cx:pt idx="6631">81.400000000000006</cx:pt>
          <cx:pt idx="6632">81.180000000000007</cx:pt>
          <cx:pt idx="6633">80.631</cx:pt>
          <cx:pt idx="6634">81.253</cx:pt>
          <cx:pt idx="6635">80.890000000000001</cx:pt>
          <cx:pt idx="6636">81.343999999999994</cx:pt>
          <cx:pt idx="6637">80.234999999999999</cx:pt>
          <cx:pt idx="6638">81.525999999999996</cx:pt>
          <cx:pt idx="6639">80.771000000000001</cx:pt>
          <cx:pt idx="6640">81.188999999999993</cx:pt>
          <cx:pt idx="6641">80.114999999999995</cx:pt>
          <cx:pt idx="6642">81.524000000000001</cx:pt>
          <cx:pt idx="6643">80.439999999999998</cx:pt>
          <cx:pt idx="6644">81.460999999999999</cx:pt>
          <cx:pt idx="6645">80.197000000000003</cx:pt>
          <cx:pt idx="6646">81.450000000000003</cx:pt>
          <cx:pt idx="6647">80.540999999999997</cx:pt>
          <cx:pt idx="6648">81.316000000000003</cx:pt>
          <cx:pt idx="6649">80.418000000000006</cx:pt>
          <cx:pt idx="6650">80.948999999999998</cx:pt>
          <cx:pt idx="6651">80.950000000000003</cx:pt>
          <cx:pt idx="6652">80.438000000000002</cx:pt>
          <cx:pt idx="6653">80.960999999999999</cx:pt>
          <cx:pt idx="6654">80.879999999999995</cx:pt>
          <cx:pt idx="6655">81.808000000000007</cx:pt>
          <cx:pt idx="6656">80.141999999999996</cx:pt>
          <cx:pt idx="6657">81.819000000000003</cx:pt>
          <cx:pt idx="6658">79.859999999999999</cx:pt>
          <cx:pt idx="6659">81.954999999999998</cx:pt>
          <cx:pt idx="6660">80.394000000000005</cx:pt>
          <cx:pt idx="6661">80.599999999999994</cx:pt>
          <cx:pt idx="6662">81.372</cx:pt>
          <cx:pt idx="6663">80.616</cx:pt>
          <cx:pt idx="6664">81.593000000000004</cx:pt>
          <cx:pt idx="6665">80.361999999999995</cx:pt>
          <cx:pt idx="6666">80.936000000000007</cx:pt>
          <cx:pt idx="6667">81.079999999999998</cx:pt>
          <cx:pt idx="6668">81.241</cx:pt>
          <cx:pt idx="6669">80.992999999999995</cx:pt>
          <cx:pt idx="6670">80.936000000000007</cx:pt>
          <cx:pt idx="6671">81.147999999999996</cx:pt>
          <cx:pt idx="6672">80.591999999999999</cx:pt>
          <cx:pt idx="6673">81.956999999999994</cx:pt>
          <cx:pt idx="6674">80.507000000000005</cx:pt>
          <cx:pt idx="6675">81.119</cx:pt>
          <cx:pt idx="6676">80.364999999999995</cx:pt>
          <cx:pt idx="6677">81.245999999999995</cx:pt>
          <cx:pt idx="6678">80.358999999999995</cx:pt>
          <cx:pt idx="6679">81.394999999999996</cx:pt>
          <cx:pt idx="6680">80.760000000000005</cx:pt>
          <cx:pt idx="6681">81.634</cx:pt>
          <cx:pt idx="6682">80.334999999999994</cx:pt>
          <cx:pt idx="6683">81.277000000000001</cx:pt>
          <cx:pt idx="6684">80.480000000000004</cx:pt>
          <cx:pt idx="6685">81.025000000000006</cx:pt>
          <cx:pt idx="6686">81.028999999999996</cx:pt>
          <cx:pt idx="6687">80.75</cx:pt>
          <cx:pt idx="6688">80.866</cx:pt>
          <cx:pt idx="6689">80.385000000000005</cx:pt>
          <cx:pt idx="6690">81.343999999999994</cx:pt>
          <cx:pt idx="6691">80.540000000000006</cx:pt>
          <cx:pt idx="6692">81.670000000000002</cx:pt>
          <cx:pt idx="6693">80.141000000000005</cx:pt>
          <cx:pt idx="6694">81.504999999999995</cx:pt>
          <cx:pt idx="6695">79.840999999999994</cx:pt>
          <cx:pt idx="6696">81.438000000000002</cx:pt>
          <cx:pt idx="6697">79.891999999999996</cx:pt>
          <cx:pt idx="6698">81.712000000000003</cx:pt>
          <cx:pt idx="6699">79.956999999999994</cx:pt>
          <cx:pt idx="6700">82.213999999999999</cx:pt>
          <cx:pt idx="6701">81.122</cx:pt>
          <cx:pt idx="6702">81.128</cx:pt>
          <cx:pt idx="6703">80.774000000000001</cx:pt>
          <cx:pt idx="6704">80.640000000000001</cx:pt>
          <cx:pt idx="6705">80.444000000000003</cx:pt>
          <cx:pt idx="6706">80.951999999999998</cx:pt>
          <cx:pt idx="6707">82.242000000000004</cx:pt>
          <cx:pt idx="6708">80.189999999999998</cx:pt>
          <cx:pt idx="6709">81.320999999999998</cx:pt>
          <cx:pt idx="6710">80.578999999999994</cx:pt>
          <cx:pt idx="6711">81.768000000000001</cx:pt>
          <cx:pt idx="6712">79.805999999999997</cx:pt>
          <cx:pt idx="6713">81.516999999999996</cx:pt>
          <cx:pt idx="6714">79.939999999999998</cx:pt>
          <cx:pt idx="6715">81.632999999999996</cx:pt>
          <cx:pt idx="6716">80.551000000000002</cx:pt>
          <cx:pt idx="6717">81.739000000000004</cx:pt>
          <cx:pt idx="6718">80.616</cx:pt>
          <cx:pt idx="6719">81.634</cx:pt>
          <cx:pt idx="6720">80.373000000000005</cx:pt>
          <cx:pt idx="6721">82.350999999999999</cx:pt>
          <cx:pt idx="6722">81.015000000000001</cx:pt>
          <cx:pt idx="6723">81.488</cx:pt>
          <cx:pt idx="6724">81.323999999999998</cx:pt>
          <cx:pt idx="6725">81.152000000000001</cx:pt>
          <cx:pt idx="6726">81.361999999999995</cx:pt>
          <cx:pt idx="6727">80.701999999999998</cx:pt>
          <cx:pt idx="6728">81.694999999999993</cx:pt>
          <cx:pt idx="6729">80.090000000000003</cx:pt>
          <cx:pt idx="6730">81.320999999999998</cx:pt>
          <cx:pt idx="6731">80.215000000000003</cx:pt>
          <cx:pt idx="6732">81.412999999999997</cx:pt>
          <cx:pt idx="6733">80.010999999999996</cx:pt>
          <cx:pt idx="6734">81.677000000000007</cx:pt>
          <cx:pt idx="6735">79.716999999999999</cx:pt>
          <cx:pt idx="6736">81.459000000000003</cx:pt>
          <cx:pt idx="6737">80.042000000000002</cx:pt>
          <cx:pt idx="6738">81.299999999999997</cx:pt>
          <cx:pt idx="6739">80.379999999999995</cx:pt>
          <cx:pt idx="6740">81.721999999999994</cx:pt>
          <cx:pt idx="6741">81.084000000000003</cx:pt>
          <cx:pt idx="6742">81.918000000000006</cx:pt>
          <cx:pt idx="6743">81.733000000000004</cx:pt>
          <cx:pt idx="6744">80.593000000000004</cx:pt>
          <cx:pt idx="6745">81.366</cx:pt>
          <cx:pt idx="6746">80.224999999999994</cx:pt>
          <cx:pt idx="6747">81.061999999999998</cx:pt>
          <cx:pt idx="6748">79.903999999999996</cx:pt>
          <cx:pt idx="6749">81.272000000000006</cx:pt>
          <cx:pt idx="6750">79.972999999999999</cx:pt>
          <cx:pt idx="6751">81.674000000000007</cx:pt>
          <cx:pt idx="6752">80.114000000000004</cx:pt>
          <cx:pt idx="6753">81.703000000000003</cx:pt>
          <cx:pt idx="6754">79.998999999999995</cx:pt>
          <cx:pt idx="6755">81.756</cx:pt>
          <cx:pt idx="6756">80.393000000000001</cx:pt>
          <cx:pt idx="6757">81.454999999999998</cx:pt>
          <cx:pt idx="6758">80.623999999999995</cx:pt>
          <cx:pt idx="6759">81.218000000000004</cx:pt>
          <cx:pt idx="6760">80.775000000000006</cx:pt>
          <cx:pt idx="6761">80.822000000000003</cx:pt>
          <cx:pt idx="6762">80.599000000000004</cx:pt>
          <cx:pt idx="6763">81.457999999999998</cx:pt>
          <cx:pt idx="6764">81.959999999999994</cx:pt>
          <cx:pt idx="6765">80.018000000000001</cx:pt>
          <cx:pt idx="6766">81.597999999999999</cx:pt>
          <cx:pt idx="6767">79.810000000000002</cx:pt>
          <cx:pt idx="6768">82.238</cx:pt>
          <cx:pt idx="6769">80.025999999999996</cx:pt>
          <cx:pt idx="6770">81.316999999999993</cx:pt>
          <cx:pt idx="6771">80.162000000000006</cx:pt>
          <cx:pt idx="6772">81.323999999999998</cx:pt>
          <cx:pt idx="6773">80.028999999999996</cx:pt>
          <cx:pt idx="6774">81.605000000000004</cx:pt>
          <cx:pt idx="6775">79.906000000000006</cx:pt>
          <cx:pt idx="6776">81.629999999999995</cx:pt>
          <cx:pt idx="6777">80.272000000000006</cx:pt>
          <cx:pt idx="6778">81.238</cx:pt>
          <cx:pt idx="6779">80.634</cx:pt>
          <cx:pt idx="6780">80.769999999999996</cx:pt>
          <cx:pt idx="6781">80.855999999999995</cx:pt>
          <cx:pt idx="6782">80.468999999999994</cx:pt>
          <cx:pt idx="6783">81.619</cx:pt>
          <cx:pt idx="6784">80.700999999999993</cx:pt>
          <cx:pt idx="6785">81.780000000000001</cx:pt>
          <cx:pt idx="6786">80.122</cx:pt>
          <cx:pt idx="6787">81.674000000000007</cx:pt>
          <cx:pt idx="6788">79.983999999999995</cx:pt>
          <cx:pt idx="6789">81.799000000000007</cx:pt>
          <cx:pt idx="6790">79.798000000000002</cx:pt>
          <cx:pt idx="6791">81.534000000000006</cx:pt>
          <cx:pt idx="6792">79.918999999999997</cx:pt>
          <cx:pt idx="6793">81.564999999999998</cx:pt>
          <cx:pt idx="6794">79.974000000000004</cx:pt>
          <cx:pt idx="6795">81.634</cx:pt>
          <cx:pt idx="6796">80.492000000000004</cx:pt>
          <cx:pt idx="6797">81.138999999999996</cx:pt>
          <cx:pt idx="6798">80.742999999999995</cx:pt>
          <cx:pt idx="6799">80.498999999999995</cx:pt>
          <cx:pt idx="6800">81.072999999999993</cx:pt>
          <cx:pt idx="6801">80.129000000000005</cx:pt>
          <cx:pt idx="6802">81.388999999999996</cx:pt>
          <cx:pt idx="6803">80.507000000000005</cx:pt>
          <cx:pt idx="6804">81.900999999999996</cx:pt>
          <cx:pt idx="6805">80.340999999999994</cx:pt>
          <cx:pt idx="6806">82.206999999999994</cx:pt>
          <cx:pt idx="6807">79.700000000000003</cx:pt>
          <cx:pt idx="6808">82.079999999999998</cx:pt>
          <cx:pt idx="6809">79.757000000000005</cx:pt>
          <cx:pt idx="6810">81.647999999999996</cx:pt>
          <cx:pt idx="6811">79.856999999999999</cx:pt>
          <cx:pt idx="6812">81.441000000000003</cx:pt>
          <cx:pt idx="6813">80.350999999999999</cx:pt>
          <cx:pt idx="6814">81.373000000000005</cx:pt>
          <cx:pt idx="6815">80.522999999999996</cx:pt>
          <cx:pt idx="6816">81.203000000000003</cx:pt>
          <cx:pt idx="6817">81.052999999999997</cx:pt>
          <cx:pt idx="6818">80.503</cx:pt>
          <cx:pt idx="6819">81.304000000000002</cx:pt>
          <cx:pt idx="6820">80.712999999999994</cx:pt>
          <cx:pt idx="6821">81.082999999999998</cx:pt>
          <cx:pt idx="6822">80.313999999999993</cx:pt>
          <cx:pt idx="6823">81.795000000000002</cx:pt>
          <cx:pt idx="6824">80.188000000000002</cx:pt>
          <cx:pt idx="6825">81.566999999999993</cx:pt>
          <cx:pt idx="6826">80.256</cx:pt>
          <cx:pt idx="6827">82.763999999999996</cx:pt>
          <cx:pt idx="6828">79.668000000000006</cx:pt>
          <cx:pt idx="6829">81.829999999999998</cx:pt>
          <cx:pt idx="6830">79.988</cx:pt>
          <cx:pt idx="6831">81.189999999999998</cx:pt>
          <cx:pt idx="6832">80.363</cx:pt>
          <cx:pt idx="6833">81.768000000000001</cx:pt>
          <cx:pt idx="6834">80.343999999999994</cx:pt>
          <cx:pt idx="6835">80.887</cx:pt>
          <cx:pt idx="6836">80.691999999999993</cx:pt>
          <cx:pt idx="6837">80.611999999999995</cx:pt>
          <cx:pt idx="6838">81.712000000000003</cx:pt>
          <cx:pt idx="6839">80.241</cx:pt>
          <cx:pt idx="6840">81.733999999999995</cx:pt>
          <cx:pt idx="6841">79.938999999999993</cx:pt>
          <cx:pt idx="6842">81.484999999999999</cx:pt>
          <cx:pt idx="6843">79.843999999999994</cx:pt>
          <cx:pt idx="6844">81.650999999999996</cx:pt>
          <cx:pt idx="6845">79.988</cx:pt>
          <cx:pt idx="6846">81.988</cx:pt>
          <cx:pt idx="6847">80.373000000000005</cx:pt>
          <cx:pt idx="6848">81.942999999999998</cx:pt>
          <cx:pt idx="6849">79.688999999999993</cx:pt>
          <cx:pt idx="6850">81.849999999999994</cx:pt>
          <cx:pt idx="6851">80.358999999999995</cx:pt>
          <cx:pt idx="6852">81.057000000000002</cx:pt>
          <cx:pt idx="6853">80.819000000000003</cx:pt>
          <cx:pt idx="6854">80.802000000000007</cx:pt>
          <cx:pt idx="6855">81.244</cx:pt>
          <cx:pt idx="6856">80.765000000000001</cx:pt>
          <cx:pt idx="6857">81.513999999999996</cx:pt>
          <cx:pt idx="6858">80.290000000000006</cx:pt>
          <cx:pt idx="6859">81.552999999999997</cx:pt>
          <cx:pt idx="6860">79.741</cx:pt>
          <cx:pt idx="6861">81.227000000000004</cx:pt>
          <cx:pt idx="6862">79.644000000000005</cx:pt>
          <cx:pt idx="6863">82.341999999999999</cx:pt>
          <cx:pt idx="6864">80.058999999999997</cx:pt>
          <cx:pt idx="6865">82.311000000000007</cx:pt>
          <cx:pt idx="6866">79.760999999999996</cx:pt>
          <cx:pt idx="6867">81.296000000000006</cx:pt>
          <cx:pt idx="6868">80.433999999999997</cx:pt>
          <cx:pt idx="6869">82.200999999999993</cx:pt>
          <cx:pt idx="6870">80.450999999999993</cx:pt>
          <cx:pt idx="6871">81.278999999999996</cx:pt>
          <cx:pt idx="6872">80.430999999999997</cx:pt>
          <cx:pt idx="6873">80.926000000000002</cx:pt>
          <cx:pt idx="6874">80.771000000000001</cx:pt>
          <cx:pt idx="6875">80.524000000000001</cx:pt>
          <cx:pt idx="6876">80.983000000000004</cx:pt>
          <cx:pt idx="6877">80.278999999999996</cx:pt>
          <cx:pt idx="6878">81.453999999999994</cx:pt>
          <cx:pt idx="6879">79.926000000000002</cx:pt>
          <cx:pt idx="6880">81.519999999999996</cx:pt>
          <cx:pt idx="6881">79.792000000000002</cx:pt>
          <cx:pt idx="6882">81.777000000000001</cx:pt>
          <cx:pt idx="6883">79.680999999999997</cx:pt>
          <cx:pt idx="6884">81.548000000000002</cx:pt>
          <cx:pt idx="6885">79.661000000000001</cx:pt>
          <cx:pt idx="6886">82.090999999999994</cx:pt>
          <cx:pt idx="6887">79.906000000000006</cx:pt>
          <cx:pt idx="6888">81.557000000000002</cx:pt>
          <cx:pt idx="6889">80.692999999999998</cx:pt>
          <cx:pt idx="6890">81.902000000000001</cx:pt>
          <cx:pt idx="6891">80.938999999999993</cx:pt>
          <cx:pt idx="6892">80.409999999999997</cx:pt>
          <cx:pt idx="6893">80.683999999999997</cx:pt>
          <cx:pt idx="6894">80.111000000000004</cx:pt>
          <cx:pt idx="6895">81.519000000000005</cx:pt>
          <cx:pt idx="6896">80.275000000000006</cx:pt>
          <cx:pt idx="6897">81.780000000000001</cx:pt>
          <cx:pt idx="6898">79.977999999999994</cx:pt>
          <cx:pt idx="6899">81.584999999999994</cx:pt>
          <cx:pt idx="6900">79.906000000000006</cx:pt>
          <cx:pt idx="6901">82.126999999999995</cx:pt>
          <cx:pt idx="6902">79.930000000000007</cx:pt>
          <cx:pt idx="6903">82.326999999999998</cx:pt>
          <cx:pt idx="6904">79.881</cx:pt>
          <cx:pt idx="6905">81.397000000000006</cx:pt>
          <cx:pt idx="6906">80.001999999999995</cx:pt>
          <cx:pt idx="6907">81.402000000000001</cx:pt>
          <cx:pt idx="6908">80.296000000000006</cx:pt>
          <cx:pt idx="6909">80.971000000000004</cx:pt>
          <cx:pt idx="6910">81.420000000000002</cx:pt>
          <cx:pt idx="6911">80.951999999999998</cx:pt>
          <cx:pt idx="6912">81.290000000000006</cx:pt>
          <cx:pt idx="6913">80.700999999999993</cx:pt>
          <cx:pt idx="6914">81.766000000000005</cx:pt>
          <cx:pt idx="6915">80.281999999999996</cx:pt>
          <cx:pt idx="6916">82.037999999999997</cx:pt>
          <cx:pt idx="6917">80.183000000000007</cx:pt>
          <cx:pt idx="6918">82.066999999999993</cx:pt>
          <cx:pt idx="6919">80.084000000000003</cx:pt>
          <cx:pt idx="6920">81.921000000000006</cx:pt>
          <cx:pt idx="6921">79.692999999999998</cx:pt>
          <cx:pt idx="6922">81.798000000000002</cx:pt>
          <cx:pt idx="6923">80.186000000000007</cx:pt>
          <cx:pt idx="6924">81.674999999999997</cx:pt>
          <cx:pt idx="6925">80.100999999999999</cx:pt>
          <cx:pt idx="6926">81.495999999999995</cx:pt>
          <cx:pt idx="6927">80.424000000000007</cx:pt>
          <cx:pt idx="6928">81.087999999999994</cx:pt>
          <cx:pt idx="6929">81.153000000000006</cx:pt>
          <cx:pt idx="6930">80.471000000000004</cx:pt>
          <cx:pt idx="6931">81.444999999999993</cx:pt>
          <cx:pt idx="6932">80.789000000000001</cx:pt>
          <cx:pt idx="6933">81.790999999999997</cx:pt>
          <cx:pt idx="6934">79.870000000000005</cx:pt>
          <cx:pt idx="6935">81.891000000000005</cx:pt>
          <cx:pt idx="6936">79.853999999999999</cx:pt>
          <cx:pt idx="6937">82.120000000000005</cx:pt>
          <cx:pt idx="6938">79.510999999999996</cx:pt>
          <cx:pt idx="6939">81.822000000000003</cx:pt>
          <cx:pt idx="6940">79.927999999999997</cx:pt>
          <cx:pt idx="6941">81.989999999999995</cx:pt>
          <cx:pt idx="6942">79.888999999999996</cx:pt>
          <cx:pt idx="6943">81.884</cx:pt>
          <cx:pt idx="6944">80.478999999999999</cx:pt>
          <cx:pt idx="6945">81.045000000000002</cx:pt>
          <cx:pt idx="6946">80.524000000000001</cx:pt>
          <cx:pt idx="6947">80.846999999999994</cx:pt>
          <cx:pt idx="6948">80.765000000000001</cx:pt>
          <cx:pt idx="6949">80.376999999999995</cx:pt>
          <cx:pt idx="6950">81.034999999999997</cx:pt>
          <cx:pt idx="6951">79.969999999999999</cx:pt>
          <cx:pt idx="6952">82.307000000000002</cx:pt>
          <cx:pt idx="6953">80.534000000000006</cx:pt>
          <cx:pt idx="6954">81.956999999999994</cx:pt>
          <cx:pt idx="6955">79.477999999999994</cx:pt>
          <cx:pt idx="6956">81.969999999999999</cx:pt>
          <cx:pt idx="6957">79.730000000000004</cx:pt>
          <cx:pt idx="6958">82.200000000000003</cx:pt>
          <cx:pt idx="6959">79.641000000000005</cx:pt>
          <cx:pt idx="6960">81.471000000000004</cx:pt>
          <cx:pt idx="6961">79.829999999999998</cx:pt>
          <cx:pt idx="6962">82.037999999999997</cx:pt>
          <cx:pt idx="6963">80.361000000000004</cx:pt>
          <cx:pt idx="6964">80.873999999999995</cx:pt>
          <cx:pt idx="6965">80.716999999999999</cx:pt>
          <cx:pt idx="6966">80.716999999999999</cx:pt>
          <cx:pt idx="6967">80.507000000000005</cx:pt>
          <cx:pt idx="6968">81.108000000000004</cx:pt>
          <cx:pt idx="6969">80.227000000000004</cx:pt>
          <cx:pt idx="6970">81.802000000000007</cx:pt>
          <cx:pt idx="6971">79.977999999999994</cx:pt>
          <cx:pt idx="6972">82.382999999999996</cx:pt>
          <cx:pt idx="6973">80.028000000000006</cx:pt>
          <cx:pt idx="6974">81.677000000000007</cx:pt>
          <cx:pt idx="6975">79.516000000000005</cx:pt>
          <cx:pt idx="6976">80.149000000000001</cx:pt>
          <cx:pt idx="6977">82.010000000000005</cx:pt>
          <cx:pt idx="6978">79.816999999999993</cx:pt>
          <cx:pt idx="6979">81.522999999999996</cx:pt>
          <cx:pt idx="6980">80.242999999999995</cx:pt>
          <cx:pt idx="6981">81.361999999999995</cx:pt>
          <cx:pt idx="6982">80.997</cx:pt>
          <cx:pt idx="6983">81.781000000000006</cx:pt>
          <cx:pt idx="6984">81.082999999999998</cx:pt>
          <cx:pt idx="6985">80.376999999999995</cx:pt>
          <cx:pt idx="6986">81.403999999999996</cx:pt>
          <cx:pt idx="6987">80.296999999999997</cx:pt>
          <cx:pt idx="6988">81.289000000000001</cx:pt>
          <cx:pt idx="6989">80.141999999999996</cx:pt>
          <cx:pt idx="6990">81.596000000000004</cx:pt>
          <cx:pt idx="6991">79.816000000000003</cx:pt>
          <cx:pt idx="6992">82.447000000000003</cx:pt>
          <cx:pt idx="6993">80.030000000000001</cx:pt>
          <cx:pt idx="6994">82.507999999999996</cx:pt>
          <cx:pt idx="6995">79.748000000000005</cx:pt>
          <cx:pt idx="6996">81.897999999999996</cx:pt>
          <cx:pt idx="6997">80.060000000000002</cx:pt>
          <cx:pt idx="6998">81.397000000000006</cx:pt>
          <cx:pt idx="6999">81.076999999999998</cx:pt>
          <cx:pt idx="7000">80.659999999999997</cx:pt>
          <cx:pt idx="7001">81.251000000000005</cx:pt>
          <cx:pt idx="7002">80.373000000000005</cx:pt>
          <cx:pt idx="7003">81.039000000000001</cx:pt>
          <cx:pt idx="7004">80.087000000000003</cx:pt>
          <cx:pt idx="7005">81.403000000000006</cx:pt>
          <cx:pt idx="7006">80.165999999999997</cx:pt>
          <cx:pt idx="7007">81.792000000000002</cx:pt>
          <cx:pt idx="7008">79.599999999999994</cx:pt>
          <cx:pt idx="7009">82.111000000000004</cx:pt>
          <cx:pt idx="7010">79.682000000000002</cx:pt>
          <cx:pt idx="7011">82.444000000000003</cx:pt>
          <cx:pt idx="7012">79.744</cx:pt>
          <cx:pt idx="7013">82.483999999999995</cx:pt>
          <cx:pt idx="7014">80.441999999999993</cx:pt>
          <cx:pt idx="7015">81.203000000000003</cx:pt>
          <cx:pt idx="7016">82.519999999999996</cx:pt>
          <cx:pt idx="7017">81.423000000000002</cx:pt>
          <cx:pt idx="7018">80.465999999999994</cx:pt>
          <cx:pt idx="7019">81.149000000000001</cx:pt>
          <cx:pt idx="7020">80.609999999999999</cx:pt>
          <cx:pt idx="7021">80.801000000000002</cx:pt>
          <cx:pt idx="7022">81.498000000000005</cx:pt>
          <cx:pt idx="7023">80.965999999999994</cx:pt>
          <cx:pt idx="7024">81.667000000000002</cx:pt>
          <cx:pt idx="7025">79.695999999999998</cx:pt>
          <cx:pt idx="7026">82.120999999999995</cx:pt>
          <cx:pt idx="7027">79.688000000000002</cx:pt>
          <cx:pt idx="7028">81.897000000000006</cx:pt>
          <cx:pt idx="7029">79.569000000000003</cx:pt>
          <cx:pt idx="7030">82.248000000000005</cx:pt>
          <cx:pt idx="7031">79.891999999999996</cx:pt>
          <cx:pt idx="7032">81.873000000000005</cx:pt>
          <cx:pt idx="7033">79.873999999999995</cx:pt>
          <cx:pt idx="7034">82.405000000000001</cx:pt>
          <cx:pt idx="7035">80.366</cx:pt>
          <cx:pt idx="7036">81.659999999999997</cx:pt>
          <cx:pt idx="7037">80.512</cx:pt>
          <cx:pt idx="7038">81.311000000000007</cx:pt>
          <cx:pt idx="7039">80.867999999999995</cx:pt>
          <cx:pt idx="7040">80.537000000000006</cx:pt>
          <cx:pt idx="7041">81.456999999999994</cx:pt>
          <cx:pt idx="7042">79.992000000000004</cx:pt>
          <cx:pt idx="7043">81.730000000000004</cx:pt>
          <cx:pt idx="7044">79.850999999999999</cx:pt>
          <cx:pt idx="7045">81.852000000000004</cx:pt>
          <cx:pt idx="7046">79.861000000000004</cx:pt>
          <cx:pt idx="7047">82.5</cx:pt>
          <cx:pt idx="7048">79.575999999999993</cx:pt>
          <cx:pt idx="7049">82.512</cx:pt>
          <cx:pt idx="7050">79.561999999999998</cx:pt>
          <cx:pt idx="7051">81.674999999999997</cx:pt>
          <cx:pt idx="7052">79.754999999999995</cx:pt>
          <cx:pt idx="7053">81.415999999999997</cx:pt>
          <cx:pt idx="7054">79.998999999999995</cx:pt>
          <cx:pt idx="7055">81.706000000000003</cx:pt>
          <cx:pt idx="7056">81.450999999999993</cx:pt>
          <cx:pt idx="7057">80.528000000000006</cx:pt>
          <cx:pt idx="7058">80.816000000000003</cx:pt>
          <cx:pt idx="7059">80.301000000000002</cx:pt>
          <cx:pt idx="7060">81.102999999999994</cx:pt>
          <cx:pt idx="7061">80.298000000000002</cx:pt>
          <cx:pt idx="7062">81.433000000000007</cx:pt>
          <cx:pt idx="7063">79.736999999999995</cx:pt>
          <cx:pt idx="7064">81.959000000000003</cx:pt>
          <cx:pt idx="7065">79.501999999999995</cx:pt>
          <cx:pt idx="7066">82.403000000000006</cx:pt>
          <cx:pt idx="7067">79.480000000000004</cx:pt>
          <cx:pt idx="7068">82.402000000000001</cx:pt>
          <cx:pt idx="7069">79.411000000000001</cx:pt>
          <cx:pt idx="7070">81.978999999999999</cx:pt>
          <cx:pt idx="7071">79.950000000000003</cx:pt>
          <cx:pt idx="7072">81.757000000000005</cx:pt>
          <cx:pt idx="7073">80.388999999999996</cx:pt>
          <cx:pt idx="7074">81.347999999999999</cx:pt>
          <cx:pt idx="7075">80.363</cx:pt>
          <cx:pt idx="7076">81.519000000000005</cx:pt>
          <cx:pt idx="7077">81.025000000000006</cx:pt>
          <cx:pt idx="7078">80.159000000000006</cx:pt>
          <cx:pt idx="7079">81.079999999999998</cx:pt>
          <cx:pt idx="7080">80.040000000000006</cx:pt>
          <cx:pt idx="7081">82.055000000000007</cx:pt>
          <cx:pt idx="7082">79.831999999999994</cx:pt>
          <cx:pt idx="7083">81.947999999999993</cx:pt>
          <cx:pt idx="7084">79.480000000000004</cx:pt>
          <cx:pt idx="7085">82.052000000000007</cx:pt>
          <cx:pt idx="7086">79.579999999999998</cx:pt>
          <cx:pt idx="7087">82.120000000000005</cx:pt>
          <cx:pt idx="7088">79.974999999999994</cx:pt>
          <cx:pt idx="7089">81.831999999999994</cx:pt>
          <cx:pt idx="7090">79.912999999999997</cx:pt>
          <cx:pt idx="7091">81.637</cx:pt>
          <cx:pt idx="7092">80.296000000000006</cx:pt>
          <cx:pt idx="7093">80.692999999999998</cx:pt>
          <cx:pt idx="7094">80.701999999999998</cx:pt>
          <cx:pt idx="7095">80.561999999999998</cx:pt>
          <cx:pt idx="7096">81.117000000000004</cx:pt>
          <cx:pt idx="7097">80.423000000000002</cx:pt>
          <cx:pt idx="7098">82.326999999999998</cx:pt>
          <cx:pt idx="7099">79.853999999999999</cx:pt>
          <cx:pt idx="7100">81.545000000000002</cx:pt>
          <cx:pt idx="7101">79.634</cx:pt>
          <cx:pt idx="7102">82.161000000000001</cx:pt>
          <cx:pt idx="7103">79.358999999999995</cx:pt>
          <cx:pt idx="7104">82.822999999999993</cx:pt>
          <cx:pt idx="7105">79.427999999999997</cx:pt>
          <cx:pt idx="7106">79.588999999999999</cx:pt>
          <cx:pt idx="7107">82.349999999999994</cx:pt>
          <cx:pt idx="7108">79.947000000000003</cx:pt>
          <cx:pt idx="7109">81.435000000000002</cx:pt>
          <cx:pt idx="7110">80.475999999999999</cx:pt>
          <cx:pt idx="7111">80.873000000000005</cx:pt>
          <cx:pt idx="7112">80.709000000000003</cx:pt>
          <cx:pt idx="7113">80.668000000000006</cx:pt>
          <cx:pt idx="7114">80.817999999999998</cx:pt>
          <cx:pt idx="7115">80.512</cx:pt>
          <cx:pt idx="7116">81.376000000000005</cx:pt>
          <cx:pt idx="7117">80.063000000000002</cx:pt>
          <cx:pt idx="7118">82.010999999999996</cx:pt>
          <cx:pt idx="7119">79.325000000000003</cx:pt>
          <cx:pt idx="7120">82.207999999999998</cx:pt>
          <cx:pt idx="7121">79.308000000000007</cx:pt>
          <cx:pt idx="7122">82.459999999999994</cx:pt>
          <cx:pt idx="7123">79.715999999999994</cx:pt>
          <cx:pt idx="7124">81.846999999999994</cx:pt>
          <cx:pt idx="7125">79.942999999999998</cx:pt>
          <cx:pt idx="7126">81.698999999999998</cx:pt>
          <cx:pt idx="7127">79.738</cx:pt>
          <cx:pt idx="7128">81.382999999999996</cx:pt>
          <cx:pt idx="7129">80.129000000000005</cx:pt>
          <cx:pt idx="7130">81.280000000000001</cx:pt>
          <cx:pt idx="7131">80.846000000000004</cx:pt>
          <cx:pt idx="7132">80.728999999999999</cx:pt>
          <cx:pt idx="7133">81.016999999999996</cx:pt>
          <cx:pt idx="7134">80.441000000000003</cx:pt>
          <cx:pt idx="7135">81.471000000000004</cx:pt>
          <cx:pt idx="7136">79.635999999999996</cx:pt>
          <cx:pt idx="7137">81.801000000000002</cx:pt>
          <cx:pt idx="7138">79.858000000000004</cx:pt>
          <cx:pt idx="7139">82.546000000000006</cx:pt>
          <cx:pt idx="7140">79.798000000000002</cx:pt>
          <cx:pt idx="7141">82.430000000000007</cx:pt>
          <cx:pt idx="7142">79.664000000000001</cx:pt>
          <cx:pt idx="7143">82.021000000000001</cx:pt>
          <cx:pt idx="7144">79.796000000000006</cx:pt>
          <cx:pt idx="7145">81.769999999999996</cx:pt>
          <cx:pt idx="7146">80.358999999999995</cx:pt>
          <cx:pt idx="7147">80.944999999999993</cx:pt>
          <cx:pt idx="7148">80.260000000000005</cx:pt>
          <cx:pt idx="7149">80.843000000000004</cx:pt>
          <cx:pt idx="7150">81.045000000000002</cx:pt>
          <cx:pt idx="7151">80.486000000000004</cx:pt>
          <cx:pt idx="7152">81.509</cx:pt>
          <cx:pt idx="7153">80.242999999999995</cx:pt>
          <cx:pt idx="7154">81.275999999999996</cx:pt>
          <cx:pt idx="7155">79.679000000000002</cx:pt>
          <cx:pt idx="7156">82.174999999999997</cx:pt>
          <cx:pt idx="7157">79.468000000000004</cx:pt>
          <cx:pt idx="7158">82.329999999999998</cx:pt>
          <cx:pt idx="7159">79.811999999999998</cx:pt>
          <cx:pt idx="7160">79.608999999999995</cx:pt>
          <cx:pt idx="7161">81.861000000000004</cx:pt>
          <cx:pt idx="7162">79.765000000000001</cx:pt>
          <cx:pt idx="7163">81.795000000000002</cx:pt>
          <cx:pt idx="7164">80.420000000000002</cx:pt>
          <cx:pt idx="7165">81.183000000000007</cx:pt>
          <cx:pt idx="7166">80.480000000000004</cx:pt>
          <cx:pt idx="7167">80.668999999999997</cx:pt>
          <cx:pt idx="7168">80.834999999999994</cx:pt>
          <cx:pt idx="7169">80.643000000000001</cx:pt>
          <cx:pt idx="7170">81.519000000000005</cx:pt>
          <cx:pt idx="7171">80.004000000000005</cx:pt>
          <cx:pt idx="7172">81.829999999999998</cx:pt>
          <cx:pt idx="7173">79.632999999999996</cx:pt>
          <cx:pt idx="7174">82.113</cx:pt>
          <cx:pt idx="7175">79.510999999999996</cx:pt>
          <cx:pt idx="7176">82.372</cx:pt>
          <cx:pt idx="7177">79.352000000000004</cx:pt>
          <cx:pt idx="7178">82.048000000000002</cx:pt>
          <cx:pt idx="7179">80.396000000000001</cx:pt>
          <cx:pt idx="7180">79.727000000000004</cx:pt>
          <cx:pt idx="7181">81.456999999999994</cx:pt>
          <cx:pt idx="7182">79.926000000000002</cx:pt>
          <cx:pt idx="7183">81.228999999999999</cx:pt>
          <cx:pt idx="7184">80.468000000000004</cx:pt>
          <cx:pt idx="7185">80.864000000000004</cx:pt>
          <cx:pt idx="7186">80.716999999999999</cx:pt>
          <cx:pt idx="7187">80.524000000000001</cx:pt>
          <cx:pt idx="7188">81.393000000000001</cx:pt>
          <cx:pt idx="7189">80.001999999999995</cx:pt>
          <cx:pt idx="7190">81.644000000000005</cx:pt>
          <cx:pt idx="7191">79.725999999999999</cx:pt>
          <cx:pt idx="7192">82.375</cx:pt>
          <cx:pt idx="7193">79.456000000000003</cx:pt>
          <cx:pt idx="7194">82.248999999999995</cx:pt>
          <cx:pt idx="7195">79.421000000000006</cx:pt>
          <cx:pt idx="7196">82.227000000000004</cx:pt>
          <cx:pt idx="7197">79.549000000000007</cx:pt>
          <cx:pt idx="7198">82.215999999999994</cx:pt>
          <cx:pt idx="7199">80.073999999999998</cx:pt>
          <cx:pt idx="7200">81.890000000000001</cx:pt>
          <cx:pt idx="7201">80.170000000000002</cx:pt>
          <cx:pt idx="7202">80.881</cx:pt>
          <cx:pt idx="7203">80.677999999999997</cx:pt>
          <cx:pt idx="7204">80.817999999999998</cx:pt>
          <cx:pt idx="7205">80.802999999999997</cx:pt>
          <cx:pt idx="7206">80.242999999999995</cx:pt>
          <cx:pt idx="7207">81.441000000000003</cx:pt>
          <cx:pt idx="7208">80.066999999999993</cx:pt>
          <cx:pt idx="7209">82.162000000000006</cx:pt>
          <cx:pt idx="7210">79.521000000000001</cx:pt>
          <cx:pt idx="7211">82.394999999999996</cx:pt>
          <cx:pt idx="7212">79.677999999999997</cx:pt>
          <cx:pt idx="7213">82.016999999999996</cx:pt>
          <cx:pt idx="7214">79.411000000000001</cx:pt>
          <cx:pt idx="7215">82.192999999999998</cx:pt>
          <cx:pt idx="7216">79.564999999999998</cx:pt>
          <cx:pt idx="7217">81.715999999999994</cx:pt>
          <cx:pt idx="7218">80.073999999999998</cx:pt>
          <cx:pt idx="7219">81.310000000000002</cx:pt>
          <cx:pt idx="7220">80.557000000000002</cx:pt>
          <cx:pt idx="7221">81.347999999999999</cx:pt>
          <cx:pt idx="7222">80.938999999999993</cx:pt>
          <cx:pt idx="7223">80.585999999999999</cx:pt>
          <cx:pt idx="7224">81.102999999999994</cx:pt>
          <cx:pt idx="7225">80.025999999999996</cx:pt>
          <cx:pt idx="7226">81.277000000000001</cx:pt>
          <cx:pt idx="7227">79.772000000000006</cx:pt>
          <cx:pt idx="7228">82.212999999999994</cx:pt>
          <cx:pt idx="7229">79.606999999999999</cx:pt>
          <cx:pt idx="7230">82.241</cx:pt>
          <cx:pt idx="7231">79.581999999999994</cx:pt>
          <cx:pt idx="7232">82.451999999999998</cx:pt>
          <cx:pt idx="7233">79.450999999999993</cx:pt>
          <cx:pt idx="7234">81.763000000000005</cx:pt>
          <cx:pt idx="7235">79.980999999999995</cx:pt>
          <cx:pt idx="7236">82.515000000000001</cx:pt>
          <cx:pt idx="7237">79.991</cx:pt>
          <cx:pt idx="7238">81.573999999999998</cx:pt>
          <cx:pt idx="7239">80.477999999999994</cx:pt>
          <cx:pt idx="7240">81.132000000000005</cx:pt>
          <cx:pt idx="7241">81.189999999999998</cx:pt>
          <cx:pt idx="7242">80.790999999999997</cx:pt>
          <cx:pt idx="7243">81.146000000000001</cx:pt>
          <cx:pt idx="7244">80.194000000000003</cx:pt>
          <cx:pt idx="7245">82.052000000000007</cx:pt>
          <cx:pt idx="7246">79.757999999999996</cx:pt>
          <cx:pt idx="7247">81.802000000000007</cx:pt>
          <cx:pt idx="7248">79.828999999999994</cx:pt>
          <cx:pt idx="7249">81.905000000000001</cx:pt>
          <cx:pt idx="7250">79.314999999999998</cx:pt>
          <cx:pt idx="7251">82.097999999999999</cx:pt>
          <cx:pt idx="7252">79.826999999999998</cx:pt>
          <cx:pt idx="7253">82.015000000000001</cx:pt>
          <cx:pt idx="7254">79.498999999999995</cx:pt>
          <cx:pt idx="7255">81.731999999999999</cx:pt>
          <cx:pt idx="7256">79.915999999999997</cx:pt>
          <cx:pt idx="7257">81.744</cx:pt>
          <cx:pt idx="7258">80.548000000000002</cx:pt>
          <cx:pt idx="7259">81.135999999999996</cx:pt>
          <cx:pt idx="7260">80.914000000000001</cx:pt>
          <cx:pt idx="7261">80.272999999999996</cx:pt>
          <cx:pt idx="7262">82.058999999999997</cx:pt>
          <cx:pt idx="7263">80.546999999999997</cx:pt>
          <cx:pt idx="7264">82.183000000000007</cx:pt>
          <cx:pt idx="7265">79.787999999999997</cx:pt>
          <cx:pt idx="7266">81.498999999999995</cx:pt>
          <cx:pt idx="7267">79.638000000000005</cx:pt>
          <cx:pt idx="7268">81.870999999999995</cx:pt>
          <cx:pt idx="7269">79.331999999999994</cx:pt>
          <cx:pt idx="7270">82.149000000000001</cx:pt>
          <cx:pt idx="7271">79.751000000000005</cx:pt>
          <cx:pt idx="7272">81.450000000000003</cx:pt>
          <cx:pt idx="7273">79.784999999999997</cx:pt>
          <cx:pt idx="7274">81.700999999999993</cx:pt>
          <cx:pt idx="7275">79.859999999999999</cx:pt>
          <cx:pt idx="7276">81.647999999999996</cx:pt>
          <cx:pt idx="7277">80.319999999999993</cx:pt>
          <cx:pt idx="7278">82.022000000000006</cx:pt>
          <cx:pt idx="7279">80.909000000000006</cx:pt>
          <cx:pt idx="7280">80.590000000000003</cx:pt>
          <cx:pt idx="7281">81.131</cx:pt>
          <cx:pt idx="7282">79.959999999999994</cx:pt>
          <cx:pt idx="7283">82.093999999999994</cx:pt>
          <cx:pt idx="7284">79.941999999999993</cx:pt>
          <cx:pt idx="7285">81.656999999999996</cx:pt>
          <cx:pt idx="7286">79.492999999999995</cx:pt>
          <cx:pt idx="7287">82.599000000000004</cx:pt>
          <cx:pt idx="7288">79.810000000000002</cx:pt>
          <cx:pt idx="7289">82.540999999999997</cx:pt>
          <cx:pt idx="7290">79.478999999999999</cx:pt>
          <cx:pt idx="7291">82.241</cx:pt>
          <cx:pt idx="7292">79.799000000000007</cx:pt>
          <cx:pt idx="7293">81.459000000000003</cx:pt>
          <cx:pt idx="7294">79.953000000000003</cx:pt>
          <cx:pt idx="7295">81.564999999999998</cx:pt>
          <cx:pt idx="7296">80.468999999999994</cx:pt>
          <cx:pt idx="7297">80.825999999999993</cx:pt>
          <cx:pt idx="7298">81.093999999999994</cx:pt>
          <cx:pt idx="7299">80.350999999999999</cx:pt>
          <cx:pt idx="7300">81.608000000000004</cx:pt>
          <cx:pt idx="7301">79.870999999999995</cx:pt>
          <cx:pt idx="7302">81.641000000000005</cx:pt>
          <cx:pt idx="7303">79.798000000000002</cx:pt>
          <cx:pt idx="7304">82.808000000000007</cx:pt>
          <cx:pt idx="7305">79.674999999999997</cx:pt>
          <cx:pt idx="7306">82.272000000000006</cx:pt>
          <cx:pt idx="7307">79.269000000000005</cx:pt>
          <cx:pt idx="7308">82.302000000000007</cx:pt>
          <cx:pt idx="7309">79.480000000000004</cx:pt>
          <cx:pt idx="7310">82.379000000000005</cx:pt>
          <cx:pt idx="7311">79.853999999999999</cx:pt>
          <cx:pt idx="7312">81.465000000000003</cx:pt>
          <cx:pt idx="7313">80.245999999999995</cx:pt>
          <cx:pt idx="7314">81.192999999999998</cx:pt>
          <cx:pt idx="7315">80.484999999999999</cx:pt>
          <cx:pt idx="7316">80.599000000000004</cx:pt>
          <cx:pt idx="7317">80.903999999999996</cx:pt>
          <cx:pt idx="7318">80.069000000000003</cx:pt>
          <cx:pt idx="7319">81.855999999999995</cx:pt>
          <cx:pt idx="7320">79.965999999999994</cx:pt>
          <cx:pt idx="7321">81.638999999999996</cx:pt>
          <cx:pt idx="7322">79.504000000000005</cx:pt>
          <cx:pt idx="7323">82.224000000000004</cx:pt>
          <cx:pt idx="7324">79.417000000000002</cx:pt>
          <cx:pt idx="7325">82.028000000000006</cx:pt>
          <cx:pt idx="7326">79.912999999999997</cx:pt>
          <cx:pt idx="7327">81.980999999999995</cx:pt>
          <cx:pt idx="7328">79.921999999999997</cx:pt>
          <cx:pt idx="7329">81.653999999999996</cx:pt>
          <cx:pt idx="7330">79.968000000000004</cx:pt>
          <cx:pt idx="7331">81.747</cx:pt>
          <cx:pt idx="7332">80.543999999999997</cx:pt>
          <cx:pt idx="7333">80.832999999999998</cx:pt>
          <cx:pt idx="7334">80.438000000000002</cx:pt>
          <cx:pt idx="7335">80.415999999999997</cx:pt>
          <cx:pt idx="7336">81.143000000000001</cx:pt>
          <cx:pt idx="7337">80.001999999999995</cx:pt>
          <cx:pt idx="7338">81.897999999999996</cx:pt>
          <cx:pt idx="7339">80.046000000000006</cx:pt>
          <cx:pt idx="7340">81.560000000000002</cx:pt>
          <cx:pt idx="7341">79.778000000000006</cx:pt>
          <cx:pt idx="7342">82.135000000000005</cx:pt>
          <cx:pt idx="7343">79.569000000000003</cx:pt>
          <cx:pt idx="7344">82.138999999999996</cx:pt>
          <cx:pt idx="7345">79.453999999999994</cx:pt>
          <cx:pt idx="7346">82.093000000000004</cx:pt>
          <cx:pt idx="7347">80.021000000000001</cx:pt>
          <cx:pt idx="7348">82.072000000000003</cx:pt>
          <cx:pt idx="7349">80.045000000000002</cx:pt>
          <cx:pt idx="7350">82.078999999999994</cx:pt>
          <cx:pt idx="7351">80.444000000000003</cx:pt>
          <cx:pt idx="7352">80.739000000000004</cx:pt>
          <cx:pt idx="7353">80.534999999999997</cx:pt>
          <cx:pt idx="7354">80.840000000000003</cx:pt>
          <cx:pt idx="7355">81.436999999999998</cx:pt>
          <cx:pt idx="7356">80.060000000000002</cx:pt>
          <cx:pt idx="7357">81.698999999999998</cx:pt>
          <cx:pt idx="7358">79.980000000000004</cx:pt>
          <cx:pt idx="7359">82.174999999999997</cx:pt>
          <cx:pt idx="7360">79.492999999999995</cx:pt>
          <cx:pt idx="7361">82.170000000000002</cx:pt>
          <cx:pt idx="7362">79.533000000000001</cx:pt>
          <cx:pt idx="7363">81.662999999999997</cx:pt>
          <cx:pt idx="7364">79.543999999999997</cx:pt>
          <cx:pt idx="7365">82.040999999999997</cx:pt>
          <cx:pt idx="7366">79.840000000000003</cx:pt>
          <cx:pt idx="7367">82.299000000000007</cx:pt>
          <cx:pt idx="7368">80.665000000000006</cx:pt>
          <cx:pt idx="7369">81.206000000000003</cx:pt>
          <cx:pt idx="7370">80.424000000000007</cx:pt>
          <cx:pt idx="7371">81.055000000000007</cx:pt>
          <cx:pt idx="7372">80.506</cx:pt>
          <cx:pt idx="7373">80.372</cx:pt>
          <cx:pt idx="7374">81.640000000000001</cx:pt>
          <cx:pt idx="7375">80.108000000000004</cx:pt>
          <cx:pt idx="7376">81.710999999999999</cx:pt>
          <cx:pt idx="7377">79.709999999999994</cx:pt>
          <cx:pt idx="7378">82.447000000000003</cx:pt>
          <cx:pt idx="7379">79.626999999999995</cx:pt>
          <cx:pt idx="7380">82.131</cx:pt>
          <cx:pt idx="7381">79.379000000000005</cx:pt>
          <cx:pt idx="7382">81.905000000000001</cx:pt>
          <cx:pt idx="7383">79.650999999999996</cx:pt>
          <cx:pt idx="7384">81.980000000000004</cx:pt>
          <cx:pt idx="7385">79.596999999999994</cx:pt>
          <cx:pt idx="7386">81.869</cx:pt>
          <cx:pt idx="7387">80.207999999999998</cx:pt>
          <cx:pt idx="7388">81.822000000000003</cx:pt>
          <cx:pt idx="7389">81.007999999999996</cx:pt>
          <cx:pt idx="7390">80.609999999999999</cx:pt>
          <cx:pt idx="7391">81.066000000000003</cx:pt>
          <cx:pt idx="7392">80.337000000000003</cx:pt>
          <cx:pt idx="7393">81.751000000000005</cx:pt>
          <cx:pt idx="7394">79.944000000000003</cx:pt>
          <cx:pt idx="7395">81.710999999999999</cx:pt>
          <cx:pt idx="7396">79.706999999999994</cx:pt>
          <cx:pt idx="7397">82.152000000000001</cx:pt>
          <cx:pt idx="7398">79.915999999999997</cx:pt>
          <cx:pt idx="7399">82.025999999999996</cx:pt>
          <cx:pt idx="7400">79.542000000000002</cx:pt>
          <cx:pt idx="7401">82.290000000000006</cx:pt>
          <cx:pt idx="7402">79.594999999999999</cx:pt>
          <cx:pt idx="7403">82.254999999999995</cx:pt>
          <cx:pt idx="7404">79.704999999999998</cx:pt>
          <cx:pt idx="7405">82.010999999999996</cx:pt>
          <cx:pt idx="7406">80.168999999999997</cx:pt>
          <cx:pt idx="7407">81.444000000000003</cx:pt>
          <cx:pt idx="7408">80.715000000000003</cx:pt>
          <cx:pt idx="7409">81.082999999999998</cx:pt>
          <cx:pt idx="7410">81.555000000000007</cx:pt>
          <cx:pt idx="7411">80.334999999999994</cx:pt>
          <cx:pt idx="7412">81.423000000000002</cx:pt>
          <cx:pt idx="7413">79.908000000000001</cx:pt>
          <cx:pt idx="7414">81.900999999999996</cx:pt>
          <cx:pt idx="7415">79.724000000000004</cx:pt>
          <cx:pt idx="7416">81.972999999999999</cx:pt>
          <cx:pt idx="7417">79.561000000000007</cx:pt>
          <cx:pt idx="7418">82.605000000000004</cx:pt>
          <cx:pt idx="7419">79.706000000000003</cx:pt>
          <cx:pt idx="7420">82.161000000000001</cx:pt>
          <cx:pt idx="7421">79.959000000000003</cx:pt>
          <cx:pt idx="7422">81.828999999999994</cx:pt>
          <cx:pt idx="7423">79.896000000000001</cx:pt>
          <cx:pt idx="7424">81.134</cx:pt>
          <cx:pt idx="7425">80.242000000000004</cx:pt>
          <cx:pt idx="7426">80.834999999999994</cx:pt>
          <cx:pt idx="7427">80.890000000000001</cx:pt>
          <cx:pt idx="7428">80.671000000000006</cx:pt>
          <cx:pt idx="7429">81.629000000000005</cx:pt>
          <cx:pt idx="7430">80.641000000000005</cx:pt>
          <cx:pt idx="7431">81.980999999999995</cx:pt>
          <cx:pt idx="7432">79.742999999999995</cx:pt>
          <cx:pt idx="7433">81.688999999999993</cx:pt>
          <cx:pt idx="7434">79.745999999999995</cx:pt>
          <cx:pt idx="7435">81.888000000000005</cx:pt>
          <cx:pt idx="7436">79.915999999999997</cx:pt>
          <cx:pt idx="7437">82.238</cx:pt>
          <cx:pt idx="7438">79.676000000000002</cx:pt>
          <cx:pt idx="7439">81.918999999999997</cx:pt>
          <cx:pt idx="7440">79.813000000000002</cx:pt>
          <cx:pt idx="7441">81.747</cx:pt>
          <cx:pt idx="7442">79.863</cx:pt>
          <cx:pt idx="7443">82.049999999999997</cx:pt>
          <cx:pt idx="7444">80.323999999999998</cx:pt>
          <cx:pt idx="7445">81.158000000000001</cx:pt>
          <cx:pt idx="7446">80.537999999999997</cx:pt>
          <cx:pt idx="7447">80.537999999999997</cx:pt>
          <cx:pt idx="7448">82.296999999999997</cx:pt>
          <cx:pt idx="7449">79.983000000000004</cx:pt>
          <cx:pt idx="7450">81.873000000000005</cx:pt>
          <cx:pt idx="7451">80.305999999999997</cx:pt>
          <cx:pt idx="7452">82.488</cx:pt>
          <cx:pt idx="7453">79.795000000000002</cx:pt>
          <cx:pt idx="7454">81.962999999999994</cx:pt>
          <cx:pt idx="7455">79.484999999999999</cx:pt>
          <cx:pt idx="7456">82.129000000000005</cx:pt>
          <cx:pt idx="7457">79.662000000000006</cx:pt>
          <cx:pt idx="7458">81.959000000000003</cx:pt>
          <cx:pt idx="7459">79.799000000000007</cx:pt>
          <cx:pt idx="7460">81.828000000000003</cx:pt>
          <cx:pt idx="7461">79.980999999999995</cx:pt>
          <cx:pt idx="7462">81.069000000000003</cx:pt>
          <cx:pt idx="7463">80.441999999999993</cx:pt>
          <cx:pt idx="7464">81.094999999999999</cx:pt>
          <cx:pt idx="7465">80.751000000000005</cx:pt>
          <cx:pt idx="7466">80.111000000000004</cx:pt>
          <cx:pt idx="7467">81.278999999999996</cx:pt>
          <cx:pt idx="7468">80.308000000000007</cx:pt>
          <cx:pt idx="7469">81.322999999999993</cx:pt>
          <cx:pt idx="7470">79.715999999999994</cx:pt>
          <cx:pt idx="7471">81.825999999999993</cx:pt>
          <cx:pt idx="7472">80.155000000000001</cx:pt>
          <cx:pt idx="7473">82.189999999999998</cx:pt>
          <cx:pt idx="7474">79.566000000000003</cx:pt>
          <cx:pt idx="7475">81.685000000000002</cx:pt>
          <cx:pt idx="7476">79.778000000000006</cx:pt>
          <cx:pt idx="7477">81.846000000000004</cx:pt>
          <cx:pt idx="7478">79.909000000000006</cx:pt>
          <cx:pt idx="7479">81.900000000000006</cx:pt>
          <cx:pt idx="7480">80.585999999999999</cx:pt>
          <cx:pt idx="7481">81.072000000000003</cx:pt>
          <cx:pt idx="7482">80.509</cx:pt>
          <cx:pt idx="7483">81.228999999999999</cx:pt>
          <cx:pt idx="7484">81.036000000000001</cx:pt>
          <cx:pt idx="7485">80.350999999999999</cx:pt>
          <cx:pt idx="7486">81.537999999999997</cx:pt>
          <cx:pt idx="7487">79.936000000000007</cx:pt>
          <cx:pt idx="7488">81.751000000000005</cx:pt>
          <cx:pt idx="7489">79.876999999999995</cx:pt>
          <cx:pt idx="7490">82.078999999999994</cx:pt>
          <cx:pt idx="7491">79.650999999999996</cx:pt>
          <cx:pt idx="7492">82.412999999999997</cx:pt>
          <cx:pt idx="7493">80.221999999999994</cx:pt>
          <cx:pt idx="7494">82.447000000000003</cx:pt>
          <cx:pt idx="7495">79.718999999999994</cx:pt>
          <cx:pt idx="7496">82.337000000000003</cx:pt>
          <cx:pt idx="7497">79.808999999999997</cx:pt>
          <cx:pt idx="7498">81.712000000000003</cx:pt>
          <cx:pt idx="7499">79.953000000000003</cx:pt>
          <cx:pt idx="7500">81.366</cx:pt>
          <cx:pt idx="7501">80.331000000000003</cx:pt>
          <cx:pt idx="7502">80.748000000000005</cx:pt>
          <cx:pt idx="7503">81.462000000000003</cx:pt>
          <cx:pt idx="7504">80.228999999999999</cx:pt>
          <cx:pt idx="7505">81.495000000000005</cx:pt>
          <cx:pt idx="7506">79.923000000000002</cx:pt>
          <cx:pt idx="7507">81.814999999999998</cx:pt>
          <cx:pt idx="7508">79.968000000000004</cx:pt>
          <cx:pt idx="7509">81.808000000000007</cx:pt>
          <cx:pt idx="7510">79.855999999999995</cx:pt>
          <cx:pt idx="7511">81.891000000000005</cx:pt>
          <cx:pt idx="7512">79.575999999999993</cx:pt>
          <cx:pt idx="7513">82.415999999999997</cx:pt>
          <cx:pt idx="7514">80.183999999999997</cx:pt>
          <cx:pt idx="7515">82.134</cx:pt>
          <cx:pt idx="7516">79.953999999999994</cx:pt>
          <cx:pt idx="7517">81.679000000000002</cx:pt>
          <cx:pt idx="7518">80.254999999999995</cx:pt>
          <cx:pt idx="7519">81.079999999999998</cx:pt>
          <cx:pt idx="7520">80.385999999999996</cx:pt>
          <cx:pt idx="7521">80.584999999999994</cx:pt>
          <cx:pt idx="7522">81.126999999999995</cx:pt>
          <cx:pt idx="7523">80.489000000000004</cx:pt>
          <cx:pt idx="7524">81.194000000000003</cx:pt>
          <cx:pt idx="7525">80.153000000000006</cx:pt>
          <cx:pt idx="7526">81.790000000000006</cx:pt>
          <cx:pt idx="7527">79.846999999999994</cx:pt>
          <cx:pt idx="7528">82.162000000000006</cx:pt>
          <cx:pt idx="7529">79.760000000000005</cx:pt>
          <cx:pt idx="7530">82.272000000000006</cx:pt>
          <cx:pt idx="7531">79.634</cx:pt>
          <cx:pt idx="7532">81.798000000000002</cx:pt>
          <cx:pt idx="7533">79.786000000000001</cx:pt>
          <cx:pt idx="7534">81.712000000000003</cx:pt>
          <cx:pt idx="7535">80.448999999999998</cx:pt>
          <cx:pt idx="7536">81.537000000000006</cx:pt>
          <cx:pt idx="7537">80.522999999999996</cx:pt>
          <cx:pt idx="7538">81.141999999999996</cx:pt>
          <cx:pt idx="7539">80.719999999999999</cx:pt>
          <cx:pt idx="7540">80.320999999999998</cx:pt>
          <cx:pt idx="7541">81.207999999999998</cx:pt>
          <cx:pt idx="7542">79.953000000000003</cx:pt>
          <cx:pt idx="7543">81.382000000000005</cx:pt>
          <cx:pt idx="7544">79.888999999999996</cx:pt>
          <cx:pt idx="7545">81.804000000000002</cx:pt>
          <cx:pt idx="7546">79.599000000000004</cx:pt>
          <cx:pt idx="7547">81.822000000000003</cx:pt>
          <cx:pt idx="7548">79.920000000000002</cx:pt>
          <cx:pt idx="7549">82.450000000000003</cx:pt>
          <cx:pt idx="7550">79.616</cx:pt>
          <cx:pt idx="7551">81.805000000000007</cx:pt>
          <cx:pt idx="7552">79.650999999999996</cx:pt>
          <cx:pt idx="7553">81.757000000000005</cx:pt>
          <cx:pt idx="7554">79.897999999999996</cx:pt>
          <cx:pt idx="7555">81.632000000000005</cx:pt>
          <cx:pt idx="7556">80.840000000000003</cx:pt>
          <cx:pt idx="7557">81.009</cx:pt>
          <cx:pt idx="7558">80.991</cx:pt>
          <cx:pt idx="7559">80.555000000000007</cx:pt>
          <cx:pt idx="7560">81.162999999999997</cx:pt>
          <cx:pt idx="7561">79.962999999999994</cx:pt>
          <cx:pt idx="7562">81.317999999999998</cx:pt>
          <cx:pt idx="7563">80.233999999999995</cx:pt>
          <cx:pt idx="7564">81.715999999999994</cx:pt>
          <cx:pt idx="7565">79.753</cx:pt>
          <cx:pt idx="7566">81.945999999999998</cx:pt>
          <cx:pt idx="7567">79.484999999999999</cx:pt>
          <cx:pt idx="7568">82.010999999999996</cx:pt>
          <cx:pt idx="7569">79.533000000000001</cx:pt>
          <cx:pt idx="7570">81.808999999999997</cx:pt>
          <cx:pt idx="7571">79.706999999999994</cx:pt>
          <cx:pt idx="7572">81.629999999999995</cx:pt>
          <cx:pt idx="7573">80.132000000000005</cx:pt>
          <cx:pt idx="7574">81.441000000000003</cx:pt>
          <cx:pt idx="7575">80.771000000000001</cx:pt>
          <cx:pt idx="7576">80.866</cx:pt>
          <cx:pt idx="7577">81.548000000000002</cx:pt>
          <cx:pt idx="7578">80.950000000000003</cx:pt>
          <cx:pt idx="7579">81.262</cx:pt>
          <cx:pt idx="7580">80.016000000000005</cx:pt>
          <cx:pt idx="7581">81.533000000000001</cx:pt>
          <cx:pt idx="7582">80.228999999999999</cx:pt>
          <cx:pt idx="7583">81.853999999999999</cx:pt>
          <cx:pt idx="7584">79.802999999999997</cx:pt>
          <cx:pt idx="7585">81.546999999999997</cx:pt>
          <cx:pt idx="7586">79.611999999999995</cx:pt>
          <cx:pt idx="7587">81.718000000000004</cx:pt>
          <cx:pt idx="7588">79.849000000000004</cx:pt>
          <cx:pt idx="7589">82.031999999999996</cx:pt>
          <cx:pt idx="7590">79.882000000000005</cx:pt>
          <cx:pt idx="7591">81.078999999999994</cx:pt>
          <cx:pt idx="7592">80.396000000000001</cx:pt>
          <cx:pt idx="7593">81.534000000000006</cx:pt>
          <cx:pt idx="7594">80.578999999999994</cx:pt>
          <cx:pt idx="7595">80.597999999999999</cx:pt>
          <cx:pt idx="7596">80.677999999999997</cx:pt>
          <cx:pt idx="7597">80.503</cx:pt>
          <cx:pt idx="7598">81.935000000000002</cx:pt>
          <cx:pt idx="7599">80.420000000000002</cx:pt>
          <cx:pt idx="7600">81.578999999999994</cx:pt>
          <cx:pt idx="7601">79.838999999999999</cx:pt>
          <cx:pt idx="7602">81.460999999999999</cx:pt>
          <cx:pt idx="7603">79.832999999999998</cx:pt>
          <cx:pt idx="7604">81.911000000000001</cx:pt>
          <cx:pt idx="7605">79.677999999999997</cx:pt>
          <cx:pt idx="7606">82.093999999999994</cx:pt>
          <cx:pt idx="7607">79.727000000000004</cx:pt>
          <cx:pt idx="7608">82.120000000000005</cx:pt>
          <cx:pt idx="7609">79.935000000000002</cx:pt>
          <cx:pt idx="7610">81.456999999999994</cx:pt>
          <cx:pt idx="7611">80.376999999999995</cx:pt>
          <cx:pt idx="7612">81.153000000000006</cx:pt>
          <cx:pt idx="7613">80.540999999999997</cx:pt>
          <cx:pt idx="7614">80.671999999999997</cx:pt>
          <cx:pt idx="7615">80.927999999999997</cx:pt>
          <cx:pt idx="7616">80.103999999999999</cx:pt>
          <cx:pt idx="7617">81.022000000000006</cx:pt>
          <cx:pt idx="7618">80.301000000000002</cx:pt>
          <cx:pt idx="7619">81.953000000000003</cx:pt>
          <cx:pt idx="7620">80.457999999999998</cx:pt>
          <cx:pt idx="7621">82.058999999999997</cx:pt>
          <cx:pt idx="7622">79.575999999999993</cx:pt>
          <cx:pt idx="7623">81.897999999999996</cx:pt>
          <cx:pt idx="7624">79.602000000000004</cx:pt>
          <cx:pt idx="7625">82.340999999999994</cx:pt>
          <cx:pt idx="7626">79.900999999999996</cx:pt>
          <cx:pt idx="7627">81.301000000000002</cx:pt>
          <cx:pt idx="7628">80.272000000000006</cx:pt>
          <cx:pt idx="7629">81.570999999999998</cx:pt>
          <cx:pt idx="7630">80.188000000000002</cx:pt>
          <cx:pt idx="7631">80.966999999999999</cx:pt>
          <cx:pt idx="7632">80.575000000000003</cx:pt>
          <cx:pt idx="7633">80.881</cx:pt>
          <cx:pt idx="7634">81.272000000000006</cx:pt>
          <cx:pt idx="7635">80.331999999999994</cx:pt>
          <cx:pt idx="7636">81.775000000000006</cx:pt>
          <cx:pt idx="7637">80.310000000000002</cx:pt>
          <cx:pt idx="7638">81.941999999999993</cx:pt>
          <cx:pt idx="7639">80.177000000000007</cx:pt>
          <cx:pt idx="7640">82.239999999999995</cx:pt>
          <cx:pt idx="7641">79.915000000000006</cx:pt>
          <cx:pt idx="7642">81.409999999999997</cx:pt>
          <cx:pt idx="7643">79.887</cx:pt>
          <cx:pt idx="7644">82.039000000000001</cx:pt>
          <cx:pt idx="7645">79.805999999999997</cx:pt>
          <cx:pt idx="7646">81.510000000000005</cx:pt>
          <cx:pt idx="7647">79.768000000000001</cx:pt>
          <cx:pt idx="7648">81.355000000000004</cx:pt>
          <cx:pt idx="7649">80.317999999999998</cx:pt>
          <cx:pt idx="7650">80.653999999999996</cx:pt>
          <cx:pt idx="7651">80.647000000000006</cx:pt>
          <cx:pt idx="7652">80.581000000000003</cx:pt>
          <cx:pt idx="7653">81.031999999999996</cx:pt>
          <cx:pt idx="7654">80.340999999999994</cx:pt>
          <cx:pt idx="7655">81.543999999999997</cx:pt>
          <cx:pt idx="7656">79.885000000000005</cx:pt>
          <cx:pt idx="7657">81.378</cx:pt>
          <cx:pt idx="7658">80.233999999999995</cx:pt>
          <cx:pt idx="7659">81.921000000000006</cx:pt>
          <cx:pt idx="7660">79.674000000000007</cx:pt>
          <cx:pt idx="7661">82.358999999999995</cx:pt>
          <cx:pt idx="7662">80.173000000000002</cx:pt>
          <cx:pt idx="7663">82.036000000000001</cx:pt>
          <cx:pt idx="7664">79.867000000000004</cx:pt>
          <cx:pt idx="7665">81.811000000000007</cx:pt>
          <cx:pt idx="7666">80.022999999999996</cx:pt>
          <cx:pt idx="7667">80.921000000000006</cx:pt>
          <cx:pt idx="7668">80.616</cx:pt>
          <cx:pt idx="7669">80.816000000000003</cx:pt>
          <cx:pt idx="7670">81.162999999999997</cx:pt>
          <cx:pt idx="7671">81.048000000000002</cx:pt>
          <cx:pt idx="7672">80.927999999999997</cx:pt>
          <cx:pt idx="7673">80.256</cx:pt>
          <cx:pt idx="7674">81.614999999999995</cx:pt>
          <cx:pt idx="7675">79.992000000000004</cx:pt>
          <cx:pt idx="7676">81.671000000000006</cx:pt>
          <cx:pt idx="7677">79.959000000000003</cx:pt>
          <cx:pt idx="7678">82.236999999999995</cx:pt>
          <cx:pt idx="7679">79.691999999999993</cx:pt>
          <cx:pt idx="7680">81.876999999999995</cx:pt>
          <cx:pt idx="7681">79.969999999999999</cx:pt>
          <cx:pt idx="7682">81.995000000000005</cx:pt>
          <cx:pt idx="7683">80.322000000000003</cx:pt>
          <cx:pt idx="7684">81.450999999999993</cx:pt>
          <cx:pt idx="7685">80.296999999999997</cx:pt>
          <cx:pt idx="7686">81.260999999999996</cx:pt>
          <cx:pt idx="7687">80.811999999999998</cx:pt>
          <cx:pt idx="7688">81.248000000000005</cx:pt>
          <cx:pt idx="7689">80.994</cx:pt>
          <cx:pt idx="7690">80.328000000000003</cx:pt>
          <cx:pt idx="7691">81.281999999999996</cx:pt>
          <cx:pt idx="7692">79.989999999999995</cx:pt>
          <cx:pt idx="7693">81.347999999999999</cx:pt>
          <cx:pt idx="7694">79.902000000000001</cx:pt>
          <cx:pt idx="7695">81.881</cx:pt>
          <cx:pt idx="7696">79.816000000000003</cx:pt>
          <cx:pt idx="7697">81.420000000000002</cx:pt>
          <cx:pt idx="7698">79.888999999999996</cx:pt>
          <cx:pt idx="7699">82.304000000000002</cx:pt>
          <cx:pt idx="7700">79.911000000000001</cx:pt>
          <cx:pt idx="7701">81.626999999999995</cx:pt>
          <cx:pt idx="7702">79.963999999999999</cx:pt>
          <cx:pt idx="7703">81.751000000000005</cx:pt>
          <cx:pt idx="7704">80.787999999999997</cx:pt>
          <cx:pt idx="7705">80.811000000000007</cx:pt>
          <cx:pt idx="7706">80.323999999999998</cx:pt>
          <cx:pt idx="7707">80.545000000000002</cx:pt>
          <cx:pt idx="7708">81.060000000000002</cx:pt>
          <cx:pt idx="7709">80.453999999999994</cx:pt>
          <cx:pt idx="7710">81.236999999999995</cx:pt>
          <cx:pt idx="7711">81.174000000000007</cx:pt>
          <cx:pt idx="7712">81.454999999999998</cx:pt>
          <cx:pt idx="7713">80.034999999999997</cx:pt>
          <cx:pt idx="7714">81.450000000000003</cx:pt>
          <cx:pt idx="7715">79.832999999999998</cx:pt>
          <cx:pt idx="7716">81.653000000000006</cx:pt>
          <cx:pt idx="7717">79.668999999999997</cx:pt>
          <cx:pt idx="7718">82.355000000000004</cx:pt>
          <cx:pt idx="7719">79.908000000000001</cx:pt>
          <cx:pt idx="7720">81.930999999999997</cx:pt>
          <cx:pt idx="7721">79.962999999999994</cx:pt>
          <cx:pt idx="7722">81.498999999999995</cx:pt>
          <cx:pt idx="7723">80.567999999999998</cx:pt>
          <cx:pt idx="7724">81.453999999999994</cx:pt>
          <cx:pt idx="7725">80.829999999999998</cx:pt>
          <cx:pt idx="7726">80.703000000000003</cx:pt>
          <cx:pt idx="7727">80.867999999999995</cx:pt>
          <cx:pt idx="7728">80.867999999999995</cx:pt>
          <cx:pt idx="7729">80.947000000000003</cx:pt>
          <cx:pt idx="7730">80.156000000000006</cx:pt>
          <cx:pt idx="7731">81.283000000000001</cx:pt>
          <cx:pt idx="7732">79.950999999999993</cx:pt>
          <cx:pt idx="7733">81.558000000000007</cx:pt>
          <cx:pt idx="7734">79.641000000000005</cx:pt>
          <cx:pt idx="7735">81.653000000000006</cx:pt>
          <cx:pt idx="7736">79.632999999999996</cx:pt>
          <cx:pt idx="7737">81.742000000000004</cx:pt>
          <cx:pt idx="7738">80.153000000000006</cx:pt>
          <cx:pt idx="7739">81.926000000000002</cx:pt>
          <cx:pt idx="7740">80.069000000000003</cx:pt>
          <cx:pt idx="7741">81.366</cx:pt>
          <cx:pt idx="7742">80.234999999999999</cx:pt>
          <cx:pt idx="7743">81.248000000000005</cx:pt>
          <cx:pt idx="7744">80.573999999999998</cx:pt>
          <cx:pt idx="7745">80.835999999999999</cx:pt>
          <cx:pt idx="7746">81.066000000000003</cx:pt>
          <cx:pt idx="7747">80.272000000000006</cx:pt>
          <cx:pt idx="7748">81.819000000000003</cx:pt>
          <cx:pt idx="7749">80.602000000000004</cx:pt>
          <cx:pt idx="7750">81.251999999999995</cx:pt>
          <cx:pt idx="7751">80.498999999999995</cx:pt>
          <cx:pt idx="7752">81.147999999999996</cx:pt>
          <cx:pt idx="7753">80.066000000000003</cx:pt>
          <cx:pt idx="7754">81.641000000000005</cx:pt>
          <cx:pt idx="7755">79.832999999999998</cx:pt>
          <cx:pt idx="7756">81.072999999999993</cx:pt>
          <cx:pt idx="7757">80.055999999999997</cx:pt>
          <cx:pt idx="7758">81.450999999999993</cx:pt>
          <cx:pt idx="7759">80.159000000000006</cx:pt>
          <cx:pt idx="7760">81.653000000000006</cx:pt>
          <cx:pt idx="7761">80.272000000000006</cx:pt>
          <cx:pt idx="7762">81.162999999999997</cx:pt>
          <cx:pt idx="7763">80.635999999999996</cx:pt>
          <cx:pt idx="7764">80.846000000000004</cx:pt>
          <cx:pt idx="7765">80.902000000000001</cx:pt>
          <cx:pt idx="7766">81.304000000000002</cx:pt>
          <cx:pt idx="7767">81.557000000000002</cx:pt>
          <cx:pt idx="7768">80.100999999999999</cx:pt>
          <cx:pt idx="7769">81.192999999999998</cx:pt>
          <cx:pt idx="7770">79.805999999999997</cx:pt>
          <cx:pt idx="7771">81.822999999999993</cx:pt>
          <cx:pt idx="7772">79.810000000000002</cx:pt>
          <cx:pt idx="7773">82.474999999999994</cx:pt>
          <cx:pt idx="7774">79.855999999999995</cx:pt>
          <cx:pt idx="7775">81.731999999999999</cx:pt>
          <cx:pt idx="7776">79.920000000000002</cx:pt>
          <cx:pt idx="7777">81.406000000000006</cx:pt>
          <cx:pt idx="7778">80.775000000000006</cx:pt>
          <cx:pt idx="7779">80.975999999999999</cx:pt>
          <cx:pt idx="7780">80.537000000000006</cx:pt>
          <cx:pt idx="7781">80.712999999999994</cx:pt>
          <cx:pt idx="7782">80.969999999999999</cx:pt>
          <cx:pt idx="7783">80.340999999999994</cx:pt>
          <cx:pt idx="7784">80.956999999999994</cx:pt>
          <cx:pt idx="7785">80.430000000000007</cx:pt>
          <cx:pt idx="7786">81.287000000000006</cx:pt>
          <cx:pt idx="7787">80.393000000000001</cx:pt>
          <cx:pt idx="7788">81.944999999999993</cx:pt>
          <cx:pt idx="7789">80.138000000000005</cx:pt>
          <cx:pt idx="7790">81.790000000000006</cx:pt>
          <cx:pt idx="7791">79.953000000000003</cx:pt>
          <cx:pt idx="7792">81.941999999999993</cx:pt>
          <cx:pt idx="7793">80.102000000000004</cx:pt>
          <cx:pt idx="7794">81.159999999999997</cx:pt>
          <cx:pt idx="7795">80.200999999999993</cx:pt>
          <cx:pt idx="7796">81.331000000000003</cx:pt>
          <cx:pt idx="7797">80.125</cx:pt>
          <cx:pt idx="7798">81.433999999999997</cx:pt>
          <cx:pt idx="7799">80.323999999999998</cx:pt>
          <cx:pt idx="7800">80.972999999999999</cx:pt>
          <cx:pt idx="7801">80.938999999999993</cx:pt>
          <cx:pt idx="7802">80.725999999999999</cx:pt>
          <cx:pt idx="7803">81.488</cx:pt>
          <cx:pt idx="7804">80.453999999999994</cx:pt>
          <cx:pt idx="7805">81.272000000000006</cx:pt>
          <cx:pt idx="7806">80.066000000000003</cx:pt>
          <cx:pt idx="7807">81.138999999999996</cx:pt>
          <cx:pt idx="7808">80.504000000000005</cx:pt>
          <cx:pt idx="7809">81.438000000000002</cx:pt>
          <cx:pt idx="7810">80.034999999999997</cx:pt>
          <cx:pt idx="7811">81.281999999999996</cx:pt>
          <cx:pt idx="7812">80.075999999999993</cx:pt>
          <cx:pt idx="7813">81.442999999999998</cx:pt>
          <cx:pt idx="7814">79.994</cx:pt>
          <cx:pt idx="7815">81.433000000000007</cx:pt>
          <cx:pt idx="7816">80.409999999999997</cx:pt>
          <cx:pt idx="7817">81.034999999999997</cx:pt>
          <cx:pt idx="7818">81.016999999999996</cx:pt>
          <cx:pt idx="7819">80.805999999999997</cx:pt>
          <cx:pt idx="7820">81.052999999999997</cx:pt>
          <cx:pt idx="7821">80.513999999999996</cx:pt>
          <cx:pt idx="7822">80.712000000000003</cx:pt>
          <cx:pt idx="7823">80.308000000000007</cx:pt>
          <cx:pt idx="7824">81.281999999999996</cx:pt>
          <cx:pt idx="7825">79.988</cx:pt>
          <cx:pt idx="7826">81.385999999999996</cx:pt>
          <cx:pt idx="7827">80.046999999999997</cx:pt>
          <cx:pt idx="7828">82.224999999999994</cx:pt>
          <cx:pt idx="7829">80.468000000000004</cx:pt>
          <cx:pt idx="7830">81.591999999999999</cx:pt>
          <cx:pt idx="7831">80.280000000000001</cx:pt>
          <cx:pt idx="7832">81.227000000000004</cx:pt>
          <cx:pt idx="7833">80.010999999999996</cx:pt>
          <cx:pt idx="7834">80.733999999999995</cx:pt>
          <cx:pt idx="7835">80.299999999999997</cx:pt>
          <cx:pt idx="7836">80.605999999999995</cx:pt>
          <cx:pt idx="7837">80.712999999999994</cx:pt>
          <cx:pt idx="7838">80.947000000000003</cx:pt>
          <cx:pt idx="7839">81.031000000000006</cx:pt>
          <cx:pt idx="7840">80.512</cx:pt>
          <cx:pt idx="7841">81.334000000000003</cx:pt>
          <cx:pt idx="7842">80.186999999999998</cx:pt>
          <cx:pt idx="7843">81.394999999999996</cx:pt>
          <cx:pt idx="7844">79.924999999999997</cx:pt>
          <cx:pt idx="7845">81.537999999999997</cx:pt>
          <cx:pt idx="7846">79.909000000000006</cx:pt>
          <cx:pt idx="7847">81.945999999999998</cx:pt>
          <cx:pt idx="7848">80.188000000000002</cx:pt>
          <cx:pt idx="7849">81.350999999999999</cx:pt>
          <cx:pt idx="7850">80.543999999999997</cx:pt>
          <cx:pt idx="7851">81.686999999999998</cx:pt>
          <cx:pt idx="7852">80.5</cx:pt>
          <cx:pt idx="7853">81.063999999999993</cx:pt>
          <cx:pt idx="7854">80.537999999999997</cx:pt>
          <cx:pt idx="7855">81.260999999999996</cx:pt>
          <cx:pt idx="7856">80.878</cx:pt>
          <cx:pt idx="7857">80.867000000000004</cx:pt>
          <cx:pt idx="7858">81.317999999999998</cx:pt>
          <cx:pt idx="7859">80.537999999999997</cx:pt>
          <cx:pt idx="7860">81.045000000000002</cx:pt>
          <cx:pt idx="7861">80.317999999999998</cx:pt>
          <cx:pt idx="7862">81.129000000000005</cx:pt>
          <cx:pt idx="7863">80.289000000000001</cx:pt>
          <cx:pt idx="7864">81.620000000000005</cx:pt>
          <cx:pt idx="7865">80.239000000000004</cx:pt>
          <cx:pt idx="7866">81.289000000000001</cx:pt>
          <cx:pt idx="7867">80.099999999999994</cx:pt>
          <cx:pt idx="7868">81.548000000000002</cx:pt>
          <cx:pt idx="7869">80.040000000000006</cx:pt>
          <cx:pt idx="7870">81.129000000000005</cx:pt>
          <cx:pt idx="7871">80.861000000000004</cx:pt>
          <cx:pt idx="7872">81.513999999999996</cx:pt>
          <cx:pt idx="7873">80.596000000000004</cx:pt>
          <cx:pt idx="7874">81.063999999999993</cx:pt>
          <cx:pt idx="7875">80.552000000000007</cx:pt>
          <cx:pt idx="7876">80.742999999999995</cx:pt>
          <cx:pt idx="7877">81.075999999999993</cx:pt>
          <cx:pt idx="7878">80.465000000000003</cx:pt>
          <cx:pt idx="7879">81.079999999999998</cx:pt>
          <cx:pt idx="7880">80.069000000000003</cx:pt>
          <cx:pt idx="7881">81.334999999999994</cx:pt>
          <cx:pt idx="7882">80.340999999999994</cx:pt>
          <cx:pt idx="7883">81.587999999999994</cx:pt>
          <cx:pt idx="7884">80.147999999999996</cx:pt>
          <cx:pt idx="7885">81.105000000000004</cx:pt>
          <cx:pt idx="7886">80.186000000000007</cx:pt>
          <cx:pt idx="7887">80.962999999999994</cx:pt>
          <cx:pt idx="7888">80.302999999999997</cx:pt>
          <cx:pt idx="7889">81.245000000000005</cx:pt>
          <cx:pt idx="7890">80.471999999999994</cx:pt>
          <cx:pt idx="7891">81.072999999999993</cx:pt>
          <cx:pt idx="7892">81.043000000000006</cx:pt>
          <cx:pt idx="7893">80.757999999999996</cx:pt>
          <cx:pt idx="7894">81.040000000000006</cx:pt>
          <cx:pt idx="7895">80.695999999999998</cx:pt>
          <cx:pt idx="7896">80.120999999999995</cx:pt>
          <cx:pt idx="7897">81.078999999999994</cx:pt>
          <cx:pt idx="7898">80.114999999999995</cx:pt>
          <cx:pt idx="7899">81.063000000000002</cx:pt>
          <cx:pt idx="7900">80.063000000000002</cx:pt>
          <cx:pt idx="7901">81.506</cx:pt>
          <cx:pt idx="7902">80.293000000000006</cx:pt>
          <cx:pt idx="7903">81.561999999999998</cx:pt>
          <cx:pt idx="7904">80.391999999999996</cx:pt>
          <cx:pt idx="7905">81.492000000000004</cx:pt>
          <cx:pt idx="7906">80.159000000000006</cx:pt>
          <cx:pt idx="7907">81.085999999999999</cx:pt>
          <cx:pt idx="7908">80.665000000000006</cx:pt>
          <cx:pt idx="7909">80.763999999999996</cx:pt>
          <cx:pt idx="7910">81.081000000000003</cx:pt>
          <cx:pt idx="7911">80.805000000000007</cx:pt>
          <cx:pt idx="7912">81.439999999999998</cx:pt>
          <cx:pt idx="7913">81.414000000000001</cx:pt>
          <cx:pt idx="7914">80.722999999999999</cx:pt>
          <cx:pt idx="7915">80.156000000000006</cx:pt>
          <cx:pt idx="7916">81.034999999999997</cx:pt>
          <cx:pt idx="7917">80.573999999999998</cx:pt>
          <cx:pt idx="7918">81.131</cx:pt>
          <cx:pt idx="7919">80.159000000000006</cx:pt>
          <cx:pt idx="7920">81.138999999999996</cx:pt>
          <cx:pt idx="7921">80.293000000000006</cx:pt>
          <cx:pt idx="7922">81.146000000000001</cx:pt>
          <cx:pt idx="7923">79.977000000000004</cx:pt>
          <cx:pt idx="7924">80.948999999999998</cx:pt>
          <cx:pt idx="7925">80.322000000000003</cx:pt>
          <cx:pt idx="7926">81.311000000000007</cx:pt>
          <cx:pt idx="7927">80.741</cx:pt>
          <cx:pt idx="7928">80.850999999999999</cx:pt>
          <cx:pt idx="7929">80.447999999999993</cx:pt>
          <cx:pt idx="7930">80.986999999999995</cx:pt>
          <cx:pt idx="7931">80.765000000000001</cx:pt>
          <cx:pt idx="7932">80.694999999999993</cx:pt>
          <cx:pt idx="7933">81.259</cx:pt>
          <cx:pt idx="7934">80.843000000000004</cx:pt>
          <cx:pt idx="7935">81.417000000000002</cx:pt>
          <cx:pt idx="7936">80.290999999999997</cx:pt>
          <cx:pt idx="7937">81.296000000000006</cx:pt>
          <cx:pt idx="7938">80.131</cx:pt>
          <cx:pt idx="7939">80.891000000000005</cx:pt>
          <cx:pt idx="7940">80.125</cx:pt>
          <cx:pt idx="7941">81.013999999999996</cx:pt>
          <cx:pt idx="7942">80.286000000000001</cx:pt>
          <cx:pt idx="7943">81.403000000000006</cx:pt>
          <cx:pt idx="7944">80.777000000000001</cx:pt>
          <cx:pt idx="7945">81.025000000000006</cx:pt>
          <cx:pt idx="7946">80.325000000000003</cx:pt>
          <cx:pt idx="7947">80.867999999999995</cx:pt>
          <cx:pt idx="7948">80.878</cx:pt>
          <cx:pt idx="7949">80.793999999999997</cx:pt>
          <cx:pt idx="7950">80.825000000000003</cx:pt>
          <cx:pt idx="7951">80.849000000000004</cx:pt>
          <cx:pt idx="7952">81.141000000000005</cx:pt>
          <cx:pt idx="7953">80.516000000000005</cx:pt>
          <cx:pt idx="7954">81.313999999999993</cx:pt>
          <cx:pt idx="7955">80.655000000000001</cx:pt>
          <cx:pt idx="7956">81.433999999999997</cx:pt>
          <cx:pt idx="7957">80.343999999999994</cx:pt>
          <cx:pt idx="7958">80.814999999999998</cx:pt>
          <cx:pt idx="7959">80.242000000000004</cx:pt>
          <cx:pt idx="7960">81.221999999999994</cx:pt>
          <cx:pt idx="7961">80.575000000000003</cx:pt>
          <cx:pt idx="7962">81.409000000000006</cx:pt>
          <cx:pt idx="7963">80.664000000000001</cx:pt>
          <cx:pt idx="7964">81.197999999999993</cx:pt>
          <cx:pt idx="7965">80.573999999999998</cx:pt>
          <cx:pt idx="7966">80.664000000000001</cx:pt>
          <cx:pt idx="7967">81.194000000000003</cx:pt>
          <cx:pt idx="7968">80.950000000000003</cx:pt>
          <cx:pt idx="7969">80.875</cx:pt>
          <cx:pt idx="7970">80.369</cx:pt>
          <cx:pt idx="7971">81.060000000000002</cx:pt>
          <cx:pt idx="7972">80.263000000000005</cx:pt>
          <cx:pt idx="7973">81.189999999999998</cx:pt>
          <cx:pt idx="7974">80.399000000000001</cx:pt>
          <cx:pt idx="7975">82.278000000000006</cx:pt>
          <cx:pt idx="7976">80.808000000000007</cx:pt>
          <cx:pt idx="7977">81.441000000000003</cx:pt>
          <cx:pt idx="7978">80.265000000000001</cx:pt>
          <cx:pt idx="7979">80.888000000000005</cx:pt>
          <cx:pt idx="7980">80.373000000000005</cx:pt>
          <cx:pt idx="7981">81.096999999999994</cx:pt>
          <cx:pt idx="7982">80.430999999999997</cx:pt>
          <cx:pt idx="7983">80.677000000000007</cx:pt>
          <cx:pt idx="7984">80.570999999999998</cx:pt>
          <cx:pt idx="7985">80.727000000000004</cx:pt>
          <cx:pt idx="7986">80.819999999999993</cx:pt>
          <cx:pt idx="7987">81.182000000000002</cx:pt>
          <cx:pt idx="7988">81.192999999999998</cx:pt>
          <cx:pt idx="7989">80.674999999999997</cx:pt>
          <cx:pt idx="7990">80.870999999999995</cx:pt>
          <cx:pt idx="7991">80.280000000000001</cx:pt>
          <cx:pt idx="7992">81.216999999999999</cx:pt>
          <cx:pt idx="7993">80.587999999999994</cx:pt>
          <cx:pt idx="7994">80.938000000000002</cx:pt>
          <cx:pt idx="7995">80.248000000000005</cx:pt>
          <cx:pt idx="7996">81.662999999999997</cx:pt>
          <cx:pt idx="7997">80.968999999999994</cx:pt>
          <cx:pt idx="7998">80.897999999999996</cx:pt>
          <cx:pt idx="7999">80.328000000000003</cx:pt>
          <cx:pt idx="8000">80.531000000000006</cx:pt>
          <cx:pt idx="8001">80.484999999999999</cx:pt>
          <cx:pt idx="8002">81.203000000000003</cx:pt>
          <cx:pt idx="8003">80.596000000000004</cx:pt>
          <cx:pt idx="8004">80.831999999999994</cx:pt>
          <cx:pt idx="8005">80.984999999999999</cx:pt>
          <cx:pt idx="8006">80.661000000000001</cx:pt>
          <cx:pt idx="8007">81.125</cx:pt>
          <cx:pt idx="8008">80.530000000000001</cx:pt>
          <cx:pt idx="8009">80.998000000000005</cx:pt>
          <cx:pt idx="8010">80.695999999999998</cx:pt>
          <cx:pt idx="8011">80.972999999999999</cx:pt>
          <cx:pt idx="8012">80.751000000000005</cx:pt>
          <cx:pt idx="8013">80.680999999999997</cx:pt>
          <cx:pt idx="8014">80.492000000000004</cx:pt>
          <cx:pt idx="8015">81.055000000000007</cx:pt>
          <cx:pt idx="8016">80.471999999999994</cx:pt>
          <cx:pt idx="8017">81.516999999999996</cx:pt>
          <cx:pt idx="8018">81.073999999999998</cx:pt>
          <cx:pt idx="8019">81.028000000000006</cx:pt>
          <cx:pt idx="8020">80.811999999999998</cx:pt>
          <cx:pt idx="8021">80.558000000000007</cx:pt>
          <cx:pt idx="8022">80.975999999999999</cx:pt>
          <cx:pt idx="8023">81.114000000000004</cx:pt>
          <cx:pt idx="8024">80.796000000000006</cx:pt>
          <cx:pt idx="8025">80.695999999999998</cx:pt>
          <cx:pt idx="8026">81.234999999999999</cx:pt>
          <cx:pt idx="8027">80.662000000000006</cx:pt>
          <cx:pt idx="8028">81.055999999999997</cx:pt>
          <cx:pt idx="8029">80.492999999999995</cx:pt>
          <cx:pt idx="8030">81.293000000000006</cx:pt>
          <cx:pt idx="8031">80.540000000000006</cx:pt>
          <cx:pt idx="8032">81.061999999999998</cx:pt>
          <cx:pt idx="8033">80.745999999999995</cx:pt>
          <cx:pt idx="8034">80.894999999999996</cx:pt>
          <cx:pt idx="8035">80.686000000000007</cx:pt>
          <cx:pt idx="8036">81.296000000000006</cx:pt>
          <cx:pt idx="8037">81.242000000000004</cx:pt>
          <cx:pt idx="8038">81.170000000000002</cx:pt>
          <cx:pt idx="8039">81.123999999999995</cx:pt>
          <cx:pt idx="8040">80.956999999999994</cx:pt>
          <cx:pt idx="8041">81.028000000000006</cx:pt>
          <cx:pt idx="8042">81.094999999999999</cx:pt>
          <cx:pt idx="8043">81.057000000000002</cx:pt>
          <cx:pt idx="8044">80.609999999999999</cx:pt>
          <cx:pt idx="8045">80.963999999999999</cx:pt>
          <cx:pt idx="8046">80.856999999999999</cx:pt>
          <cx:pt idx="8047">81.090999999999994</cx:pt>
          <cx:pt idx="8048">80.626000000000005</cx:pt>
          <cx:pt idx="8049">81.001999999999995</cx:pt>
          <cx:pt idx="8050">81.194000000000003</cx:pt>
          <cx:pt idx="8051">81.391999999999996</cx:pt>
          <cx:pt idx="8052">80.838999999999999</cx:pt>
          <cx:pt idx="8053">81.186999999999998</cx:pt>
          <cx:pt idx="8054">80.808000000000007</cx:pt>
          <cx:pt idx="8055">80.622</cx:pt>
          <cx:pt idx="8056">80.5</cx:pt>
          <cx:pt idx="8057">81.209999999999994</cx:pt>
          <cx:pt idx="8058">80.337999999999994</cx:pt>
          <cx:pt idx="8059">81.176000000000002</cx:pt>
          <cx:pt idx="8060">81.103999999999999</cx:pt>
          <cx:pt idx="8061">81.052999999999997</cx:pt>
          <cx:pt idx="8062">81.183000000000007</cx:pt>
          <cx:pt idx="8063">80.835999999999999</cx:pt>
          <cx:pt idx="8064">80.411000000000001</cx:pt>
          <cx:pt idx="8065">80.697999999999993</cx:pt>
          <cx:pt idx="8066">81.195999999999998</cx:pt>
          <cx:pt idx="8067">80.938999999999993</cx:pt>
          <cx:pt idx="8068">80.977000000000004</cx:pt>
          <cx:pt idx="8069">80.363</cx:pt>
          <cx:pt idx="8070">80.715000000000003</cx:pt>
          <cx:pt idx="8071">80.353999999999999</cx:pt>
          <cx:pt idx="8072">81.352000000000004</cx:pt>
          <cx:pt idx="8073">80.739000000000004</cx:pt>
          <cx:pt idx="8074">80.796000000000006</cx:pt>
          <cx:pt idx="8075">80.658000000000001</cx:pt>
          <cx:pt idx="8076">80.551000000000002</cx:pt>
          <cx:pt idx="8077">80.977999999999994</cx:pt>
          <cx:pt idx="8078">81.245999999999995</cx:pt>
          <cx:pt idx="8079">80.564999999999998</cx:pt>
          <cx:pt idx="8080">81.524000000000001</cx:pt>
          <cx:pt idx="8081">81.203000000000003</cx:pt>
          <cx:pt idx="8082">80.802000000000007</cx:pt>
          <cx:pt idx="8083">81.245999999999995</cx:pt>
          <cx:pt idx="8084">80.599000000000004</cx:pt>
          <cx:pt idx="8085">80.894000000000005</cx:pt>
          <cx:pt idx="8086">80.635999999999996</cx:pt>
          <cx:pt idx="8087">81.105000000000004</cx:pt>
          <cx:pt idx="8088">80.691000000000003</cx:pt>
          <cx:pt idx="8089">81.063000000000002</cx:pt>
          <cx:pt idx="8090">80.471000000000004</cx:pt>
          <cx:pt idx="8091">80.817999999999998</cx:pt>
          <cx:pt idx="8092">80.707999999999998</cx:pt>
          <cx:pt idx="8093">80.867000000000004</cx:pt>
          <cx:pt idx="8094">80.671999999999997</cx:pt>
          <cx:pt idx="8095">80.918999999999997</cx:pt>
          <cx:pt idx="8096">80.632999999999996</cx:pt>
          <cx:pt idx="8097">81.433999999999997</cx:pt>
          <cx:pt idx="8098">81.129000000000005</cx:pt>
          <cx:pt idx="8099">80.873000000000005</cx:pt>
          <cx:pt idx="8100">81.221000000000004</cx:pt>
          <cx:pt idx="8101">81.001999999999995</cx:pt>
          <cx:pt idx="8102">81.421000000000006</cx:pt>
          <cx:pt idx="8103">80.545000000000002</cx:pt>
          <cx:pt idx="8104">80.884</cx:pt>
          <cx:pt idx="8105">80.234999999999999</cx:pt>
          <cx:pt idx="8106">80.853999999999999</cx:pt>
          <cx:pt idx="8107">80.655000000000001</cx:pt>
          <cx:pt idx="8108">80.608999999999995</cx:pt>
          <cx:pt idx="8109">80.984999999999999</cx:pt>
          <cx:pt idx="8110">80.510000000000005</cx:pt>
          <cx:pt idx="8111">81.031999999999996</cx:pt>
          <cx:pt idx="8112">81.111000000000004</cx:pt>
          <cx:pt idx="8113">80.656999999999996</cx:pt>
          <cx:pt idx="8114">80.846000000000004</cx:pt>
          <cx:pt idx="8115">81.034999999999997</cx:pt>
          <cx:pt idx="8116">81.009</cx:pt>
          <cx:pt idx="8117">80.611999999999995</cx:pt>
          <cx:pt idx="8118">80.719999999999999</cx:pt>
          <cx:pt idx="8119">80.709999999999994</cx:pt>
          <cx:pt idx="8120">80.597999999999999</cx:pt>
          <cx:pt idx="8121">81.283000000000001</cx:pt>
          <cx:pt idx="8122">81.036000000000001</cx:pt>
          <cx:pt idx="8123">80.992999999999995</cx:pt>
          <cx:pt idx="8124">80.355000000000004</cx:pt>
          <cx:pt idx="8125">80.620000000000005</cx:pt>
          <cx:pt idx="8126">80.775000000000006</cx:pt>
          <cx:pt idx="8127">80.626000000000005</cx:pt>
          <cx:pt idx="8128">80.795000000000002</cx:pt>
          <cx:pt idx="8129">80.498999999999995</cx:pt>
          <cx:pt idx="8130">80.744</cx:pt>
          <cx:pt idx="8131">81.186999999999998</cx:pt>
          <cx:pt idx="8132">80.495999999999995</cx:pt>
          <cx:pt idx="8133">80.688999999999993</cx:pt>
          <cx:pt idx="8134">81.162999999999997</cx:pt>
          <cx:pt idx="8135">80.814999999999998</cx:pt>
          <cx:pt idx="8136">80.935000000000002</cx:pt>
          <cx:pt idx="8137">80.715000000000003</cx:pt>
          <cx:pt idx="8138">80.671999999999997</cx:pt>
          <cx:pt idx="8139">81.245999999999995</cx:pt>
          <cx:pt idx="8140">80.683999999999997</cx:pt>
          <cx:pt idx="8141">80.355999999999995</cx:pt>
          <cx:pt idx="8142">81.090999999999994</cx:pt>
          <cx:pt idx="8143">81.085999999999999</cx:pt>
          <cx:pt idx="8144">80.430999999999997</cx:pt>
          <cx:pt idx="8145">80.665000000000006</cx:pt>
          <cx:pt idx="8146">81.007000000000005</cx:pt>
          <cx:pt idx="8147">80.373000000000005</cx:pt>
          <cx:pt idx="8148">80.906000000000006</cx:pt>
          <cx:pt idx="8149">81.025000000000006</cx:pt>
          <cx:pt idx="8150">80.745999999999995</cx:pt>
          <cx:pt idx="8151">81.385999999999996</cx:pt>
          <cx:pt idx="8152">81.028000000000006</cx:pt>
          <cx:pt idx="8153">80.573999999999998</cx:pt>
          <cx:pt idx="8154">80.650000000000006</cx:pt>
          <cx:pt idx="8155">80.813000000000002</cx:pt>
          <cx:pt idx="8156">80.664000000000001</cx:pt>
          <cx:pt idx="8157">81.007999999999996</cx:pt>
          <cx:pt idx="8158">80.75</cx:pt>
          <cx:pt idx="8159">80.849000000000004</cx:pt>
          <cx:pt idx="8160">80.680999999999997</cx:pt>
          <cx:pt idx="8161">81.100999999999999</cx:pt>
          <cx:pt idx="8162">80.495000000000005</cx:pt>
          <cx:pt idx="8163">81.503</cx:pt>
          <cx:pt idx="8164">80.744</cx:pt>
          <cx:pt idx="8165">80.671000000000006</cx:pt>
          <cx:pt idx="8166">80.665000000000006</cx:pt>
          <cx:pt idx="8167">80.787000000000006</cx:pt>
          <cx:pt idx="8168">80.941999999999993</cx:pt>
          <cx:pt idx="8169">80.772000000000006</cx:pt>
          <cx:pt idx="8170">80.941999999999993</cx:pt>
          <cx:pt idx="8171">81.057000000000002</cx:pt>
          <cx:pt idx="8172">80.584999999999994</cx:pt>
          <cx:pt idx="8173">80.439999999999998</cx:pt>
          <cx:pt idx="8174">81.012</cx:pt>
          <cx:pt idx="8175">81.186000000000007</cx:pt>
          <cx:pt idx="8176">81.397000000000006</cx:pt>
          <cx:pt idx="8177">80.843000000000004</cx:pt>
          <cx:pt idx="8178">80.992999999999995</cx:pt>
          <cx:pt idx="8179">80.546999999999997</cx:pt>
          <cx:pt idx="8180">80.631</cx:pt>
          <cx:pt idx="8181">80.623999999999995</cx:pt>
          <cx:pt idx="8182">80.753</cx:pt>
          <cx:pt idx="8183">80.899000000000001</cx:pt>
          <cx:pt idx="8184">81.390000000000001</cx:pt>
          <cx:pt idx="8185">80.878</cx:pt>
          <cx:pt idx="8186">80.691000000000003</cx:pt>
          <cx:pt idx="8187">80.781999999999996</cx:pt>
          <cx:pt idx="8188">81.055999999999997</cx:pt>
          <cx:pt idx="8189">80.731999999999999</cx:pt>
          <cx:pt idx="8190">80.793999999999997</cx:pt>
          <cx:pt idx="8191">80.472999999999999</cx:pt>
          <cx:pt idx="8192">81.001000000000005</cx:pt>
          <cx:pt idx="8193">80.522999999999996</cx:pt>
          <cx:pt idx="8194">81.152000000000001</cx:pt>
          <cx:pt idx="8195">80.414000000000001</cx:pt>
          <cx:pt idx="8196">80.447999999999993</cx:pt>
          <cx:pt idx="8197">80.802999999999997</cx:pt>
          <cx:pt idx="8198">81.131</cx:pt>
          <cx:pt idx="8199">80.245999999999995</cx:pt>
          <cx:pt idx="8200">80.825000000000003</cx:pt>
          <cx:pt idx="8201">80.366</cx:pt>
          <cx:pt idx="8202">80.843999999999994</cx:pt>
          <cx:pt idx="8203">81.024000000000001</cx:pt>
          <cx:pt idx="8204">81.513000000000005</cx:pt>
          <cx:pt idx="8205">81.221000000000004</cx:pt>
          <cx:pt idx="8206">80.575999999999993</cx:pt>
          <cx:pt idx="8207">80.447000000000003</cx:pt>
          <cx:pt idx="8208">80.733999999999995</cx:pt>
          <cx:pt idx="8209">81.048000000000002</cx:pt>
          <cx:pt idx="8210">81.055000000000007</cx:pt>
          <cx:pt idx="8211">80.894999999999996</cx:pt>
          <cx:pt idx="8212">80.361999999999995</cx:pt>
          <cx:pt idx="8213">81.085999999999999</cx:pt>
          <cx:pt idx="8214">80.337000000000003</cx:pt>
          <cx:pt idx="8215">81.403999999999996</cx:pt>
          <cx:pt idx="8216">80.795000000000002</cx:pt>
          <cx:pt idx="8217">81.106999999999999</cx:pt>
          <cx:pt idx="8218">80.703000000000003</cx:pt>
          <cx:pt idx="8219">80.744</cx:pt>
          <cx:pt idx="8220">80.887</cx:pt>
          <cx:pt idx="8221">80.760000000000005</cx:pt>
          <cx:pt idx="8222">81.117999999999995</cx:pt>
          <cx:pt idx="8223">80.623000000000005</cx:pt>
          <cx:pt idx="8224">80.959999999999994</cx:pt>
          <cx:pt idx="8225">81.525999999999996</cx:pt>
          <cx:pt idx="8226">81.337999999999994</cx:pt>
          <cx:pt idx="8227">80.908000000000001</cx:pt>
          <cx:pt idx="8228">81.171999999999997</cx:pt>
          <cx:pt idx="8229">81.262</cx:pt>
          <cx:pt idx="8230">81.167000000000002</cx:pt>
          <cx:pt idx="8231">81.128</cx:pt>
          <cx:pt idx="8232">80.873999999999995</cx:pt>
          <cx:pt idx="8233">80.596000000000004</cx:pt>
          <cx:pt idx="8234">81.197000000000003</cx:pt>
          <cx:pt idx="8235">80.653999999999996</cx:pt>
          <cx:pt idx="8236">81.183999999999997</cx:pt>
          <cx:pt idx="8237">80.400999999999996</cx:pt>
          <cx:pt idx="8238">81.099999999999994</cx:pt>
          <cx:pt idx="8239">80.215000000000003</cx:pt>
          <cx:pt idx="8240">80.897999999999996</cx:pt>
          <cx:pt idx="8241">80.793999999999997</cx:pt>
          <cx:pt idx="8242">80.850999999999999</cx:pt>
          <cx:pt idx="8243">80.766999999999996</cx:pt>
          <cx:pt idx="8244">81.093999999999994</cx:pt>
          <cx:pt idx="8245">80.745999999999995</cx:pt>
          <cx:pt idx="8246">81.284999999999997</cx:pt>
          <cx:pt idx="8247">81.126999999999995</cx:pt>
          <cx:pt idx="8248">80.372</cx:pt>
          <cx:pt idx="8249">81.034999999999997</cx:pt>
          <cx:pt idx="8250">80.635999999999996</cx:pt>
          <cx:pt idx="8251">80.945999999999998</cx:pt>
          <cx:pt idx="8252">80.242999999999995</cx:pt>
          <cx:pt idx="8253">81.269999999999996</cx:pt>
          <cx:pt idx="8254">80.224000000000004</cx:pt>
          <cx:pt idx="8255">81.060000000000002</cx:pt>
          <cx:pt idx="8256">80.379000000000005</cx:pt>
          <cx:pt idx="8257">80.938999999999993</cx:pt>
          <cx:pt idx="8258">80.385000000000005</cx:pt>
          <cx:pt idx="8259">81.189999999999998</cx:pt>
          <cx:pt idx="8260">80.724999999999994</cx:pt>
          <cx:pt idx="8261">81.045000000000002</cx:pt>
          <cx:pt idx="8262">80.801000000000002</cx:pt>
          <cx:pt idx="8263">80.774000000000001</cx:pt>
          <cx:pt idx="8264">80.911000000000001</cx:pt>
          <cx:pt idx="8265">81.010999999999996</cx:pt>
          <cx:pt idx="8266">80.968999999999994</cx:pt>
          <cx:pt idx="8267">81</cx:pt>
          <cx:pt idx="8268">81.694999999999993</cx:pt>
          <cx:pt idx="8269">80.664000000000001</cx:pt>
          <cx:pt idx="8270">80.972999999999999</cx:pt>
          <cx:pt idx="8271">80.317999999999998</cx:pt>
          <cx:pt idx="8272">81.263000000000005</cx:pt>
          <cx:pt idx="8273">80.135000000000005</cx:pt>
          <cx:pt idx="8274">80.994</cx:pt>
          <cx:pt idx="8275">80.718999999999994</cx:pt>
          <cx:pt idx="8276">81.192999999999998</cx:pt>
          <cx:pt idx="8277">80.757000000000005</cx:pt>
          <cx:pt idx="8278">80.911000000000001</cx:pt>
          <cx:pt idx="8279">80.489000000000004</cx:pt>
          <cx:pt idx="8280">81.010999999999996</cx:pt>
          <cx:pt idx="8281">80.709000000000003</cx:pt>
          <cx:pt idx="8282">80.822999999999993</cx:pt>
          <cx:pt idx="8283">80.866</cx:pt>
          <cx:pt idx="8284">80.929000000000002</cx:pt>
          <cx:pt idx="8285">81.302999999999997</cx:pt>
          <cx:pt idx="8286">80.691000000000003</cx:pt>
          <cx:pt idx="8287">81.167000000000002</cx:pt>
          <cx:pt idx="8288">80.914000000000001</cx:pt>
          <cx:pt idx="8289">81.581000000000003</cx:pt>
          <cx:pt idx="8290">80.259</cx:pt>
          <cx:pt idx="8291">80.802999999999997</cx:pt>
          <cx:pt idx="8292">80.444999999999993</cx:pt>
          <cx:pt idx="8293">80.965999999999994</cx:pt>
          <cx:pt idx="8294">80.488</cx:pt>
          <cx:pt idx="8295">81.078999999999994</cx:pt>
          <cx:pt idx="8296">80.805000000000007</cx:pt>
          <cx:pt idx="8297">80.796000000000006</cx:pt>
          <cx:pt idx="8298">80.650000000000006</cx:pt>
          <cx:pt idx="8299">80.658000000000001</cx:pt>
          <cx:pt idx="8300">80.796000000000006</cx:pt>
          <cx:pt idx="8301">81.078999999999994</cx:pt>
          <cx:pt idx="8302">80.671000000000006</cx:pt>
          <cx:pt idx="8303">80.774000000000001</cx:pt>
          <cx:pt idx="8304">81.176000000000002</cx:pt>
          <cx:pt idx="8305">80.528000000000006</cx:pt>
          <cx:pt idx="8306">81.111000000000004</cx:pt>
          <cx:pt idx="8307">80.331000000000003</cx:pt>
          <cx:pt idx="8308">81.462000000000003</cx:pt>
          <cx:pt idx="8309">80.989999999999995</cx:pt>
          <cx:pt idx="8310">81.667000000000002</cx:pt>
          <cx:pt idx="8311">80.334999999999994</cx:pt>
          <cx:pt idx="8312">81.018000000000001</cx:pt>
          <cx:pt idx="8313">80.516999999999996</cx:pt>
          <cx:pt idx="8314">80.784000000000006</cx:pt>
          <cx:pt idx="8315">80.567999999999998</cx:pt>
          <cx:pt idx="8316">81.025000000000006</cx:pt>
          <cx:pt idx="8317">80.927999999999997</cx:pt>
          <cx:pt idx="8318">80.846000000000004</cx:pt>
          <cx:pt idx="8319">80.988</cx:pt>
          <cx:pt idx="8320">81.022000000000006</cx:pt>
          <cx:pt idx="8321">81.367999999999995</cx:pt>
          <cx:pt idx="8322">80.325000000000003</cx:pt>
          <cx:pt idx="8323">81.203999999999994</cx:pt>
          <cx:pt idx="8324">80.212000000000003</cx:pt>
          <cx:pt idx="8325">82.013999999999996</cx:pt>
          <cx:pt idx="8326">80.224000000000004</cx:pt>
          <cx:pt idx="8327">81.433999999999997</cx:pt>
          <cx:pt idx="8328">80.757000000000005</cx:pt>
          <cx:pt idx="8329">80.881</cx:pt>
          <cx:pt idx="8330">80.688999999999993</cx:pt>
          <cx:pt idx="8331">81.286000000000001</cx:pt>
          <cx:pt idx="8332">80.484999999999999</cx:pt>
          <cx:pt idx="8333">80.757999999999996</cx:pt>
          <cx:pt idx="8334">80.501999999999995</cx:pt>
          <cx:pt idx="8335">81.105000000000004</cx:pt>
          <cx:pt idx="8336">80.647999999999996</cx:pt>
          <cx:pt idx="8337">80.549999999999997</cx:pt>
          <cx:pt idx="8338">81.060000000000002</cx:pt>
          <cx:pt idx="8339">80.825000000000003</cx:pt>
          <cx:pt idx="8340">80.906000000000006</cx:pt>
          <cx:pt idx="8341">80.683999999999997</cx:pt>
          <cx:pt idx="8342">81.221000000000004</cx:pt>
          <cx:pt idx="8343">80.341999999999999</cx:pt>
          <cx:pt idx="8344">81.219999999999999</cx:pt>
          <cx:pt idx="8345">80.358999999999995</cx:pt>
          <cx:pt idx="8346">80.855999999999995</cx:pt>
          <cx:pt idx="8347">80.277000000000001</cx:pt>
          <cx:pt idx="8348">81.036000000000001</cx:pt>
          <cx:pt idx="8349">80.420000000000002</cx:pt>
          <cx:pt idx="8350">81.218000000000004</cx:pt>
          <cx:pt idx="8351">80.882000000000005</cx:pt>
          <cx:pt idx="8352">81.447999999999993</cx:pt>
          <cx:pt idx="8353">80.555000000000007</cx:pt>
          <cx:pt idx="8354">81.215000000000003</cx:pt>
          <cx:pt idx="8355">80.638000000000005</cx:pt>
          <cx:pt idx="8356">81.253</cx:pt>
          <cx:pt idx="8357">81.085999999999999</cx:pt>
          <cx:pt idx="8358">80.582999999999998</cx:pt>
          <cx:pt idx="8359">80.721999999999994</cx:pt>
          <cx:pt idx="8360">80.834999999999994</cx:pt>
          <cx:pt idx="8361">81.171999999999997</cx:pt>
          <cx:pt idx="8362">80.228999999999999</cx:pt>
          <cx:pt idx="8363">81.593000000000004</cx:pt>
          <cx:pt idx="8364">80.441999999999993</cx:pt>
          <cx:pt idx="8365">81.489999999999995</cx:pt>
          <cx:pt idx="8366">79.825999999999993</cx:pt>
          <cx:pt idx="8367">80.894000000000005</cx:pt>
          <cx:pt idx="8368">80.239000000000004</cx:pt>
          <cx:pt idx="8369">81.111999999999995</cx:pt>
          <cx:pt idx="8370">80.774000000000001</cx:pt>
          <cx:pt idx="8371">80.921000000000006</cx:pt>
          <cx:pt idx="8372">81.025000000000006</cx:pt>
          <cx:pt idx="8373">81.549999999999997</cx:pt>
          <cx:pt idx="8374">80.899000000000001</cx:pt>
          <cx:pt idx="8375">81.244</cx:pt>
          <cx:pt idx="8376">80.980000000000004</cx:pt>
          <cx:pt idx="8377">80.253</cx:pt>
          <cx:pt idx="8378">81.135999999999996</cx:pt>
          <cx:pt idx="8379">80.420000000000002</cx:pt>
          <cx:pt idx="8380">81.224000000000004</cx:pt>
          <cx:pt idx="8381">80.257999999999996</cx:pt>
          <cx:pt idx="8382">81.537000000000006</cx:pt>
          <cx:pt idx="8383">80.606999999999999</cx:pt>
          <cx:pt idx="8384">81.141000000000005</cx:pt>
          <cx:pt idx="8385">80.736000000000004</cx:pt>
          <cx:pt idx="8386">81.132000000000005</cx:pt>
          <cx:pt idx="8387">80.251000000000005</cx:pt>
          <cx:pt idx="8388">81.034999999999997</cx:pt>
          <cx:pt idx="8389">80.135999999999996</cx:pt>
          <cx:pt idx="8390">82.146000000000001</cx:pt>
          <cx:pt idx="8391">80.344999999999999</cx:pt>
          <cx:pt idx="8392">80.915000000000006</cx:pt>
          <cx:pt idx="8393">81.197999999999993</cx:pt>
          <cx:pt idx="8394">81.195999999999998</cx:pt>
          <cx:pt idx="8395">81.093000000000004</cx:pt>
          <cx:pt idx="8396">80.866</cx:pt>
          <cx:pt idx="8397">81.111000000000004</cx:pt>
          <cx:pt idx="8398">80.248000000000005</cx:pt>
          <cx:pt idx="8399">80.781000000000006</cx:pt>
          <cx:pt idx="8400">80.460999999999999</cx:pt>
          <cx:pt idx="8401">81.036000000000001</cx:pt>
          <cx:pt idx="8402">80.355000000000004</cx:pt>
          <cx:pt idx="8403">81.811999999999998</cx:pt>
          <cx:pt idx="8404">80.146000000000001</cx:pt>
          <cx:pt idx="8405">81.653000000000006</cx:pt>
          <cx:pt idx="8406">80.242000000000004</cx:pt>
          <cx:pt idx="8407">81.090000000000003</cx:pt>
          <cx:pt idx="8408">80.616</cx:pt>
          <cx:pt idx="8409">81.897999999999996</cx:pt>
          <cx:pt idx="8410">80.811999999999998</cx:pt>
          <cx:pt idx="8411">81.108000000000004</cx:pt>
          <cx:pt idx="8412">81.149000000000001</cx:pt>
          <cx:pt idx="8413">80.736000000000004</cx:pt>
          <cx:pt idx="8414">81.656999999999996</cx:pt>
          <cx:pt idx="8415">80.938999999999993</cx:pt>
          <cx:pt idx="8416">81.197999999999993</cx:pt>
          <cx:pt idx="8417">80.424000000000007</cx:pt>
          <cx:pt idx="8418">81.777000000000001</cx:pt>
          <cx:pt idx="8419">80.227000000000004</cx:pt>
          <cx:pt idx="8420">81.828000000000003</cx:pt>
          <cx:pt idx="8421">80.108999999999995</cx:pt>
          <cx:pt idx="8422">81.456999999999994</cx:pt>
          <cx:pt idx="8423">80.081000000000003</cx:pt>
          <cx:pt idx="8424">81.724999999999994</cx:pt>
          <cx:pt idx="8425">80.688000000000002</cx:pt>
          <cx:pt idx="8426">81.090000000000003</cx:pt>
          <cx:pt idx="8427">80.260000000000005</cx:pt>
          <cx:pt idx="8428">81.179000000000002</cx:pt>
          <cx:pt idx="8429">80.263000000000005</cx:pt>
          <cx:pt idx="8430">81.126999999999995</cx:pt>
          <cx:pt idx="8431">80.739000000000004</cx:pt>
          <cx:pt idx="8432">80.634</cx:pt>
          <cx:pt idx="8433">81.162999999999997</cx:pt>
          <cx:pt idx="8434">80.457999999999998</cx:pt>
          <cx:pt idx="8435">81.828999999999994</cx:pt>
          <cx:pt idx="8436">80.739000000000004</cx:pt>
          <cx:pt idx="8437">81.671999999999997</cx:pt>
          <cx:pt idx="8438">79.965999999999994</cx:pt>
          <cx:pt idx="8439">81.575000000000003</cx:pt>
          <cx:pt idx="8440">79.923000000000002</cx:pt>
          <cx:pt idx="8441">81.146000000000001</cx:pt>
          <cx:pt idx="8442">80.256</cx:pt>
          <cx:pt idx="8443">81.158000000000001</cx:pt>
          <cx:pt idx="8444">80.069000000000003</cx:pt>
          <cx:pt idx="8445">81.367999999999995</cx:pt>
          <cx:pt idx="8446">80.156000000000006</cx:pt>
          <cx:pt idx="8447">81.248000000000005</cx:pt>
          <cx:pt idx="8448">80.667000000000002</cx:pt>
          <cx:pt idx="8449">81.052999999999997</cx:pt>
          <cx:pt idx="8450">80.593000000000004</cx:pt>
          <cx:pt idx="8451">80.887</cx:pt>
          <cx:pt idx="8452">81.200999999999993</cx:pt>
          <cx:pt idx="8453">80.667000000000002</cx:pt>
          <cx:pt idx="8454">81.206999999999994</cx:pt>
          <cx:pt idx="8455">80.516000000000005</cx:pt>
          <cx:pt idx="8456">80.498999999999995</cx:pt>
          <cx:pt idx="8457">81.477999999999994</cx:pt>
          <cx:pt idx="8458">79.850999999999999</cx:pt>
          <cx:pt idx="8459">81.808000000000007</cx:pt>
          <cx:pt idx="8460">80.087999999999994</cx:pt>
          <cx:pt idx="8461">81.382000000000005</cx:pt>
          <cx:pt idx="8462">80.299999999999997</cx:pt>
          <cx:pt idx="8463">81.396000000000001</cx:pt>
          <cx:pt idx="8464">80.290000000000006</cx:pt>
          <cx:pt idx="8465">82.471999999999994</cx:pt>
          <cx:pt idx="8466">80.751000000000005</cx:pt>
          <cx:pt idx="8467">81.081000000000003</cx:pt>
          <cx:pt idx="8468">80.921000000000006</cx:pt>
          <cx:pt idx="8469">80.533000000000001</cx:pt>
          <cx:pt idx="8470">80.760000000000005</cx:pt>
          <cx:pt idx="8471">80.385000000000005</cx:pt>
          <cx:pt idx="8472">81.665000000000006</cx:pt>
          <cx:pt idx="8473">80.152000000000001</cx:pt>
          <cx:pt idx="8474">82.010000000000005</cx:pt>
          <cx:pt idx="8475">79.983999999999995</cx:pt>
          <cx:pt idx="8476">81.650000000000006</cx:pt>
          <cx:pt idx="8477">80.484999999999999</cx:pt>
          <cx:pt idx="8478">81.626000000000005</cx:pt>
          <cx:pt idx="8479">82.317999999999998</cx:pt>
          <cx:pt idx="8480">81.745999999999995</cx:pt>
          <cx:pt idx="8481">80.460999999999999</cx:pt>
          <cx:pt idx="8482">81.433000000000007</cx:pt>
          <cx:pt idx="8483">80.275000000000006</cx:pt>
          <cx:pt idx="8484">81.414000000000001</cx:pt>
          <cx:pt idx="8485">80.417000000000002</cx:pt>
          <cx:pt idx="8486">80.114999999999995</cx:pt>
          <cx:pt idx="8487">80.668999999999997</cx:pt>
          <cx:pt idx="8488">80.935000000000002</cx:pt>
          <cx:pt idx="8489">80.245000000000005</cx:pt>
          <cx:pt idx="8490">81.694000000000003</cx:pt>
          <cx:pt idx="8491">79.888999999999996</cx:pt>
          <cx:pt idx="8492">81.661000000000001</cx:pt>
          <cx:pt idx="8493">80.296000000000006</cx:pt>
          <cx:pt idx="8494">81.456999999999994</cx:pt>
          <cx:pt idx="8495">79.918000000000006</cx:pt>
          <cx:pt idx="8496">81.968999999999994</cx:pt>
          <cx:pt idx="8497">80.340999999999994</cx:pt>
          <cx:pt idx="8498">81.355000000000004</cx:pt>
          <cx:pt idx="8499">80.076999999999998</cx:pt>
          <cx:pt idx="8500">81.468999999999994</cx:pt>
          <cx:pt idx="8501">80.218000000000004</cx:pt>
          <cx:pt idx="8502">81.197999999999993</cx:pt>
          <cx:pt idx="8503">80.781999999999996</cx:pt>
          <cx:pt idx="8504">80.545000000000002</cx:pt>
          <cx:pt idx="8505">81.087000000000003</cx:pt>
          <cx:pt idx="8506">80.682000000000002</cx:pt>
          <cx:pt idx="8507">81.313999999999993</cx:pt>
          <cx:pt idx="8508">80.477999999999994</cx:pt>
          <cx:pt idx="8509">81.763000000000005</cx:pt>
          <cx:pt idx="8510">79.894999999999996</cx:pt>
          <cx:pt idx="8511">81.268000000000001</cx:pt>
          <cx:pt idx="8512">79.930000000000007</cx:pt>
          <cx:pt idx="8513">82.135000000000005</cx:pt>
          <cx:pt idx="8514">80.320999999999998</cx:pt>
          <cx:pt idx="8515">81.585999999999999</cx:pt>
          <cx:pt idx="8516">80.025999999999996</cx:pt>
          <cx:pt idx="8517">81.972999999999999</cx:pt>
          <cx:pt idx="8518">80.474999999999994</cx:pt>
          <cx:pt idx="8519">81.269999999999996</cx:pt>
          <cx:pt idx="8520">80.489000000000004</cx:pt>
          <cx:pt idx="8521">80.902000000000001</cx:pt>
          <cx:pt idx="8522">80.945999999999998</cx:pt>
          <cx:pt idx="8523">80.771000000000001</cx:pt>
          <cx:pt idx="8524">81.031000000000006</cx:pt>
          <cx:pt idx="8525">80.298000000000002</cx:pt>
          <cx:pt idx="8526">81.347999999999999</cx:pt>
          <cx:pt idx="8527">79.853999999999999</cx:pt>
          <cx:pt idx="8528">81.299000000000007</cx:pt>
          <cx:pt idx="8529">79.837000000000003</cx:pt>
          <cx:pt idx="8530">81.543999999999997</cx:pt>
          <cx:pt idx="8531">79.882000000000005</cx:pt>
          <cx:pt idx="8532">81.802000000000007</cx:pt>
          <cx:pt idx="8533">80.203999999999994</cx:pt>
          <cx:pt idx="8534">81.495999999999995</cx:pt>
          <cx:pt idx="8535">79.906000000000006</cx:pt>
          <cx:pt idx="8536">81.754000000000005</cx:pt>
          <cx:pt idx="8537">80.567999999999998</cx:pt>
          <cx:pt idx="8538">81.653000000000006</cx:pt>
          <cx:pt idx="8539">81.206000000000003</cx:pt>
          <cx:pt idx="8540">80.802000000000007</cx:pt>
          <cx:pt idx="8541">80.766999999999996</cx:pt>
          <cx:pt idx="8542">80.602999999999994</cx:pt>
          <cx:pt idx="8543">80.956999999999994</cx:pt>
          <cx:pt idx="8544">80.504000000000005</cx:pt>
          <cx:pt idx="8545">81.623999999999995</cx:pt>
          <cx:pt idx="8546">80.082999999999998</cx:pt>
          <cx:pt idx="8547">81.707999999999998</cx:pt>
          <cx:pt idx="8548">80.504000000000005</cx:pt>
          <cx:pt idx="8549">81.474999999999994</cx:pt>
          <cx:pt idx="8550">79.805999999999997</cx:pt>
          <cx:pt idx="8551">81.343999999999994</cx:pt>
          <cx:pt idx="8552">80.257999999999996</cx:pt>
          <cx:pt idx="8553">81.650999999999996</cx:pt>
          <cx:pt idx="8554">80.355000000000004</cx:pt>
          <cx:pt idx="8555">81.403999999999996</cx:pt>
          <cx:pt idx="8556">80.253</cx:pt>
          <cx:pt idx="8557">81.183000000000007</cx:pt>
          <cx:pt idx="8558">80.777000000000001</cx:pt>
          <cx:pt idx="8559">81.366</cx:pt>
          <cx:pt idx="8560">81.352000000000004</cx:pt>
          <cx:pt idx="8561">80.328000000000003</cx:pt>
          <cx:pt idx="8562">80.754000000000005</cx:pt>
          <cx:pt idx="8563">80.370000000000005</cx:pt>
          <cx:pt idx="8564">81.742000000000004</cx:pt>
          <cx:pt idx="8565">80.007000000000005</cx:pt>
          <cx:pt idx="8566">81.281999999999996</cx:pt>
          <cx:pt idx="8567">79.915999999999997</cx:pt>
          <cx:pt idx="8568">81.873000000000005</cx:pt>
          <cx:pt idx="8569">79.983999999999995</cx:pt>
          <cx:pt idx="8570">81.640000000000001</cx:pt>
          <cx:pt idx="8571">79.774000000000001</cx:pt>
          <cx:pt idx="8572">81.355000000000004</cx:pt>
          <cx:pt idx="8573">80.305999999999997</cx:pt>
          <cx:pt idx="8574">81.262</cx:pt>
          <cx:pt idx="8575">80.221000000000004</cx:pt>
          <cx:pt idx="8576">81.409999999999997</cx:pt>
          <cx:pt idx="8577">80.275999999999996</cx:pt>
          <cx:pt idx="8578">81.138999999999996</cx:pt>
          <cx:pt idx="8579">81.058999999999997</cx:pt>
          <cx:pt idx="8580">80.700999999999993</cx:pt>
          <cx:pt idx="8581">81.364000000000004</cx:pt>
          <cx:pt idx="8582">80.135000000000005</cx:pt>
          <cx:pt idx="8583">81.430999999999997</cx:pt>
          <cx:pt idx="8584">79.998000000000005</cx:pt>
          <cx:pt idx="8585">81.665000000000006</cx:pt>
          <cx:pt idx="8586">79.882000000000005</cx:pt>
          <cx:pt idx="8587">81.876999999999995</cx:pt>
          <cx:pt idx="8588">80.420000000000002</cx:pt>
          <cx:pt idx="8589">81.555000000000007</cx:pt>
          <cx:pt idx="8590">79.849000000000004</cx:pt>
          <cx:pt idx="8591">81.700999999999993</cx:pt>
          <cx:pt idx="8592">80.007000000000005</cx:pt>
          <cx:pt idx="8593">81.439999999999998</cx:pt>
          <cx:pt idx="8594">80.688999999999993</cx:pt>
          <cx:pt idx="8595">80.884</cx:pt>
          <cx:pt idx="8596">80.719999999999999</cx:pt>
          <cx:pt idx="8597">80.953999999999994</cx:pt>
          <cx:pt idx="8598">80.905000000000001</cx:pt>
          <cx:pt idx="8599">80.328000000000003</cx:pt>
          <cx:pt idx="8600">81.730000000000004</cx:pt>
          <cx:pt idx="8601">80.537999999999997</cx:pt>
          <cx:pt idx="8602">82.001000000000005</cx:pt>
          <cx:pt idx="8603">80.299999999999997</cx:pt>
          <cx:pt idx="8604">81.590999999999994</cx:pt>
          <cx:pt idx="8605">80.004999999999995</cx:pt>
          <cx:pt idx="8606">81.903999999999996</cx:pt>
          <cx:pt idx="8607">80.152000000000001</cx:pt>
          <cx:pt idx="8608">81.715999999999994</cx:pt>
          <cx:pt idx="8609">79.945999999999998</cx:pt>
          <cx:pt idx="8610">81.423000000000002</cx:pt>
          <cx:pt idx="8611">80.248000000000005</cx:pt>
          <cx:pt idx="8612">81.253</cx:pt>
          <cx:pt idx="8613">80.659999999999997</cx:pt>
          <cx:pt idx="8614">80.951999999999998</cx:pt>
          <cx:pt idx="8615">80.616</cx:pt>
          <cx:pt idx="8616">80.572000000000003</cx:pt>
          <cx:pt idx="8617">81.149000000000001</cx:pt>
          <cx:pt idx="8618">80.272000000000006</cx:pt>
          <cx:pt idx="8619">81.665000000000006</cx:pt>
          <cx:pt idx="8620">80.052999999999997</cx:pt>
          <cx:pt idx="8621">81.622</cx:pt>
          <cx:pt idx="8622">80.218000000000004</cx:pt>
          <cx:pt idx="8623">81.822000000000003</cx:pt>
          <cx:pt idx="8624">79.915000000000006</cx:pt>
          <cx:pt idx="8625">81.456999999999994</cx:pt>
          <cx:pt idx="8626">79.727000000000004</cx:pt>
          <cx:pt idx="8627">81.674000000000007</cx:pt>
          <cx:pt idx="8628">80.236000000000004</cx:pt>
          <cx:pt idx="8629">81.549999999999997</cx:pt>
          <cx:pt idx="8630">80.046999999999997</cx:pt>
          <cx:pt idx="8631">81.536000000000001</cx:pt>
          <cx:pt idx="8632">80.484999999999999</cx:pt>
          <cx:pt idx="8633">81.512</cx:pt>
          <cx:pt idx="8634">80.805999999999997</cx:pt>
          <cx:pt idx="8635">80.382999999999996</cx:pt>
          <cx:pt idx="8636">81.085999999999999</cx:pt>
          <cx:pt idx="8637">80.147999999999996</cx:pt>
          <cx:pt idx="8638">82.131</cx:pt>
          <cx:pt idx="8639">79.875</cx:pt>
          <cx:pt idx="8640">81.573999999999998</cx:pt>
          <cx:pt idx="8641">79.912000000000006</cx:pt>
          <cx:pt idx="8642">82.238</cx:pt>
          <cx:pt idx="8643">80.484999999999999</cx:pt>
          <cx:pt idx="8644">82.254000000000005</cx:pt>
          <cx:pt idx="8645">79.816000000000003</cx:pt>
          <cx:pt idx="8646">81.882999999999996</cx:pt>
          <cx:pt idx="8647">79.850999999999999</cx:pt>
          <cx:pt idx="8648">81.787000000000006</cx:pt>
          <cx:pt idx="8649">79.796000000000006</cx:pt>
          <cx:pt idx="8650">81.492999999999995</cx:pt>
          <cx:pt idx="8651">80.337000000000003</cx:pt>
          <cx:pt idx="8652">81.450000000000003</cx:pt>
          <cx:pt idx="8653">81.069999999999993</cx:pt>
          <cx:pt idx="8654">80.454999999999998</cx:pt>
          <cx:pt idx="8655">81.180000000000007</cx:pt>
          <cx:pt idx="8656">79.977000000000004</cx:pt>
          <cx:pt idx="8657">81.433999999999997</cx:pt>
          <cx:pt idx="8658">79.905000000000001</cx:pt>
          <cx:pt idx="8659">82.102999999999994</cx:pt>
          <cx:pt idx="8660">79.905000000000001</cx:pt>
          <cx:pt idx="8661">81.75</cx:pt>
          <cx:pt idx="8662">79.965999999999994</cx:pt>
          <cx:pt idx="8663">82.042000000000002</cx:pt>
          <cx:pt idx="8664">80.188000000000002</cx:pt>
          <cx:pt idx="8665">81.902000000000001</cx:pt>
          <cx:pt idx="8666">79.888999999999996</cx:pt>
          <cx:pt idx="8667">81.489000000000004</cx:pt>
          <cx:pt idx="8668">80.001999999999995</cx:pt>
          <cx:pt idx="8669">81.409000000000006</cx:pt>
          <cx:pt idx="8670">80.567999999999998</cx:pt>
          <cx:pt idx="8671">81.326999999999998</cx:pt>
          <cx:pt idx="8672">81.028999999999996</cx:pt>
          <cx:pt idx="8673">80.667000000000002</cx:pt>
          <cx:pt idx="8674">81.430000000000007</cx:pt>
          <cx:pt idx="8675">80.010999999999996</cx:pt>
          <cx:pt idx="8676">81.623000000000005</cx:pt>
          <cx:pt idx="8677">79.722999999999999</cx:pt>
          <cx:pt idx="8678">81.939999999999998</cx:pt>
          <cx:pt idx="8679">79.805000000000007</cx:pt>
          <cx:pt idx="8680">81.751000000000005</cx:pt>
          <cx:pt idx="8681">79.760000000000005</cx:pt>
          <cx:pt idx="8682">81.837000000000003</cx:pt>
          <cx:pt idx="8683">79.930000000000007</cx:pt>
          <cx:pt idx="8684">81.361999999999995</cx:pt>
          <cx:pt idx="8685">80.131</cx:pt>
          <cx:pt idx="8686">82.147999999999996</cx:pt>
          <cx:pt idx="8687">80.097999999999999</cx:pt>
          <cx:pt idx="8688">81.382999999999996</cx:pt>
          <cx:pt idx="8689">80.882000000000005</cx:pt>
          <cx:pt idx="8690">80.936000000000007</cx:pt>
          <cx:pt idx="8691">80.805000000000007</cx:pt>
          <cx:pt idx="8692">80.415999999999997</cx:pt>
          <cx:pt idx="8693">81.978999999999999</cx:pt>
          <cx:pt idx="8694">80.119</cx:pt>
          <cx:pt idx="8695">81.685000000000002</cx:pt>
          <cx:pt idx="8696">79.935000000000002</cx:pt>
          <cx:pt idx="8697">81.506</cx:pt>
          <cx:pt idx="8698">79.960999999999999</cx:pt>
          <cx:pt idx="8699">82.165999999999997</cx:pt>
          <cx:pt idx="8700">79.808999999999997</cx:pt>
          <cx:pt idx="8701">81.715000000000003</cx:pt>
          <cx:pt idx="8702">79.683000000000007</cx:pt>
          <cx:pt idx="8703">81.978999999999999</cx:pt>
          <cx:pt idx="8704">79.757000000000005</cx:pt>
          <cx:pt idx="8705">82.162999999999997</cx:pt>
          <cx:pt idx="8706">80.647999999999996</cx:pt>
          <cx:pt idx="8707">81.218000000000004</cx:pt>
          <cx:pt idx="8708">80.846000000000004</cx:pt>
          <cx:pt idx="8709">80.709999999999994</cx:pt>
          <cx:pt idx="8710">81.179000000000002</cx:pt>
          <cx:pt idx="8711">80.349000000000004</cx:pt>
          <cx:pt idx="8712">81.159000000000006</cx:pt>
          <cx:pt idx="8713">80.019000000000005</cx:pt>
          <cx:pt idx="8714">81.581999999999994</cx:pt>
          <cx:pt idx="8715">79.772000000000006</cx:pt>
          <cx:pt idx="8716">82.296999999999997</cx:pt>
          <cx:pt idx="8717">79.754999999999995</cx:pt>
          <cx:pt idx="8718">82.180000000000007</cx:pt>
          <cx:pt idx="8719">79.450999999999993</cx:pt>
          <cx:pt idx="8720">81.813000000000002</cx:pt>
          <cx:pt idx="8721">79.727000000000004</cx:pt>
          <cx:pt idx="8722">81.840000000000003</cx:pt>
          <cx:pt idx="8723">80.010999999999996</cx:pt>
          <cx:pt idx="8724">81.777000000000001</cx:pt>
          <cx:pt idx="8725">80.349000000000004</cx:pt>
          <cx:pt idx="8726">81.221000000000004</cx:pt>
          <cx:pt idx="8727">80.951999999999998</cx:pt>
          <cx:pt idx="8728">81.353999999999999</cx:pt>
          <cx:pt idx="8729">81</cx:pt>
          <cx:pt idx="8730">80.355999999999995</cx:pt>
          <cx:pt idx="8731">81.644000000000005</cx:pt>
          <cx:pt idx="8732">80.054000000000002</cx:pt>
          <cx:pt idx="8733">82.025999999999996</cx:pt>
          <cx:pt idx="8734">80.007999999999996</cx:pt>
          <cx:pt idx="8735">82.153000000000006</cx:pt>
          <cx:pt idx="8736">79.620000000000005</cx:pt>
          <cx:pt idx="8737">81.653999999999996</cx:pt>
          <cx:pt idx="8738">79.738</cx:pt>
          <cx:pt idx="8739">81.805000000000007</cx:pt>
          <cx:pt idx="8740">80.012</cx:pt>
          <cx:pt idx="8741">82.173000000000002</cx:pt>
          <cx:pt idx="8742">79.799000000000007</cx:pt>
          <cx:pt idx="8743">81.575000000000003</cx:pt>
          <cx:pt idx="8744">80.353999999999999</cx:pt>
          <cx:pt idx="8745">81.180000000000007</cx:pt>
          <cx:pt idx="8746">80.959000000000003</cx:pt>
          <cx:pt idx="8747">80.819000000000003</cx:pt>
          <cx:pt idx="8748">81.856999999999999</cx:pt>
          <cx:pt idx="8749">80.343999999999994</cx:pt>
          <cx:pt idx="8750">81.885000000000005</cx:pt>
          <cx:pt idx="8751">80.219999999999999</cx:pt>
          <cx:pt idx="8752">81.748999999999995</cx:pt>
          <cx:pt idx="8753">79.953999999999994</cx:pt>
          <cx:pt idx="8754">82.036000000000001</cx:pt>
          <cx:pt idx="8755">79.423000000000002</cx:pt>
          <cx:pt idx="8756">81.935000000000002</cx:pt>
          <cx:pt idx="8757">79.676000000000002</cx:pt>
          <cx:pt idx="8758">81.980000000000004</cx:pt>
          <cx:pt idx="8759">79.692999999999998</cx:pt>
          <cx:pt idx="8760">81.805999999999997</cx:pt>
          <cx:pt idx="8761">79.870999999999995</cx:pt>
          <cx:pt idx="8762">81.468000000000004</cx:pt>
          <cx:pt idx="8763">80.747</cx:pt>
          <cx:pt idx="8764">81.034999999999997</cx:pt>
          <cx:pt idx="8765">80.969999999999999</cx:pt>
          <cx:pt idx="8766">80.394000000000005</cx:pt>
          <cx:pt idx="8767">80.881</cx:pt>
          <cx:pt idx="8768">80.382999999999996</cx:pt>
          <cx:pt idx="8769">81.963999999999999</cx:pt>
          <cx:pt idx="8770">80.174000000000007</cx:pt>
          <cx:pt idx="8771">82.254000000000005</cx:pt>
          <cx:pt idx="8772">79.427999999999997</cx:pt>
          <cx:pt idx="8773">82.498000000000005</cx:pt>
          <cx:pt idx="8774">79.451999999999998</cx:pt>
          <cx:pt idx="8775">82.533000000000001</cx:pt>
          <cx:pt idx="8776">79.609999999999999</cx:pt>
          <cx:pt idx="8777">81.745999999999995</cx:pt>
          <cx:pt idx="8778">79.941999999999993</cx:pt>
          <cx:pt idx="8779">81.587999999999994</cx:pt>
          <cx:pt idx="8780">80.204999999999998</cx:pt>
          <cx:pt idx="8781">80.867000000000004</cx:pt>
          <cx:pt idx="8782">80.433999999999997</cx:pt>
          <cx:pt idx="8783">81.406000000000006</cx:pt>
          <cx:pt idx="8784">81.046000000000006</cx:pt>
          <cx:pt idx="8785">80.495999999999995</cx:pt>
          <cx:pt idx="8786">81.009</cx:pt>
          <cx:pt idx="8787">80.108999999999995</cx:pt>
          <cx:pt idx="8788">81.638999999999996</cx:pt>
          <cx:pt idx="8789">80.143000000000001</cx:pt>
          <cx:pt idx="8790">82.299999999999997</cx:pt>
          <cx:pt idx="8791">80.052000000000007</cx:pt>
          <cx:pt idx="8792">81.753</cx:pt>
          <cx:pt idx="8793">79.602999999999994</cx:pt>
          <cx:pt idx="8794">82.058000000000007</cx:pt>
          <cx:pt idx="8795">79.766999999999996</cx:pt>
          <cx:pt idx="8796">82.385999999999996</cx:pt>
          <cx:pt idx="8797">79.983000000000004</cx:pt>
          <cx:pt idx="8798">81.861000000000004</cx:pt>
          <cx:pt idx="8799">80.141999999999996</cx:pt>
          <cx:pt idx="8800">81.119</cx:pt>
          <cx:pt idx="8801">80.254999999999995</cx:pt>
          <cx:pt idx="8802">80.911000000000001</cx:pt>
          <cx:pt idx="8803">81.182000000000002</cx:pt>
          <cx:pt idx="8804">80.387</cx:pt>
          <cx:pt idx="8805">81.236999999999995</cx:pt>
          <cx:pt idx="8806">80.025999999999996</cx:pt>
          <cx:pt idx="8807">81.433999999999997</cx:pt>
          <cx:pt idx="8808">79.918000000000006</cx:pt>
          <cx:pt idx="8809">81.938000000000002</cx:pt>
          <cx:pt idx="8810">79.635999999999996</cx:pt>
          <cx:pt idx="8811">82.683999999999997</cx:pt>
          <cx:pt idx="8812">80.087999999999994</cx:pt>
          <cx:pt idx="8813">82.372</cx:pt>
          <cx:pt idx="8814">79.656999999999996</cx:pt>
          <cx:pt idx="8815">82.262</cx:pt>
          <cx:pt idx="8816">79.938999999999993</cx:pt>
          <cx:pt idx="8817">81.424000000000007</cx:pt>
          <cx:pt idx="8818">80.310000000000002</cx:pt>
          <cx:pt idx="8819">80.826999999999998</cx:pt>
          <cx:pt idx="8820">80.801000000000002</cx:pt>
          <cx:pt idx="8821">80.843000000000004</cx:pt>
          <cx:pt idx="8822">81.251000000000005</cx:pt>
          <cx:pt idx="8823">81.307000000000002</cx:pt>
          <cx:pt idx="8824">80.007999999999996</cx:pt>
          <cx:pt idx="8825">81.784000000000006</cx:pt>
          <cx:pt idx="8826">82.468000000000004</cx:pt>
          <cx:pt idx="8827">80.375</cx:pt>
          <cx:pt idx="8828">82.698999999999998</cx:pt>
          <cx:pt idx="8829">79.457999999999998</cx:pt>
          <cx:pt idx="8830">82.409000000000006</cx:pt>
          <cx:pt idx="8831">80.099999999999994</cx:pt>
          <cx:pt idx="8832">82.042000000000002</cx:pt>
          <cx:pt idx="8833">79.974999999999994</cx:pt>
          <cx:pt idx="8834">81.227000000000004</cx:pt>
          <cx:pt idx="8835">80.224999999999994</cx:pt>
          <cx:pt idx="8836">81.329999999999998</cx:pt>
          <cx:pt idx="8837">80.879999999999995</cx:pt>
          <cx:pt idx="8838">80.503</cx:pt>
          <cx:pt idx="8839">80.832999999999998</cx:pt>
          <cx:pt idx="8840">80.320999999999998</cx:pt>
          <cx:pt idx="8841">81.521000000000001</cx:pt>
          <cx:pt idx="8842">79.795000000000002</cx:pt>
          <cx:pt idx="8843">81.953000000000003</cx:pt>
          <cx:pt idx="8844">79.933000000000007</cx:pt>
          <cx:pt idx="8845">82.361000000000004</cx:pt>
          <cx:pt idx="8846">79.509</cx:pt>
          <cx:pt idx="8847">81.939999999999998</cx:pt>
          <cx:pt idx="8848">79.370000000000005</cx:pt>
          <cx:pt idx="8849">81.831999999999994</cx:pt>
          <cx:pt idx="8850">79.644999999999996</cx:pt>
          <cx:pt idx="8851">82.182000000000002</cx:pt>
          <cx:pt idx="8852">80.448999999999998</cx:pt>
          <cx:pt idx="8853">81.555000000000007</cx:pt>
          <cx:pt idx="8854">80.269999999999996</cx:pt>
          <cx:pt idx="8855">81.402000000000001</cx:pt>
          <cx:pt idx="8856">80.980000000000004</cx:pt>
          <cx:pt idx="8857">80.414000000000001</cx:pt>
          <cx:pt idx="8858">80.846999999999994</cx:pt>
          <cx:pt idx="8859">80.125</cx:pt>
          <cx:pt idx="8860">81.825999999999993</cx:pt>
          <cx:pt idx="8861">79.849000000000004</cx:pt>
          <cx:pt idx="8862">82.219999999999999</cx:pt>
          <cx:pt idx="8863">79.399000000000001</cx:pt>
          <cx:pt idx="8864">81.998000000000005</cx:pt>
          <cx:pt idx="8865">79.290000000000006</cx:pt>
          <cx:pt idx="8866">81.965999999999994</cx:pt>
          <cx:pt idx="8867">79.984999999999999</cx:pt>
          <cx:pt idx="8868">82.206999999999994</cx:pt>
          <cx:pt idx="8869">79.695999999999998</cx:pt>
          <cx:pt idx="8870">81.701999999999998</cx:pt>
          <cx:pt idx="8871">80.275999999999996</cx:pt>
          <cx:pt idx="8872">81.379000000000005</cx:pt>
          <cx:pt idx="8873">80.364999999999995</cx:pt>
          <cx:pt idx="8874">80.665000000000006</cx:pt>
          <cx:pt idx="8875">81.174000000000007</cx:pt>
          <cx:pt idx="8876">80.876999999999995</cx:pt>
          <cx:pt idx="8877">81.679000000000002</cx:pt>
          <cx:pt idx="8878">80.063000000000002</cx:pt>
          <cx:pt idx="8879">81.266000000000005</cx:pt>
          <cx:pt idx="8880">80.030000000000001</cx:pt>
          <cx:pt idx="8881">81.971000000000004</cx:pt>
          <cx:pt idx="8882">79.347999999999999</cx:pt>
          <cx:pt idx="8883">81.775000000000006</cx:pt>
          <cx:pt idx="8884">79.441999999999993</cx:pt>
          <cx:pt idx="8885">82.206000000000003</cx:pt>
          <cx:pt idx="8886">79.564999999999998</cx:pt>
          <cx:pt idx="8887">81.905000000000001</cx:pt>
          <cx:pt idx="8888">79.849999999999994</cx:pt>
          <cx:pt idx="8889">81.525999999999996</cx:pt>
          <cx:pt idx="8890">80.009</cx:pt>
          <cx:pt idx="8891">81.308000000000007</cx:pt>
          <cx:pt idx="8892">80.153000000000006</cx:pt>
          <cx:pt idx="8893">81.353999999999999</cx:pt>
          <cx:pt idx="8894">81.441000000000003</cx:pt>
          <cx:pt idx="8895">80.366</cx:pt>
          <cx:pt idx="8896">80.849000000000004</cx:pt>
          <cx:pt idx="8897">79.915999999999997</cx:pt>
          <cx:pt idx="8898">81.519000000000005</cx:pt>
          <cx:pt idx="8899">79.956999999999994</cx:pt>
          <cx:pt idx="8900">81.524000000000001</cx:pt>
          <cx:pt idx="8901">79.588999999999999</cx:pt>
          <cx:pt idx="8902">82.353999999999999</cx:pt>
          <cx:pt idx="8903">79.861000000000004</cx:pt>
          <cx:pt idx="8904">81.837000000000003</cx:pt>
          <cx:pt idx="8905">79.784999999999997</cx:pt>
          <cx:pt idx="8906">82.034000000000006</cx:pt>
          <cx:pt idx="8907">79.959999999999994</cx:pt>
          <cx:pt idx="8908">81.710999999999999</cx:pt>
          <cx:pt idx="8909">79.983000000000004</cx:pt>
          <cx:pt idx="8910">81.025000000000006</cx:pt>
          <cx:pt idx="8911">80.661000000000001</cx:pt>
          <cx:pt idx="8912">80.691999999999993</cx:pt>
          <cx:pt idx="8913">80.667000000000002</cx:pt>
          <cx:pt idx="8914">80.831999999999994</cx:pt>
          <cx:pt idx="8915">81.305999999999997</cx:pt>
          <cx:pt idx="8916">80.131</cx:pt>
          <cx:pt idx="8917">81.450999999999993</cx:pt>
          <cx:pt idx="8918">79.884</cx:pt>
          <cx:pt idx="8919">82.182000000000002</cx:pt>
          <cx:pt idx="8920">79.510000000000005</cx:pt>
          <cx:pt idx="8921">82.646000000000001</cx:pt>
          <cx:pt idx="8922">79.376999999999995</cx:pt>
          <cx:pt idx="8923">82.546000000000006</cx:pt>
          <cx:pt idx="8924">79.528000000000006</cx:pt>
          <cx:pt idx="8925">82.144999999999996</cx:pt>
          <cx:pt idx="8926">79.894999999999996</cx:pt>
          <cx:pt idx="8927">81.569000000000003</cx:pt>
          <cx:pt idx="8928">80.349000000000004</cx:pt>
          <cx:pt idx="8929">80.908000000000001</cx:pt>
          <cx:pt idx="8930">81.028999999999996</cx:pt>
          <cx:pt idx="8931">80.655000000000001</cx:pt>
          <cx:pt idx="8932">81.674999999999997</cx:pt>
          <cx:pt idx="8933">80.037999999999997</cx:pt>
          <cx:pt idx="8934">81.811999999999998</cx:pt>
          <cx:pt idx="8935">80.418000000000006</cx:pt>
          <cx:pt idx="8936">82.248000000000005</cx:pt>
          <cx:pt idx="8937">79.596999999999994</cx:pt>
          <cx:pt idx="8938">79.432000000000002</cx:pt>
          <cx:pt idx="8939">82.168000000000006</cx:pt>
          <cx:pt idx="8940">79.676000000000002</cx:pt>
          <cx:pt idx="8941">82.219999999999999</cx:pt>
          <cx:pt idx="8942">79.376000000000005</cx:pt>
          <cx:pt idx="8943">81.498999999999995</cx:pt>
          <cx:pt idx="8944">80.108000000000004</cx:pt>
          <cx:pt idx="8945">81.328000000000003</cx:pt>
          <cx:pt idx="8946">80.034999999999997</cx:pt>
          <cx:pt idx="8947">81.141000000000005</cx:pt>
          <cx:pt idx="8948">80.691000000000003</cx:pt>
          <cx:pt idx="8949">80.546999999999997</cx:pt>
          <cx:pt idx="8950">80.966999999999999</cx:pt>
          <cx:pt idx="8951">80.128</cx:pt>
          <cx:pt idx="8952">81.293000000000006</cx:pt>
          <cx:pt idx="8953">80.025999999999996</cx:pt>
          <cx:pt idx="8954">81.456999999999994</cx:pt>
          <cx:pt idx="8955">80.106999999999999</cx:pt>
          <cx:pt idx="8956">82.724999999999994</cx:pt>
          <cx:pt idx="8957">79.456000000000003</cx:pt>
          <cx:pt idx="8958">82.106999999999999</cx:pt>
          <cx:pt idx="8959">79.347999999999999</cx:pt>
          <cx:pt idx="8960">82.284999999999997</cx:pt>
          <cx:pt idx="8961">79.757000000000005</cx:pt>
          <cx:pt idx="8962">81.884</cx:pt>
          <cx:pt idx="8963">80.105000000000004</cx:pt>
          <cx:pt idx="8964">81.567999999999998</cx:pt>
          <cx:pt idx="8965">80.210999999999999</cx:pt>
          <cx:pt idx="8966">81.108000000000004</cx:pt>
          <cx:pt idx="8967">80.861000000000004</cx:pt>
          <cx:pt idx="8968">80.506</cx:pt>
          <cx:pt idx="8969">81.159999999999997</cx:pt>
          <cx:pt idx="8970">80.016000000000005</cx:pt>
          <cx:pt idx="8971">81.820999999999998</cx:pt>
          <cx:pt idx="8972">79.959000000000003</cx:pt>
          <cx:pt idx="8973">82.356999999999999</cx:pt>
          <cx:pt idx="8974">79.594999999999999</cx:pt>
          <cx:pt idx="8975">82.429000000000002</cx:pt>
          <cx:pt idx="8976">79.682000000000002</cx:pt>
          <cx:pt idx="8977">82.233999999999995</cx:pt>
          <cx:pt idx="8978">79.441000000000003</cx:pt>
          <cx:pt idx="8979">82.075999999999993</cx:pt>
          <cx:pt idx="8980">80.018000000000001</cx:pt>
          <cx:pt idx="8981">81.965999999999994</cx:pt>
          <cx:pt idx="8982">79.959000000000003</cx:pt>
          <cx:pt idx="8983">81.233999999999995</cx:pt>
          <cx:pt idx="8984">80.329999999999998</cx:pt>
          <cx:pt idx="8985">80.727000000000004</cx:pt>
          <cx:pt idx="8986">80.754000000000005</cx:pt>
          <cx:pt idx="8987">80.367999999999995</cx:pt>
          <cx:pt idx="8988">81.149000000000001</cx:pt>
          <cx:pt idx="8989">79.995000000000005</cx:pt>
          <cx:pt idx="8990">81.474000000000004</cx:pt>
          <cx:pt idx="8991">79.849999999999994</cx:pt>
          <cx:pt idx="8992">81.805999999999997</cx:pt>
          <cx:pt idx="8993">79.444000000000003</cx:pt>
          <cx:pt idx="8994">82.168999999999997</cx:pt>
          <cx:pt idx="8995">79.569000000000003</cx:pt>
          <cx:pt idx="8996">82.513000000000005</cx:pt>
          <cx:pt idx="8997">80.296000000000006</cx:pt>
          <cx:pt idx="8998">82.444999999999993</cx:pt>
          <cx:pt idx="8999">79.777000000000001</cx:pt>
          <cx:pt idx="9000">82.524000000000001</cx:pt>
          <cx:pt idx="9001">80.207999999999998</cx:pt>
          <cx:pt idx="9002">80.953999999999994</cx:pt>
          <cx:pt idx="9003">80.486000000000004</cx:pt>
          <cx:pt idx="9004">80.706000000000003</cx:pt>
          <cx:pt idx="9005">80.897000000000006</cx:pt>
          <cx:pt idx="9006">80.468999999999994</cx:pt>
          <cx:pt idx="9007">81.134</cx:pt>
          <cx:pt idx="9008">80.094999999999999</cx:pt>
          <cx:pt idx="9009">81.263000000000005</cx:pt>
          <cx:pt idx="9010">79.606999999999999</cx:pt>
          <cx:pt idx="9011">82.510000000000005</cx:pt>
          <cx:pt idx="9012">79.606999999999999</cx:pt>
          <cx:pt idx="9013">82.251999999999995</cx:pt>
          <cx:pt idx="9014">79.546999999999997</cx:pt>
          <cx:pt idx="9015">82.381</cx:pt>
          <cx:pt idx="9016">79.588999999999999</cx:pt>
          <cx:pt idx="9017">81.971000000000004</cx:pt>
          <cx:pt idx="9018">80.125</cx:pt>
          <cx:pt idx="9019">81.956999999999994</cx:pt>
          <cx:pt idx="9020">80.123999999999995</cx:pt>
          <cx:pt idx="9021">81.043000000000006</cx:pt>
          <cx:pt idx="9022">80.647000000000006</cx:pt>
          <cx:pt idx="9023">80.700999999999993</cx:pt>
          <cx:pt idx="9024">80.921000000000006</cx:pt>
          <cx:pt idx="9025">80.325000000000003</cx:pt>
          <cx:pt idx="9026">81.691000000000003</cx:pt>
          <cx:pt idx="9027">80.043000000000006</cx:pt>
          <cx:pt idx="9028">81.775000000000006</cx:pt>
          <cx:pt idx="9029">79.719999999999999</cx:pt>
          <cx:pt idx="9030">82.451999999999998</cx:pt>
          <cx:pt idx="9031">79.692999999999998</cx:pt>
          <cx:pt idx="9032">82.222999999999999</cx:pt>
          <cx:pt idx="9033">79.606999999999999</cx:pt>
          <cx:pt idx="9034">82.120000000000005</cx:pt>
          <cx:pt idx="9035">79.531000000000006</cx:pt>
          <cx:pt idx="9036">81.840000000000003</cx:pt>
          <cx:pt idx="9037">79.676000000000002</cx:pt>
          <cx:pt idx="9038">80.647000000000006</cx:pt>
          <cx:pt idx="9039">81.375</cx:pt>
          <cx:pt idx="9040">80.605999999999995</cx:pt>
          <cx:pt idx="9041">80.623999999999995</cx:pt>
          <cx:pt idx="9042">80.855999999999995</cx:pt>
          <cx:pt idx="9043">80.099999999999994</cx:pt>
          <cx:pt idx="9044">81.680999999999997</cx:pt>
          <cx:pt idx="9045">79.936000000000007</cx:pt>
          <cx:pt idx="9046">81.935000000000002</cx:pt>
          <cx:pt idx="9047">79.662000000000006</cx:pt>
          <cx:pt idx="9048">81.798000000000002</cx:pt>
          <cx:pt idx="9049">79.879999999999995</cx:pt>
          <cx:pt idx="9050">79.259</cx:pt>
          <cx:pt idx="9051">82.216999999999999</cx:pt>
          <cx:pt idx="9052">79.664000000000001</cx:pt>
          <cx:pt idx="9053">81.790999999999997</cx:pt>
          <cx:pt idx="9054">79.787999999999997</cx:pt>
          <cx:pt idx="9055">81.366</cx:pt>
          <cx:pt idx="9056">80.352000000000004</cx:pt>
          <cx:pt idx="9057">80.945999999999998</cx:pt>
          <cx:pt idx="9058">81.215000000000003</cx:pt>
          <cx:pt idx="9059">80.932000000000002</cx:pt>
          <cx:pt idx="9060">80.977000000000004</cx:pt>
          <cx:pt idx="9061">80.316999999999993</cx:pt>
          <cx:pt idx="9062">81.323999999999998</cx:pt>
          <cx:pt idx="9063">79.771000000000001</cx:pt>
          <cx:pt idx="9064">81.780000000000001</cx:pt>
          <cx:pt idx="9065">79.478999999999999</cx:pt>
          <cx:pt idx="9066">82.399000000000001</cx:pt>
          <cx:pt idx="9067">79.626000000000005</cx:pt>
          <cx:pt idx="9068">82.474000000000004</cx:pt>
          <cx:pt idx="9069">79.414000000000001</cx:pt>
          <cx:pt idx="9070">82.292000000000002</cx:pt>
          <cx:pt idx="9071">79.572000000000003</cx:pt>
          <cx:pt idx="9072">81.728999999999999</cx:pt>
          <cx:pt idx="9073">80.090999999999994</cx:pt>
          <cx:pt idx="9074">81.287000000000006</cx:pt>
          <cx:pt idx="9075">80.379000000000005</cx:pt>
          <cx:pt idx="9076">81.028999999999996</cx:pt>
          <cx:pt idx="9077">80.593000000000004</cx:pt>
          <cx:pt idx="9078">80.540999999999997</cx:pt>
          <cx:pt idx="9079">81.156000000000006</cx:pt>
          <cx:pt idx="9080">80.423000000000002</cx:pt>
          <cx:pt idx="9081">81.385999999999996</cx:pt>
          <cx:pt idx="9082">79.757999999999996</cx:pt>
          <cx:pt idx="9083">81.846999999999994</cx:pt>
          <cx:pt idx="9084">79.521000000000001</cx:pt>
          <cx:pt idx="9085">82.268000000000001</cx:pt>
          <cx:pt idx="9086">79.379000000000005</cx:pt>
          <cx:pt idx="9087">82.412000000000006</cx:pt>
          <cx:pt idx="9088">79.585999999999999</cx:pt>
          <cx:pt idx="9089">81.997</cx:pt>
          <cx:pt idx="9090">79.715999999999994</cx:pt>
          <cx:pt idx="9091">81.997</cx:pt>
          <cx:pt idx="9092">79.872</cx:pt>
          <cx:pt idx="9093">81.543000000000006</cx:pt>
          <cx:pt idx="9094">80.224000000000004</cx:pt>
          <cx:pt idx="9095">80.802999999999997</cx:pt>
          <cx:pt idx="9096">80.637</cx:pt>
          <cx:pt idx="9097">80.251000000000005</cx:pt>
          <cx:pt idx="9098">81.838999999999999</cx:pt>
          <cx:pt idx="9099">80.061999999999998</cx:pt>
          <cx:pt idx="9100">82.150999999999996</cx:pt>
          <cx:pt idx="9101">80.052999999999997</cx:pt>
          <cx:pt idx="9102">82.113</cx:pt>
          <cx:pt idx="9103">79.503</cx:pt>
          <cx:pt idx="9104">82.206999999999994</cx:pt>
          <cx:pt idx="9105">79.661000000000001</cx:pt>
          <cx:pt idx="9106">82.396000000000001</cx:pt>
          <cx:pt idx="9107">79.546999999999997</cx:pt>
          <cx:pt idx="9108">82.292000000000002</cx:pt>
          <cx:pt idx="9109">79.822999999999993</cx:pt>
          <cx:pt idx="9110">81.197000000000003</cx:pt>
          <cx:pt idx="9111">80.141000000000005</cx:pt>
          <cx:pt idx="9112">81.189999999999998</cx:pt>
          <cx:pt idx="9113">80.375</cx:pt>
          <cx:pt idx="9114">80.751000000000005</cx:pt>
          <cx:pt idx="9115">80.843000000000004</cx:pt>
          <cx:pt idx="9116">80.203999999999994</cx:pt>
          <cx:pt idx="9117">81.272999999999996</cx:pt>
          <cx:pt idx="9118">80.129000000000005</cx:pt>
          <cx:pt idx="9119">81.435000000000002</cx:pt>
          <cx:pt idx="9120">79.777000000000001</cx:pt>
          <cx:pt idx="9121">82.569999999999993</cx:pt>
          <cx:pt idx="9122">79.947000000000003</cx:pt>
          <cx:pt idx="9123">81.938999999999993</cx:pt>
          <cx:pt idx="9124">79.555000000000007</cx:pt>
          <cx:pt idx="9125">82.123999999999995</cx:pt>
          <cx:pt idx="9126">82.018000000000001</cx:pt>
          <cx:pt idx="9127">80.236000000000004</cx:pt>
          <cx:pt idx="9128">81.421000000000006</cx:pt>
          <cx:pt idx="9129">79.945999999999998</cx:pt>
          <cx:pt idx="9130">81.334000000000003</cx:pt>
          <cx:pt idx="9131">80.975999999999999</cx:pt>
          <cx:pt idx="9132">80.741</cx:pt>
          <cx:pt idx="9133">80.313999999999993</cx:pt>
          <cx:pt idx="9134">81.150999999999996</cx:pt>
          <cx:pt idx="9135">79.816999999999993</cx:pt>
          <cx:pt idx="9136">81.921999999999997</cx:pt>
          <cx:pt idx="9137">79.677999999999997</cx:pt>
          <cx:pt idx="9138">82.355000000000004</cx:pt>
          <cx:pt idx="9139">79.447999999999993</cx:pt>
          <cx:pt idx="9140">82.611999999999995</cx:pt>
          <cx:pt idx="9141">80.141999999999996</cx:pt>
          <cx:pt idx="9142">82.415999999999997</cx:pt>
          <cx:pt idx="9143">80.025999999999996</cx:pt>
          <cx:pt idx="9144">81.442999999999998</cx:pt>
          <cx:pt idx="9145">79.799000000000007</cx:pt>
          <cx:pt idx="9146">81.760000000000005</cx:pt>
          <cx:pt idx="9147">80.399000000000001</cx:pt>
          <cx:pt idx="9148">80.790999999999997</cx:pt>
          <cx:pt idx="9149">80.471000000000004</cx:pt>
          <cx:pt idx="9150">81.075999999999993</cx:pt>
          <cx:pt idx="9151">81.290000000000006</cx:pt>
          <cx:pt idx="9152">80.079999999999998</cx:pt>
          <cx:pt idx="9153">81.778000000000006</cx:pt>
          <cx:pt idx="9154">79.757999999999996</cx:pt>
          <cx:pt idx="9155">82.176000000000002</cx:pt>
          <cx:pt idx="9156">79.605999999999995</cx:pt>
          <cx:pt idx="9157">82.528999999999996</cx:pt>
          <cx:pt idx="9158">79.337999999999994</cx:pt>
          <cx:pt idx="9159">82.325999999999993</cx:pt>
          <cx:pt idx="9160">79.274000000000001</cx:pt>
          <cx:pt idx="9161">82.594999999999999</cx:pt>
          <cx:pt idx="9162">79.938999999999993</cx:pt>
          <cx:pt idx="9163">82.218000000000004</cx:pt>
          <cx:pt idx="9164">80.069999999999993</cx:pt>
          <cx:pt idx="9165">81.224999999999994</cx:pt>
          <cx:pt idx="9166">80.290999999999997</cx:pt>
          <cx:pt idx="9167">80.897000000000006</cx:pt>
          <cx:pt idx="9168">80.784999999999997</cx:pt>
          <cx:pt idx="9169">80.644000000000005</cx:pt>
          <cx:pt idx="9170">81.034999999999997</cx:pt>
          <cx:pt idx="9171">80.412999999999997</cx:pt>
          <cx:pt idx="9172">81.525999999999996</cx:pt>
          <cx:pt idx="9173">80.105000000000004</cx:pt>
          <cx:pt idx="9174">82.036000000000001</cx:pt>
          <cx:pt idx="9175">79.715000000000003</cx:pt>
          <cx:pt idx="9176">82.073999999999998</cx:pt>
          <cx:pt idx="9177">79.540999999999997</cx:pt>
          <cx:pt idx="9178">81.863</cx:pt>
          <cx:pt idx="9179">79.691000000000003</cx:pt>
          <cx:pt idx="9180">82.248999999999995</cx:pt>
          <cx:pt idx="9181">80.043000000000006</cx:pt>
          <cx:pt idx="9182">81.771000000000001</cx:pt>
          <cx:pt idx="9183">80.691000000000003</cx:pt>
          <cx:pt idx="9184">81.296999999999997</cx:pt>
          <cx:pt idx="9185">80.439999999999998</cx:pt>
          <cx:pt idx="9186">80.879999999999995</cx:pt>
          <cx:pt idx="9187">80.894999999999996</cx:pt>
          <cx:pt idx="9188">80.436999999999998</cx:pt>
          <cx:pt idx="9189">81.272999999999996</cx:pt>
          <cx:pt idx="9190">80.207999999999998</cx:pt>
          <cx:pt idx="9191">81.527000000000001</cx:pt>
          <cx:pt idx="9192">79.956999999999994</cx:pt>
          <cx:pt idx="9193">82.287000000000006</cx:pt>
          <cx:pt idx="9194">79.691999999999993</cx:pt>
          <cx:pt idx="9195">81.677000000000007</cx:pt>
          <cx:pt idx="9196">79.703000000000003</cx:pt>
          <cx:pt idx="9197">82.358000000000004</cx:pt>
          <cx:pt idx="9198">79.561999999999998</cx:pt>
          <cx:pt idx="9199">82.584999999999994</cx:pt>
          <cx:pt idx="9200">79.578000000000003</cx:pt>
          <cx:pt idx="9201">82.296999999999997</cx:pt>
          <cx:pt idx="9202">80.155000000000001</cx:pt>
          <cx:pt idx="9203">81.677999999999997</cx:pt>
          <cx:pt idx="9204">80.825999999999993</cx:pt>
          <cx:pt idx="9205">80.582999999999998</cx:pt>
          <cx:pt idx="9206">80.867999999999995</cx:pt>
          <cx:pt idx="9207">81.066000000000003</cx:pt>
          <cx:pt idx="9208">81.331999999999994</cx:pt>
          <cx:pt idx="9209">80.061999999999998</cx:pt>
          <cx:pt idx="9210">81.507000000000005</cx:pt>
          <cx:pt idx="9211">79.894999999999996</cx:pt>
          <cx:pt idx="9212">81.695999999999998</cx:pt>
          <cx:pt idx="9213">79.704999999999998</cx:pt>
          <cx:pt idx="9214">82.262</cx:pt>
          <cx:pt idx="9215">79.355000000000004</cx:pt>
          <cx:pt idx="9216">82.141999999999996</cx:pt>
          <cx:pt idx="9217">79.709999999999994</cx:pt>
          <cx:pt idx="9218">82.173000000000002</cx:pt>
          <cx:pt idx="9219">80.069000000000003</cx:pt>
          <cx:pt idx="9220">82.045000000000002</cx:pt>
          <cx:pt idx="9221">80.094999999999999</cx:pt>
          <cx:pt idx="9222">81.073999999999998</cx:pt>
          <cx:pt idx="9223">80.439999999999998</cx:pt>
          <cx:pt idx="9224">81.203999999999994</cx:pt>
          <cx:pt idx="9225">81.507000000000005</cx:pt>
          <cx:pt idx="9226">80.245999999999995</cx:pt>
          <cx:pt idx="9227">81.283000000000001</cx:pt>
          <cx:pt idx="9228">80.108000000000004</cx:pt>
          <cx:pt idx="9229">81.495000000000005</cx:pt>
          <cx:pt idx="9230">79.617000000000004</cx:pt>
          <cx:pt idx="9231">81.971000000000004</cx:pt>
          <cx:pt idx="9232">79.753</cx:pt>
          <cx:pt idx="9233">82.451999999999998</cx:pt>
          <cx:pt idx="9234">79.626999999999995</cx:pt>
          <cx:pt idx="9235">82.287000000000006</cx:pt>
          <cx:pt idx="9236">79.715000000000003</cx:pt>
          <cx:pt idx="9237">82.247</cx:pt>
          <cx:pt idx="9238">80.179000000000002</cx:pt>
          <cx:pt idx="9239">81.328000000000003</cx:pt>
          <cx:pt idx="9240">80.183999999999997</cx:pt>
          <cx:pt idx="9241">80.870000000000005</cx:pt>
          <cx:pt idx="9242">80.5</cx:pt>
          <cx:pt idx="9243">80.578000000000003</cx:pt>
          <cx:pt idx="9244">81.093999999999994</cx:pt>
          <cx:pt idx="9245">80.418000000000006</cx:pt>
          <cx:pt idx="9246">81.972999999999999</cx:pt>
          <cx:pt idx="9247">79.950999999999993</cx:pt>
          <cx:pt idx="9248">81.599999999999994</cx:pt>
          <cx:pt idx="9249">79.849999999999994</cx:pt>
          <cx:pt idx="9250">82.013999999999996</cx:pt>
          <cx:pt idx="9251">79.878</cx:pt>
          <cx:pt idx="9252">82.430999999999997</cx:pt>
          <cx:pt idx="9253">79.716999999999999</cx:pt>
          <cx:pt idx="9254">81.747</cx:pt>
          <cx:pt idx="9255">79.555000000000007</cx:pt>
          <cx:pt idx="9256">82.013999999999996</cx:pt>
          <cx:pt idx="9257">79.715999999999994</cx:pt>
          <cx:pt idx="9258">81.707999999999998</cx:pt>
          <cx:pt idx="9259">80.262</cx:pt>
          <cx:pt idx="9260">81.194000000000003</cx:pt>
          <cx:pt idx="9261">81.021000000000001</cx:pt>
          <cx:pt idx="9262">80.393000000000001</cx:pt>
          <cx:pt idx="9263">81.450000000000003</cx:pt>
          <cx:pt idx="9264">80.128</cx:pt>
          <cx:pt idx="9265">81.072000000000003</cx:pt>
          <cx:pt idx="9266">80.257999999999996</cx:pt>
          <cx:pt idx="9267">82.311000000000007</cx:pt>
          <cx:pt idx="9268">79.683000000000007</cx:pt>
          <cx:pt idx="9269">82.546999999999997</cx:pt>
          <cx:pt idx="9270">79.569000000000003</cx:pt>
          <cx:pt idx="9271">82.149000000000001</cx:pt>
          <cx:pt idx="9272">79.641000000000005</cx:pt>
          <cx:pt idx="9273">81.900999999999996</cx:pt>
          <cx:pt idx="9274">79.703000000000003</cx:pt>
          <cx:pt idx="9275">81.561000000000007</cx:pt>
          <cx:pt idx="9276">80.146000000000001</cx:pt>
          <cx:pt idx="9277">81.483000000000004</cx:pt>
          <cx:pt idx="9278">80.180999999999997</cx:pt>
          <cx:pt idx="9279">81.221999999999994</cx:pt>
          <cx:pt idx="9280">80.483000000000004</cx:pt>
          <cx:pt idx="9281">80.622</cx:pt>
          <cx:pt idx="9282">82.918000000000006</cx:pt>
          <cx:pt idx="9283">80.203999999999994</cx:pt>
          <cx:pt idx="9284">81.495000000000005</cx:pt>
          <cx:pt idx="9285">79.881</cx:pt>
          <cx:pt idx="9286">82.063000000000002</cx:pt>
          <cx:pt idx="9287">80.521000000000001</cx:pt>
          <cx:pt idx="9288">82.492999999999995</cx:pt>
          <cx:pt idx="9289">79.834000000000003</cx:pt>
          <cx:pt idx="9290">81.891999999999996</cx:pt>
          <cx:pt idx="9291">80.093999999999994</cx:pt>
          <cx:pt idx="9292">81.891999999999996</cx:pt>
          <cx:pt idx="9293">80.093000000000004</cx:pt>
          <cx:pt idx="9294">81.840000000000003</cx:pt>
          <cx:pt idx="9295">80.194000000000003</cx:pt>
          <cx:pt idx="9296">81.340000000000003</cx:pt>
          <cx:pt idx="9297">80.400999999999996</cx:pt>
          <cx:pt idx="9298">80.781000000000006</cx:pt>
          <cx:pt idx="9299">80.984999999999999</cx:pt>
          <cx:pt idx="9300">80.253</cx:pt>
          <cx:pt idx="9301">81.346999999999994</cx:pt>
          <cx:pt idx="9302">79.956000000000003</cx:pt>
          <cx:pt idx="9303">81.924999999999997</cx:pt>
          <cx:pt idx="9304">79.614000000000004</cx:pt>
          <cx:pt idx="9305">81.989999999999995</cx:pt>
          <cx:pt idx="9306">79.969999999999999</cx:pt>
          <cx:pt idx="9307">82.069000000000003</cx:pt>
          <cx:pt idx="9308">79.927999999999997</cx:pt>
          <cx:pt idx="9309">82.506</cx:pt>
          <cx:pt idx="9310">79.494</cx:pt>
          <cx:pt idx="9311">82.090000000000003</cx:pt>
          <cx:pt idx="9312">80.105000000000004</cx:pt>
          <cx:pt idx="9313">82.296999999999997</cx:pt>
          <cx:pt idx="9314">79.977000000000004</cx:pt>
          <cx:pt idx="9315">81.200000000000003</cx:pt>
          <cx:pt idx="9316">80.679000000000002</cx:pt>
          <cx:pt idx="9317">80.930000000000007</cx:pt>
          <cx:pt idx="9318">80.543999999999997</cx:pt>
          <cx:pt idx="9319">80.171999999999997</cx:pt>
          <cx:pt idx="9320">81.378</cx:pt>
          <cx:pt idx="9321">80.286000000000001</cx:pt>
          <cx:pt idx="9322">81.373000000000005</cx:pt>
          <cx:pt idx="9323">79.944000000000003</cx:pt>
          <cx:pt idx="9324">82.122</cx:pt>
          <cx:pt idx="9325">79.873999999999995</cx:pt>
          <cx:pt idx="9326">82.024000000000001</cx:pt>
          <cx:pt idx="9327">79.569000000000003</cx:pt>
          <cx:pt idx="9328">81.787999999999997</cx:pt>
          <cx:pt idx="9329">80.347999999999999</cx:pt>
          <cx:pt idx="9330">82.784999999999997</cx:pt>
          <cx:pt idx="9331">79.930000000000007</cx:pt>
          <cx:pt idx="9332">81.533000000000001</cx:pt>
          <cx:pt idx="9333">80.305999999999997</cx:pt>
          <cx:pt idx="9334">81.447000000000003</cx:pt>
          <cx:pt idx="9335">80.373000000000005</cx:pt>
          <cx:pt idx="9336">80.843000000000004</cx:pt>
          <cx:pt idx="9337">81.087999999999994</cx:pt>
          <cx:pt idx="9338">80.212000000000003</cx:pt>
          <cx:pt idx="9339">81.367999999999995</cx:pt>
          <cx:pt idx="9340">80.090999999999994</cx:pt>
          <cx:pt idx="9341">82.149000000000001</cx:pt>
          <cx:pt idx="9342">79.947000000000003</cx:pt>
          <cx:pt idx="9343">81.828999999999994</cx:pt>
          <cx:pt idx="9344">79.719999999999999</cx:pt>
          <cx:pt idx="9345">81.867000000000004</cx:pt>
          <cx:pt idx="9346">79.769999999999996</cx:pt>
          <cx:pt idx="9347">81.694999999999993</cx:pt>
          <cx:pt idx="9348">79.896000000000001</cx:pt>
          <cx:pt idx="9349">82.122</cx:pt>
          <cx:pt idx="9350">80.123999999999995</cx:pt>
          <cx:pt idx="9351">82.093000000000004</cx:pt>
          <cx:pt idx="9352">80.418000000000006</cx:pt>
          <cx:pt idx="9353">80.933000000000007</cx:pt>
          <cx:pt idx="9354">80.813000000000002</cx:pt>
          <cx:pt idx="9355">80.567999999999998</cx:pt>
          <cx:pt idx="9356">81.206999999999994</cx:pt>
          <cx:pt idx="9357">80.197999999999993</cx:pt>
          <cx:pt idx="9358">81.468000000000004</cx:pt>
          <cx:pt idx="9359">79.870999999999995</cx:pt>
          <cx:pt idx="9360">81.447999999999993</cx:pt>
          <cx:pt idx="9361">80.066999999999993</cx:pt>
          <cx:pt idx="9362">81.613</cx:pt>
          <cx:pt idx="9363">79.923000000000002</cx:pt>
          <cx:pt idx="9364">82.058999999999997</cx:pt>
          <cx:pt idx="9365">79.972999999999999</cx:pt>
          <cx:pt idx="9366">82.036000000000001</cx:pt>
          <cx:pt idx="9367">80.049999999999997</cx:pt>
          <cx:pt idx="9368">82.102999999999994</cx:pt>
          <cx:pt idx="9369">80.108000000000004</cx:pt>
          <cx:pt idx="9370">81.602999999999994</cx:pt>
          <cx:pt idx="9371">80.643000000000001</cx:pt>
          <cx:pt idx="9372">81.396000000000001</cx:pt>
          <cx:pt idx="9373">80.878</cx:pt>
          <cx:pt idx="9374">80.587999999999994</cx:pt>
          <cx:pt idx="9375">80.948999999999998</cx:pt>
          <cx:pt idx="9376">80.186000000000007</cx:pt>
          <cx:pt idx="9377">81.450000000000003</cx:pt>
          <cx:pt idx="9378">80.176000000000002</cx:pt>
          <cx:pt idx="9379">81.596000000000004</cx:pt>
          <cx:pt idx="9380">79.825999999999993</cx:pt>
          <cx:pt idx="9381">82.210999999999999</cx:pt>
          <cx:pt idx="9382">79.555000000000007</cx:pt>
          <cx:pt idx="9383">82.355000000000004</cx:pt>
          <cx:pt idx="9384">79.613</cx:pt>
          <cx:pt idx="9385">82.039000000000001</cx:pt>
          <cx:pt idx="9386">79.947000000000003</cx:pt>
          <cx:pt idx="9387">81.561999999999998</cx:pt>
          <cx:pt idx="9388">80.167000000000002</cx:pt>
          <cx:pt idx="9389">81.372</cx:pt>
          <cx:pt idx="9390">80.308000000000007</cx:pt>
          <cx:pt idx="9391">80.939999999999998</cx:pt>
          <cx:pt idx="9392">81.055999999999997</cx:pt>
          <cx:pt idx="9393">80.908000000000001</cx:pt>
          <cx:pt idx="9394">81.382999999999996</cx:pt>
          <cx:pt idx="9395">80.156999999999996</cx:pt>
          <cx:pt idx="9396">81.540999999999997</cx:pt>
          <cx:pt idx="9397">79.900999999999996</cx:pt>
          <cx:pt idx="9398">81.856999999999999</cx:pt>
          <cx:pt idx="9399">79.441000000000003</cx:pt>
          <cx:pt idx="9400">81.972999999999999</cx:pt>
          <cx:pt idx="9401">79.781000000000006</cx:pt>
          <cx:pt idx="9402">82.007999999999996</cx:pt>
          <cx:pt idx="9403">80.069000000000003</cx:pt>
          <cx:pt idx="9404">82.049000000000007</cx:pt>
          <cx:pt idx="9405">79.808000000000007</cx:pt>
          <cx:pt idx="9406">81.613</cx:pt>
          <cx:pt idx="9407">80.206999999999994</cx:pt>
          <cx:pt idx="9408">81.131</cx:pt>
          <cx:pt idx="9409">80.787999999999997</cx:pt>
          <cx:pt idx="9410">80.930000000000007</cx:pt>
          <cx:pt idx="9411">81.206000000000003</cx:pt>
          <cx:pt idx="9412">80.757000000000005</cx:pt>
          <cx:pt idx="9413">81.622</cx:pt>
          <cx:pt idx="9414">80.521000000000001</cx:pt>
          <cx:pt idx="9415">81.302999999999997</cx:pt>
          <cx:pt idx="9416">80.403999999999996</cx:pt>
          <cx:pt idx="9417">81.771000000000001</cx:pt>
          <cx:pt idx="9418">79.561999999999998</cx:pt>
          <cx:pt idx="9419">82.128</cx:pt>
          <cx:pt idx="9420">79.789000000000001</cx:pt>
          <cx:pt idx="9421">82.197000000000003</cx:pt>
          <cx:pt idx="9422">79.763999999999996</cx:pt>
          <cx:pt idx="9423">82.331000000000003</cx:pt>
          <cx:pt idx="9424">80.307000000000002</cx:pt>
          <cx:pt idx="9425">81.287000000000006</cx:pt>
          <cx:pt idx="9426">80.207999999999998</cx:pt>
          <cx:pt idx="9427">81.004000000000005</cx:pt>
          <cx:pt idx="9428">80.509</cx:pt>
          <cx:pt idx="9429">80.894000000000005</cx:pt>
          <cx:pt idx="9430">80.606999999999999</cx:pt>
          <cx:pt idx="9431">80.460999999999999</cx:pt>
          <cx:pt idx="9432">81.308000000000007</cx:pt>
          <cx:pt idx="9433">80.231999999999999</cx:pt>
          <cx:pt idx="9434">81.914000000000001</cx:pt>
          <cx:pt idx="9435">80.629999999999995</cx:pt>
          <cx:pt idx="9436">81.744</cx:pt>
          <cx:pt idx="9437">80.004999999999995</cx:pt>
          <cx:pt idx="9438">81.704999999999998</cx:pt>
          <cx:pt idx="9439">79.634</cx:pt>
          <cx:pt idx="9440">81.667000000000002</cx:pt>
          <cx:pt idx="9441">79.861000000000004</cx:pt>
          <cx:pt idx="9442">81.465000000000003</cx:pt>
          <cx:pt idx="9443">80.173000000000002</cx:pt>
          <cx:pt idx="9444">81.296000000000006</cx:pt>
          <cx:pt idx="9445">80.156999999999996</cx:pt>
          <cx:pt idx="9446">81.444999999999993</cx:pt>
          <cx:pt idx="9447">81.004000000000005</cx:pt>
          <cx:pt idx="9448">80.605999999999995</cx:pt>
          <cx:pt idx="9449">81.358000000000004</cx:pt>
          <cx:pt idx="9450">80.540999999999997</cx:pt>
          <cx:pt idx="9451">81.379000000000005</cx:pt>
          <cx:pt idx="9452">80.036000000000001</cx:pt>
          <cx:pt idx="9453">82.073999999999998</cx:pt>
          <cx:pt idx="9454">80.227999999999994</cx:pt>
          <cx:pt idx="9455">82.206000000000003</cx:pt>
          <cx:pt idx="9456">80.433999999999997</cx:pt>
          <cx:pt idx="9457">81.959000000000003</cx:pt>
          <cx:pt idx="9458">79.853999999999999</cx:pt>
          <cx:pt idx="9459">82.391999999999996</cx:pt>
          <cx:pt idx="9460">79.849999999999994</cx:pt>
          <cx:pt idx="9461">82.170000000000002</cx:pt>
          <cx:pt idx="9462">79.899000000000001</cx:pt>
          <cx:pt idx="9463">81.564999999999998</cx:pt>
          <cx:pt idx="9464">80.683999999999997</cx:pt>
          <cx:pt idx="9465">81.259</cx:pt>
          <cx:pt idx="9466">80.834999999999994</cx:pt>
          <cx:pt idx="9467">81.004999999999995</cx:pt>
          <cx:pt idx="9468">80.623000000000005</cx:pt>
          <cx:pt idx="9469">81.106999999999999</cx:pt>
          <cx:pt idx="9470">80.272999999999996</cx:pt>
          <cx:pt idx="9471">81.400000000000006</cx:pt>
          <cx:pt idx="9472">80.114999999999995</cx:pt>
          <cx:pt idx="9473">81.792000000000002</cx:pt>
          <cx:pt idx="9474">79.741</cx:pt>
          <cx:pt idx="9475">82.117000000000004</cx:pt>
          <cx:pt idx="9476">80.090000000000003</cx:pt>
          <cx:pt idx="9477">81.837000000000003</cx:pt>
          <cx:pt idx="9478">79.870000000000005</cx:pt>
          <cx:pt idx="9479">81.524000000000001</cx:pt>
          <cx:pt idx="9480">80.072999999999993</cx:pt>
          <cx:pt idx="9481">81.567999999999998</cx:pt>
          <cx:pt idx="9482">80.516999999999996</cx:pt>
          <cx:pt idx="9483">81.081000000000003</cx:pt>
          <cx:pt idx="9484">80.850999999999999</cx:pt>
          <cx:pt idx="9485">80.668999999999997</cx:pt>
          <cx:pt idx="9486">79.872</cx:pt>
          <cx:pt idx="9487">81.412999999999997</cx:pt>
          <cx:pt idx="9488">80.329999999999998</cx:pt>
          <cx:pt idx="9489">81.551000000000002</cx:pt>
          <cx:pt idx="9490">79.929000000000002</cx:pt>
          <cx:pt idx="9491">81.731999999999999</cx:pt>
          <cx:pt idx="9492">79.762</cx:pt>
          <cx:pt idx="9493">81.780000000000001</cx:pt>
          <cx:pt idx="9494">79.867999999999995</cx:pt>
          <cx:pt idx="9495">82.233999999999995</cx:pt>
          <cx:pt idx="9496">80.472999999999999</cx:pt>
          <cx:pt idx="9497">81.289000000000001</cx:pt>
          <cx:pt idx="9498">80.438000000000002</cx:pt>
          <cx:pt idx="9499">81.426000000000002</cx:pt>
          <cx:pt idx="9500">80.507000000000005</cx:pt>
          <cx:pt idx="9501">81.082999999999998</cx:pt>
          <cx:pt idx="9502">81.173000000000002</cx:pt>
          <cx:pt idx="9503">80.599999999999994</cx:pt>
          <cx:pt idx="9504">81.310000000000002</cx:pt>
          <cx:pt idx="9505">80.200999999999993</cx:pt>
          <cx:pt idx="9506">81.590999999999994</cx:pt>
          <cx:pt idx="9507">80.060000000000002</cx:pt>
          <cx:pt idx="9508">81.727000000000004</cx:pt>
          <cx:pt idx="9509">80.049999999999997</cx:pt>
          <cx:pt idx="9510">81.290000000000006</cx:pt>
          <cx:pt idx="9511">80.028999999999996</cx:pt>
          <cx:pt idx="9512">79.915999999999997</cx:pt>
          <cx:pt idx="9513">81.950000000000003</cx:pt>
          <cx:pt idx="9514">80.012</cx:pt>
          <cx:pt idx="9515">81.611999999999995</cx:pt>
          <cx:pt idx="9516">80.543000000000006</cx:pt>
          <cx:pt idx="9517">80.513000000000005</cx:pt>
          <cx:pt idx="9518">80.826999999999998</cx:pt>
          <cx:pt idx="9519">81.096999999999994</cx:pt>
          <cx:pt idx="9520">80.528000000000006</cx:pt>
          <cx:pt idx="9521">81.218000000000004</cx:pt>
          <cx:pt idx="9522">80.334999999999994</cx:pt>
          <cx:pt idx="9523">81.543000000000006</cx:pt>
          <cx:pt idx="9524">79.802999999999997</cx:pt>
          <cx:pt idx="9525">79.891999999999996</cx:pt>
          <cx:pt idx="9526">82.045000000000002</cx:pt>
          <cx:pt idx="9527">79.855999999999995</cx:pt>
          <cx:pt idx="9528">82.256</cx:pt>
          <cx:pt idx="9529">79.968000000000004</cx:pt>
          <cx:pt idx="9530">80.021000000000001</cx:pt>
          <cx:pt idx="9531">81.468000000000004</cx:pt>
          <cx:pt idx="9532">80.283000000000001</cx:pt>
          <cx:pt idx="9533">81.081000000000003</cx:pt>
          <cx:pt idx="9534">81.195999999999998</cx:pt>
          <cx:pt idx="9535">81.186000000000007</cx:pt>
          <cx:pt idx="9536">81.001000000000005</cx:pt>
          <cx:pt idx="9537">80.593000000000004</cx:pt>
          <cx:pt idx="9538">81.697999999999993</cx:pt>
          <cx:pt idx="9539">80.251000000000005</cx:pt>
          <cx:pt idx="9540">81.451999999999998</cx:pt>
          <cx:pt idx="9541">79.969999999999999</cx:pt>
          <cx:pt idx="9542">81.853999999999999</cx:pt>
          <cx:pt idx="9543">80.045000000000002</cx:pt>
          <cx:pt idx="9544">81.736000000000004</cx:pt>
          <cx:pt idx="9545">80.007999999999996</cx:pt>
          <cx:pt idx="9546">81.945999999999998</cx:pt>
          <cx:pt idx="9547">80.147999999999996</cx:pt>
          <cx:pt idx="9548">81.537000000000006</cx:pt>
          <cx:pt idx="9549">80.391999999999996</cx:pt>
          <cx:pt idx="9550">81.412999999999997</cx:pt>
          <cx:pt idx="9551">81.194000000000003</cx:pt>
          <cx:pt idx="9552">80.578000000000003</cx:pt>
          <cx:pt idx="9553">81.310000000000002</cx:pt>
          <cx:pt idx="9554">81.486000000000004</cx:pt>
          <cx:pt idx="9555">80.328000000000003</cx:pt>
          <cx:pt idx="9556">81.216999999999999</cx:pt>
          <cx:pt idx="9557">80.147999999999996</cx:pt>
          <cx:pt idx="9558">81.308000000000007</cx:pt>
          <cx:pt idx="9559">80.039000000000001</cx:pt>
          <cx:pt idx="9560">81.620000000000005</cx:pt>
          <cx:pt idx="9561">80.078000000000003</cx:pt>
          <cx:pt idx="9562">82.024000000000001</cx:pt>
          <cx:pt idx="9563">81.858999999999995</cx:pt>
          <cx:pt idx="9564">80.808000000000007</cx:pt>
          <cx:pt idx="9565">81.061999999999998</cx:pt>
          <cx:pt idx="9566">80.561000000000007</cx:pt>
          <cx:pt idx="9567">80.692999999999998</cx:pt>
          <cx:pt idx="9568">81.171999999999997</cx:pt>
          <cx:pt idx="9569">81.197000000000003</cx:pt>
          <cx:pt idx="9570">81.578000000000003</cx:pt>
          <cx:pt idx="9571">80.200999999999993</cx:pt>
          <cx:pt idx="9572">81.695999999999998</cx:pt>
          <cx:pt idx="9573">80.286000000000001</cx:pt>
          <cx:pt idx="9574">81.695999999999998</cx:pt>
          <cx:pt idx="9575">80.418000000000006</cx:pt>
          <cx:pt idx="9576">81.798000000000002</cx:pt>
          <cx:pt idx="9577">80.191000000000003</cx:pt>
          <cx:pt idx="9578">81.370999999999995</cx:pt>
          <cx:pt idx="9579">80.366</cx:pt>
          <cx:pt idx="9580">81.846999999999994</cx:pt>
          <cx:pt idx="9581">82.073999999999998</cx:pt>
          <cx:pt idx="9582">81.122</cx:pt>
          <cx:pt idx="9583">81.492000000000004</cx:pt>
          <cx:pt idx="9584">81.694000000000003</cx:pt>
          <cx:pt idx="9585">81.831999999999994</cx:pt>
          <cx:pt idx="9586">81.605000000000004</cx:pt>
          <cx:pt idx="9587">81.808999999999997</cx:pt>
          <cx:pt idx="9588">80.819000000000003</cx:pt>
          <cx:pt idx="9589">80.028000000000006</cx:pt>
          <cx:pt idx="9590">81.780000000000001</cx:pt>
          <cx:pt idx="9591">80.221000000000004</cx:pt>
          <cx:pt idx="9592">82.012</cx:pt>
          <cx:pt idx="9593">80.719999999999999</cx:pt>
          <cx:pt idx="9594">82.287000000000006</cx:pt>
          <cx:pt idx="9595">80.588999999999999</cx:pt>
          <cx:pt idx="9596">81.953000000000003</cx:pt>
          <cx:pt idx="9597">80.921000000000006</cx:pt>
          <cx:pt idx="9598">82.381</cx:pt>
          <cx:pt idx="9599">81.536000000000001</cx:pt>
          <cx:pt idx="9600">81.320999999999998</cx:pt>
          <cx:pt idx="9601">81.213999999999999</cx:pt>
          <cx:pt idx="9602">80.802999999999997</cx:pt>
          <cx:pt idx="9603">81.585999999999999</cx:pt>
          <cx:pt idx="9604">80.251999999999995</cx:pt>
          <cx:pt idx="9605">81.418999999999997</cx:pt>
          <cx:pt idx="9606">80.424999999999997</cx:pt>
          <cx:pt idx="9607">82.751999999999995</cx:pt>
          <cx:pt idx="9608">79.915000000000006</cx:pt>
          <cx:pt idx="9609">81.438000000000002</cx:pt>
          <cx:pt idx="9610">79.995000000000005</cx:pt>
          <cx:pt idx="9611">81.224999999999994</cx:pt>
          <cx:pt idx="9612">80.224999999999994</cx:pt>
          <cx:pt idx="9613">81.775000000000006</cx:pt>
          <cx:pt idx="9614">80.373000000000005</cx:pt>
          <cx:pt idx="9615">81.171999999999997</cx:pt>
          <cx:pt idx="9616">81.072999999999993</cx:pt>
          <cx:pt idx="9617">80.728999999999999</cx:pt>
          <cx:pt idx="9618">80.537999999999997</cx:pt>
          <cx:pt idx="9619">80.507000000000005</cx:pt>
          <cx:pt idx="9620">81.069000000000003</cx:pt>
          <cx:pt idx="9621">80.363</cx:pt>
          <cx:pt idx="9622">81.537000000000006</cx:pt>
          <cx:pt idx="9623">80.564999999999998</cx:pt>
          <cx:pt idx="9624">82.406000000000006</cx:pt>
          <cx:pt idx="9625">80.152000000000001</cx:pt>
          <cx:pt idx="9626">81.832999999999998</cx:pt>
          <cx:pt idx="9627">80.260000000000005</cx:pt>
          <cx:pt idx="9628">81.495999999999995</cx:pt>
          <cx:pt idx="9629">80.188000000000002</cx:pt>
          <cx:pt idx="9630">81.647000000000006</cx:pt>
          <cx:pt idx="9631">80.504000000000005</cx:pt>
          <cx:pt idx="9632">81.257999999999996</cx:pt>
          <cx:pt idx="9633">80.570999999999998</cx:pt>
          <cx:pt idx="9634">80.915000000000006</cx:pt>
          <cx:pt idx="9635">81.072000000000003</cx:pt>
          <cx:pt idx="9636">80.727000000000004</cx:pt>
          <cx:pt idx="9637">80.873999999999995</cx:pt>
          <cx:pt idx="9638">80.742999999999995</cx:pt>
          <cx:pt idx="9639">81.108000000000004</cx:pt>
          <cx:pt idx="9640">80.587999999999994</cx:pt>
          <cx:pt idx="9641">81.769999999999996</cx:pt>
          <cx:pt idx="9642">79.960999999999999</cx:pt>
          <cx:pt idx="9643">81.028000000000006</cx:pt>
          <cx:pt idx="9644">80.242000000000004</cx:pt>
          <cx:pt idx="9645">81.799000000000007</cx:pt>
          <cx:pt idx="9646">80.495000000000005</cx:pt>
          <cx:pt idx="9647">81.123999999999995</cx:pt>
          <cx:pt idx="9648">80.668999999999997</cx:pt>
          <cx:pt idx="9649">81.929000000000002</cx:pt>
          <cx:pt idx="9650">80.364999999999995</cx:pt>
          <cx:pt idx="9651">81.146000000000001</cx:pt>
          <cx:pt idx="9652">80.412999999999997</cx:pt>
          <cx:pt idx="9653">81.108000000000004</cx:pt>
          <cx:pt idx="9654">81.114999999999995</cx:pt>
          <cx:pt idx="9655">80.808000000000007</cx:pt>
          <cx:pt idx="9656">80.855999999999995</cx:pt>
          <cx:pt idx="9657">80.599000000000004</cx:pt>
          <cx:pt idx="9658">81.168999999999997</cx:pt>
          <cx:pt idx="9659">80.441999999999993</cx:pt>
          <cx:pt idx="9660">81.316000000000003</cx:pt>
          <cx:pt idx="9661">80.108000000000004</cx:pt>
          <cx:pt idx="9662">81.626999999999995</cx:pt>
          <cx:pt idx="9663">80.078000000000003</cx:pt>
          <cx:pt idx="9664">82.168000000000006</cx:pt>
          <cx:pt idx="9665">80.010999999999996</cx:pt>
          <cx:pt idx="9666">81.703000000000003</cx:pt>
          <cx:pt idx="9667">80.224000000000004</cx:pt>
          <cx:pt idx="9668">81.426000000000002</cx:pt>
          <cx:pt idx="9669">80.781999999999996</cx:pt>
          <cx:pt idx="9670">82.171999999999997</cx:pt>
          <cx:pt idx="9671">80.558999999999997</cx:pt>
          <cx:pt idx="9672">81.236999999999995</cx:pt>
          <cx:pt idx="9673">80.656999999999996</cx:pt>
          <cx:pt idx="9674">80.606999999999999</cx:pt>
          <cx:pt idx="9675">81.049999999999997</cx:pt>
          <cx:pt idx="9676">81.129000000000005</cx:pt>
          <cx:pt idx="9677">81.442999999999998</cx:pt>
          <cx:pt idx="9678">80.149000000000001</cx:pt>
          <cx:pt idx="9679">81.537999999999997</cx:pt>
          <cx:pt idx="9680">80.108999999999995</cx:pt>
          <cx:pt idx="9681">81.671000000000006</cx:pt>
          <cx:pt idx="9682">80.105000000000004</cx:pt>
          <cx:pt idx="9683">81.174000000000007</cx:pt>
          <cx:pt idx="9684">80.347999999999999</cx:pt>
          <cx:pt idx="9685">81.094999999999999</cx:pt>
          <cx:pt idx="9686">80.733999999999995</cx:pt>
          <cx:pt idx="9687">81.242000000000004</cx:pt>
          <cx:pt idx="9688">80.799000000000007</cx:pt>
          <cx:pt idx="9689">80.944999999999993</cx:pt>
          <cx:pt idx="9690">80.722999999999999</cx:pt>
          <cx:pt idx="9691">81.248999999999995</cx:pt>
          <cx:pt idx="9692">80.527000000000001</cx:pt>
          <cx:pt idx="9693">80.558000000000007</cx:pt>
          <cx:pt idx="9694">81.063000000000002</cx:pt>
          <cx:pt idx="9695">80.671000000000006</cx:pt>
          <cx:pt idx="9696">81.216999999999999</cx:pt>
          <cx:pt idx="9697">80.522999999999996</cx:pt>
          <cx:pt idx="9698">81.248000000000005</cx:pt>
          <cx:pt idx="9699">80.200999999999993</cx:pt>
          <cx:pt idx="9700">81.637</cx:pt>
          <cx:pt idx="9701">80.069999999999993</cx:pt>
          <cx:pt idx="9702">81.486000000000004</cx:pt>
          <cx:pt idx="9703">80.308000000000007</cx:pt>
          <cx:pt idx="9704">81.521000000000001</cx:pt>
          <cx:pt idx="9705">80.513000000000005</cx:pt>
          <cx:pt idx="9706">81.382000000000005</cx:pt>
          <cx:pt idx="9707">80.320999999999998</cx:pt>
          <cx:pt idx="9708">81.031000000000006</cx:pt>
          <cx:pt idx="9709">80.358999999999995</cx:pt>
          <cx:pt idx="9710">81.134</cx:pt>
          <cx:pt idx="9711">81.203999999999994</cx:pt>
          <cx:pt idx="9712">81.584000000000003</cx:pt>
          <cx:pt idx="9713">81.316000000000003</cx:pt>
          <cx:pt idx="9714">80.653999999999996</cx:pt>
          <cx:pt idx="9715">81.103999999999999</cx:pt>
          <cx:pt idx="9716">80.310000000000002</cx:pt>
          <cx:pt idx="9717">81.219999999999999</cx:pt>
          <cx:pt idx="9718">80.162999999999997</cx:pt>
          <cx:pt idx="9719">81.747</cx:pt>
          <cx:pt idx="9720">80.334000000000003</cx:pt>
          <cx:pt idx="9721">81.182000000000002</cx:pt>
          <cx:pt idx="9722">80.149000000000001</cx:pt>
          <cx:pt idx="9723">82.159000000000006</cx:pt>
          <cx:pt idx="9724">80.454999999999998</cx:pt>
          <cx:pt idx="9725">81.082999999999998</cx:pt>
          <cx:pt idx="9726">80.578999999999994</cx:pt>
          <cx:pt idx="9727">80.819000000000003</cx:pt>
          <cx:pt idx="9728">80.614000000000004</cx:pt>
          <cx:pt idx="9729">80.620000000000005</cx:pt>
          <cx:pt idx="9730">80.863</cx:pt>
          <cx:pt idx="9731">80.929000000000002</cx:pt>
          <cx:pt idx="9732">81.481999999999999</cx:pt>
          <cx:pt idx="9733">80.715999999999994</cx:pt>
          <cx:pt idx="9734">81.257999999999996</cx:pt>
          <cx:pt idx="9735">80.129000000000005</cx:pt>
          <cx:pt idx="9736">81.379000000000005</cx:pt>
          <cx:pt idx="9737">80.257999999999996</cx:pt>
          <cx:pt idx="9738">81.420000000000002</cx:pt>
          <cx:pt idx="9739">80.344999999999999</cx:pt>
          <cx:pt idx="9740">80.188000000000002</cx:pt>
          <cx:pt idx="9741">80.935000000000002</cx:pt>
          <cx:pt idx="9742">80.361999999999995</cx:pt>
          <cx:pt idx="9743">81.018000000000001</cx:pt>
          <cx:pt idx="9744">80.552000000000007</cx:pt>
          <cx:pt idx="9745">81.319999999999993</cx:pt>
          <cx:pt idx="9746">80.478999999999999</cx:pt>
          <cx:pt idx="9747">80.668999999999997</cx:pt>
          <cx:pt idx="9748">81.028999999999996</cx:pt>
          <cx:pt idx="9749">80.646000000000001</cx:pt>
          <cx:pt idx="9750">81.186999999999998</cx:pt>
          <cx:pt idx="9751">80.846000000000004</cx:pt>
          <cx:pt idx="9752">81.564999999999998</cx:pt>
          <cx:pt idx="9753">80.948999999999998</cx:pt>
          <cx:pt idx="9754">81.021000000000001</cx:pt>
          <cx:pt idx="9755">80.498999999999995</cx:pt>
          <cx:pt idx="9756">81.176000000000002</cx:pt>
          <cx:pt idx="9757">80.290999999999997</cx:pt>
          <cx:pt idx="9758">81.230999999999995</cx:pt>
          <cx:pt idx="9759">80.159999999999997</cx:pt>
          <cx:pt idx="9760">81.522999999999996</cx:pt>
          <cx:pt idx="9761">80.484999999999999</cx:pt>
          <cx:pt idx="9762">80.885000000000005</cx:pt>
          <cx:pt idx="9763">80.668999999999997</cx:pt>
          <cx:pt idx="9764">80.781999999999996</cx:pt>
          <cx:pt idx="9765">80.980000000000004</cx:pt>
          <cx:pt idx="9766">81.022000000000006</cx:pt>
          <cx:pt idx="9767">81.085999999999999</cx:pt>
          <cx:pt idx="9768">80.926000000000002</cx:pt>
          <cx:pt idx="9769">81.111000000000004</cx:pt>
          <cx:pt idx="9770">80.210999999999999</cx:pt>
          <cx:pt idx="9771">81.167000000000002</cx:pt>
          <cx:pt idx="9772">80.417000000000002</cx:pt>
          <cx:pt idx="9773">81.828000000000003</cx:pt>
          <cx:pt idx="9774">80.459000000000003</cx:pt>
          <cx:pt idx="9775">81.322999999999993</cx:pt>
          <cx:pt idx="9776">80.677999999999997</cx:pt>
          <cx:pt idx="9777">81.320999999999998</cx:pt>
          <cx:pt idx="9778">81.299000000000007</cx:pt>
          <cx:pt idx="9779">80.802999999999997</cx:pt>
          <cx:pt idx="9780">80.899000000000001</cx:pt>
          <cx:pt idx="9781">80.691000000000003</cx:pt>
          <cx:pt idx="9782">81</cx:pt>
          <cx:pt idx="9783">80.906000000000006</cx:pt>
          <cx:pt idx="9784">81.234999999999999</cx:pt>
          <cx:pt idx="9785">80.771000000000001</cx:pt>
          <cx:pt idx="9786">80.677000000000007</cx:pt>
          <cx:pt idx="9787">81.192999999999998</cx:pt>
          <cx:pt idx="9788">80.715000000000003</cx:pt>
          <cx:pt idx="9789">81.123999999999995</cx:pt>
          <cx:pt idx="9790">80.594999999999999</cx:pt>
          <cx:pt idx="9791">81.396000000000001</cx:pt>
          <cx:pt idx="9792">80.623000000000005</cx:pt>
          <cx:pt idx="9793">81.531000000000006</cx:pt>
          <cx:pt idx="9794">80.724999999999994</cx:pt>
          <cx:pt idx="9795">80.754000000000005</cx:pt>
          <cx:pt idx="9796">80.492999999999995</cx:pt>
          <cx:pt idx="9797">81.128</cx:pt>
          <cx:pt idx="9798">80.617000000000004</cx:pt>
          <cx:pt idx="9799">81.189999999999998</cx:pt>
          <cx:pt idx="9800">80.463999999999999</cx:pt>
          <cx:pt idx="9801">80.983999999999995</cx:pt>
          <cx:pt idx="9802">80.918000000000006</cx:pt>
          <cx:pt idx="9803">80.915999999999997</cx:pt>
          <cx:pt idx="9804">81.382000000000005</cx:pt>
          <cx:pt idx="9805">81.159000000000006</cx:pt>
          <cx:pt idx="9806">80.963999999999999</cx:pt>
          <cx:pt idx="9807">80.468000000000004</cx:pt>
          <cx:pt idx="9808">81.248999999999995</cx:pt>
          <cx:pt idx="9809">80.241</cx:pt>
          <cx:pt idx="9810">81.060000000000002</cx:pt>
          <cx:pt idx="9811">80.216999999999999</cx:pt>
          <cx:pt idx="9812">81.653999999999996</cx:pt>
          <cx:pt idx="9813">81.266000000000005</cx:pt>
          <cx:pt idx="9814">80.881</cx:pt>
          <cx:pt idx="9815">80.790999999999997</cx:pt>
          <cx:pt idx="9816">81.052999999999997</cx:pt>
          <cx:pt idx="9817">80.575000000000003</cx:pt>
          <cx:pt idx="9818">81.001000000000005</cx:pt>
          <cx:pt idx="9819">80.599000000000004</cx:pt>
          <cx:pt idx="9820">80.787000000000006</cx:pt>
          <cx:pt idx="9821">81.120999999999995</cx:pt>
          <cx:pt idx="9822">80.543000000000006</cx:pt>
          <cx:pt idx="9823">81.207999999999998</cx:pt>
          <cx:pt idx="9824">80.433000000000007</cx:pt>
          <cx:pt idx="9825">81.747</cx:pt>
          <cx:pt idx="9826">80.477999999999994</cx:pt>
          <cx:pt idx="9827">80.938999999999993</cx:pt>
          <cx:pt idx="9828">80.480000000000004</cx:pt>
          <cx:pt idx="9829">81.224000000000004</cx:pt>
          <cx:pt idx="9830">80.581999999999994</cx:pt>
          <cx:pt idx="9831">81.176000000000002</cx:pt>
          <cx:pt idx="9832">80.665000000000006</cx:pt>
          <cx:pt idx="9833">80.971000000000004</cx:pt>
          <cx:pt idx="9834">80.716999999999999</cx:pt>
          <cx:pt idx="9835">81.138999999999996</cx:pt>
          <cx:pt idx="9836">80.557000000000002</cx:pt>
          <cx:pt idx="9837">81.093000000000004</cx:pt>
          <cx:pt idx="9838">80.671000000000006</cx:pt>
          <cx:pt idx="9839">80.736000000000004</cx:pt>
          <cx:pt idx="9840">81.150999999999996</cx:pt>
          <cx:pt idx="9841">80.293999999999997</cx:pt>
          <cx:pt idx="9842">81.459000000000003</cx:pt>
          <cx:pt idx="9843">80.436999999999998</cx:pt>
          <cx:pt idx="9844">81.114999999999995</cx:pt>
          <cx:pt idx="9845">80.519000000000005</cx:pt>
          <cx:pt idx="9846">81.406999999999996</cx:pt>
          <cx:pt idx="9847">80.540000000000006</cx:pt>
          <cx:pt idx="9848">80.748000000000005</cx:pt>
          <cx:pt idx="9849">80.751000000000005</cx:pt>
          <cx:pt idx="9850">81.367999999999995</cx:pt>
          <cx:pt idx="9851">80.792000000000002</cx:pt>
          <cx:pt idx="9852">81.037999999999997</cx:pt>
          <cx:pt idx="9853">80.481999999999999</cx:pt>
          <cx:pt idx="9854">80.977999999999994</cx:pt>
          <cx:pt idx="9855">81.016999999999996</cx:pt>
          <cx:pt idx="9856">81.224999999999994</cx:pt>
          <cx:pt idx="9857">80.891999999999996</cx:pt>
          <cx:pt idx="9858">80.629000000000005</cx:pt>
          <cx:pt idx="9859">81.385999999999996</cx:pt>
          <cx:pt idx="9860">80.585999999999999</cx:pt>
          <cx:pt idx="9861">80.664000000000001</cx:pt>
          <cx:pt idx="9862">80.870999999999995</cx:pt>
          <cx:pt idx="9863">80.631</cx:pt>
          <cx:pt idx="9864">80.998000000000005</cx:pt>
          <cx:pt idx="9865">80.683999999999997</cx:pt>
          <cx:pt idx="9866">80.915999999999997</cx:pt>
          <cx:pt idx="9867">80.423000000000002</cx:pt>
          <cx:pt idx="9868">80.843000000000004</cx:pt>
          <cx:pt idx="9869">81.025999999999996</cx:pt>
          <cx:pt idx="9870">80.664000000000001</cx:pt>
          <cx:pt idx="9871">81.114000000000004</cx:pt>
          <cx:pt idx="9872">80.719999999999999</cx:pt>
          <cx:pt idx="9873">80.599999999999994</cx:pt>
          <cx:pt idx="9874">80.861000000000004</cx:pt>
          <cx:pt idx="9875">81.307000000000002</cx:pt>
          <cx:pt idx="9876">81.007000000000005</cx:pt>
          <cx:pt idx="9877">81.066999999999993</cx:pt>
          <cx:pt idx="9878">80.846999999999994</cx:pt>
          <cx:pt idx="9879">81.135000000000005</cx:pt>
          <cx:pt idx="9880">80.533000000000001</cx:pt>
          <cx:pt idx="9881">81.266000000000005</cx:pt>
          <cx:pt idx="9882">80.439999999999998</cx:pt>
          <cx:pt idx="9883">80.698999999999998</cx:pt>
          <cx:pt idx="9884">80.588999999999999</cx:pt>
          <cx:pt idx="9885">80.968999999999994</cx:pt>
          <cx:pt idx="9886">80.671999999999997</cx:pt>
          <cx:pt idx="9887">80.965999999999994</cx:pt>
          <cx:pt idx="9888">80.474999999999994</cx:pt>
          <cx:pt idx="9889">80.739000000000004</cx:pt>
          <cx:pt idx="9890">81.379000000000005</cx:pt>
          <cx:pt idx="9891">80.863</cx:pt>
          <cx:pt idx="9892">81.007000000000005</cx:pt>
          <cx:pt idx="9893">80.792000000000002</cx:pt>
          <cx:pt idx="9894">82.397000000000006</cx:pt>
          <cx:pt idx="9895">80.322000000000003</cx:pt>
          <cx:pt idx="9896">81.329999999999998</cx:pt>
          <cx:pt idx="9897">80.459000000000003</cx:pt>
          <cx:pt idx="9898">81.063000000000002</cx:pt>
          <cx:pt idx="9899">80.870999999999995</cx:pt>
          <cx:pt idx="9900">81.013999999999996</cx:pt>
          <cx:pt idx="9901">80.552000000000007</cx:pt>
          <cx:pt idx="9902">81.097999999999999</cx:pt>
          <cx:pt idx="9903">81.165999999999997</cx:pt>
          <cx:pt idx="9904">80.930000000000007</cx:pt>
          <cx:pt idx="9905">80.861000000000004</cx:pt>
          <cx:pt idx="9906">80.722999999999999</cx:pt>
          <cx:pt idx="9907">80.989999999999995</cx:pt>
          <cx:pt idx="9908">81.057000000000002</cx:pt>
          <cx:pt idx="9909">81.183999999999997</cx:pt>
          <cx:pt idx="9910">81.724999999999994</cx:pt>
          <cx:pt idx="9911">81.036000000000001</cx:pt>
          <cx:pt idx="9912">81.052999999999997</cx:pt>
          <cx:pt idx="9913">80.683999999999997</cx:pt>
          <cx:pt idx="9914">80.831999999999994</cx:pt>
          <cx:pt idx="9915">81.045000000000002</cx:pt>
          <cx:pt idx="9916">80.570999999999998</cx:pt>
          <cx:pt idx="9917">80.861000000000004</cx:pt>
          <cx:pt idx="9918">80.516999999999996</cx:pt>
          <cx:pt idx="9919">81.097999999999999</cx:pt>
          <cx:pt idx="9920">80.945999999999998</cx:pt>
          <cx:pt idx="9921">80.831999999999994</cx:pt>
          <cx:pt idx="9922">80.554000000000002</cx:pt>
          <cx:pt idx="9923">81.049999999999997</cx:pt>
          <cx:pt idx="9924">80.524000000000001</cx:pt>
          <cx:pt idx="9925">80.897000000000006</cx:pt>
          <cx:pt idx="9926">80.644000000000005</cx:pt>
          <cx:pt idx="9927">80.989999999999995</cx:pt>
          <cx:pt idx="9928">81.076999999999998</cx:pt>
          <cx:pt idx="9929">80.986999999999995</cx:pt>
          <cx:pt idx="9930">80.653999999999996</cx:pt>
          <cx:pt idx="9931">80.691000000000003</cx:pt>
          <cx:pt idx="9932">80.995000000000005</cx:pt>
          <cx:pt idx="9933">80.492000000000004</cx:pt>
          <cx:pt idx="9934">80.915999999999997</cx:pt>
          <cx:pt idx="9935">80.995000000000005</cx:pt>
          <cx:pt idx="9936">81.421000000000006</cx:pt>
          <cx:pt idx="9937">80.727000000000004</cx:pt>
          <cx:pt idx="9938">80.780000000000001</cx:pt>
          <cx:pt idx="9939">80.75</cx:pt>
          <cx:pt idx="9940">80.578000000000003</cx:pt>
          <cx:pt idx="9941">80.506</cx:pt>
          <cx:pt idx="9942">80.927999999999997</cx:pt>
          <cx:pt idx="9943">81.156000000000006</cx:pt>
          <cx:pt idx="9944">80.751000000000005</cx:pt>
          <cx:pt idx="9945">80.882000000000005</cx:pt>
          <cx:pt idx="9946">80.808999999999997</cx:pt>
          <cx:pt idx="9947">80.819000000000003</cx:pt>
          <cx:pt idx="9948">81.396000000000001</cx:pt>
          <cx:pt idx="9949">80.363</cx:pt>
          <cx:pt idx="9950">80.894000000000005</cx:pt>
          <cx:pt idx="9951">80.631</cx:pt>
          <cx:pt idx="9952">80.814999999999998</cx:pt>
          <cx:pt idx="9953">81.189999999999998</cx:pt>
          <cx:pt idx="9954">80.915999999999997</cx:pt>
          <cx:pt idx="9955">80.853999999999999</cx:pt>
          <cx:pt idx="9956">81.224000000000004</cx:pt>
          <cx:pt idx="9957">80.701999999999998</cx:pt>
          <cx:pt idx="9958">81.382000000000005</cx:pt>
          <cx:pt idx="9959">80.765000000000001</cx:pt>
          <cx:pt idx="9960">81.117999999999995</cx:pt>
          <cx:pt idx="9961">80.751000000000005</cx:pt>
          <cx:pt idx="9962">80.795000000000002</cx:pt>
          <cx:pt idx="9963">80.959999999999994</cx:pt>
          <cx:pt idx="9964">81.052000000000007</cx:pt>
          <cx:pt idx="9965">80.480000000000004</cx:pt>
          <cx:pt idx="9966">81.016999999999996</cx:pt>
          <cx:pt idx="9967">80.974000000000004</cx:pt>
          <cx:pt idx="9968">80.745999999999995</cx:pt>
          <cx:pt idx="9969">81.228999999999999</cx:pt>
          <cx:pt idx="9970">80.751000000000005</cx:pt>
          <cx:pt idx="9971">80.974000000000004</cx:pt>
          <cx:pt idx="9972">80.667000000000002</cx:pt>
          <cx:pt idx="9973">80.608999999999995</cx:pt>
          <cx:pt idx="9974">80.745999999999995</cx:pt>
          <cx:pt idx="9975">80.521000000000001</cx:pt>
          <cx:pt idx="9976">81.111000000000004</cx:pt>
          <cx:pt idx="9977">81.099999999999994</cx:pt>
          <cx:pt idx="9978">81.039000000000001</cx:pt>
          <cx:pt idx="9979">80.519999999999996</cx:pt>
          <cx:pt idx="9980">80.983000000000004</cx:pt>
          <cx:pt idx="9981">81.141000000000005</cx:pt>
          <cx:pt idx="9982">80.715999999999994</cx:pt>
          <cx:pt idx="9983">81.149000000000001</cx:pt>
          <cx:pt idx="9984">80.890000000000001</cx:pt>
          <cx:pt idx="9985">80.608999999999995</cx:pt>
          <cx:pt idx="9986">80.816000000000003</cx:pt>
          <cx:pt idx="9987">81.372</cx:pt>
          <cx:pt idx="9988">81.203000000000003</cx:pt>
          <cx:pt idx="9989">80.507000000000005</cx:pt>
          <cx:pt idx="9990">80.911000000000001</cx:pt>
          <cx:pt idx="9991">80.674000000000007</cx:pt>
          <cx:pt idx="9992">81.016999999999996</cx:pt>
          <cx:pt idx="9993">80.540999999999997</cx:pt>
          <cx:pt idx="9994">80.685000000000002</cx:pt>
          <cx:pt idx="9995">81.022000000000006</cx:pt>
          <cx:pt idx="9996">81.048000000000002</cx:pt>
          <cx:pt idx="9997">81.622</cx:pt>
          <cx:pt idx="9998">80.968999999999994</cx:pt>
          <cx:pt idx="9999">80.866</cx:pt>
          <cx:pt idx="10000">81.069999999999993</cx:pt>
          <cx:pt idx="10001">81.087999999999994</cx:pt>
          <cx:pt idx="10002">80.704999999999998</cx:pt>
          <cx:pt idx="10003">80.585999999999999</cx:pt>
          <cx:pt idx="10004">80.722999999999999</cx:pt>
          <cx:pt idx="10005">81.066000000000003</cx:pt>
          <cx:pt idx="10006">81.561999999999998</cx:pt>
          <cx:pt idx="10007">80.685000000000002</cx:pt>
          <cx:pt idx="10008">80.707999999999998</cx:pt>
          <cx:pt idx="10009">80.825999999999993</cx:pt>
          <cx:pt idx="10010">80.578000000000003</cx:pt>
          <cx:pt idx="10011">80.616</cx:pt>
          <cx:pt idx="10012">81.099999999999994</cx:pt>
          <cx:pt idx="10013">80.619</cx:pt>
          <cx:pt idx="10014">81.150999999999996</cx:pt>
          <cx:pt idx="10015">81.194000000000003</cx:pt>
          <cx:pt idx="10016">81.245000000000005</cx:pt>
          <cx:pt idx="10017">81.037999999999997</cx:pt>
          <cx:pt idx="10018">80.951999999999998</cx:pt>
          <cx:pt idx="10019">80.721999999999994</cx:pt>
          <cx:pt idx="10020">80.941999999999993</cx:pt>
          <cx:pt idx="10021">80.537000000000006</cx:pt>
          <cx:pt idx="10022">80.882000000000005</cx:pt>
          <cx:pt idx="10023">80.75</cx:pt>
          <cx:pt idx="10024">81.001999999999995</cx:pt>
          <cx:pt idx="10025">80.739999999999995</cx:pt>
          <cx:pt idx="10026">80.744</cx:pt>
          <cx:pt idx="10027">80.902000000000001</cx:pt>
          <cx:pt idx="10028">80.867999999999995</cx:pt>
          <cx:pt idx="10029">80.677999999999997</cx:pt>
          <cx:pt idx="10030">80.843000000000004</cx:pt>
          <cx:pt idx="10031">80.629000000000005</cx:pt>
          <cx:pt idx="10032">80.765000000000001</cx:pt>
          <cx:pt idx="10033">81.352000000000004</cx:pt>
          <cx:pt idx="10034">81.147999999999996</cx:pt>
          <cx:pt idx="10035">81.313999999999993</cx:pt>
          <cx:pt idx="10036">80.709999999999994</cx:pt>
          <cx:pt idx="10037">80.897999999999996</cx:pt>
          <cx:pt idx="10038">80.819000000000003</cx:pt>
          <cx:pt idx="10039">81.322999999999993</cx:pt>
          <cx:pt idx="10040">80.709000000000003</cx:pt>
          <cx:pt idx="10041">81.039000000000001</cx:pt>
          <cx:pt idx="10042">80.796000000000006</cx:pt>
          <cx:pt idx="10043">80.983999999999995</cx:pt>
          <cx:pt idx="10044">80.688000000000002</cx:pt>
          <cx:pt idx="10045">80.626000000000005</cx:pt>
          <cx:pt idx="10046">81.138000000000005</cx:pt>
          <cx:pt idx="10047">81.021000000000001</cx:pt>
          <cx:pt idx="10048">80.805999999999997</cx:pt>
          <cx:pt idx="10049">80.760999999999996</cx:pt>
          <cx:pt idx="10050">80.751000000000005</cx:pt>
          <cx:pt idx="10051">80.879999999999995</cx:pt>
          <cx:pt idx="10052">80.799000000000007</cx:pt>
          <cx:pt idx="10053">81.143000000000001</cx:pt>
          <cx:pt idx="10054">81.093000000000004</cx:pt>
          <cx:pt idx="10055">81.180000000000007</cx:pt>
          <cx:pt idx="10056">81.210999999999999</cx:pt>
          <cx:pt idx="10057">81.108000000000004</cx:pt>
          <cx:pt idx="10058">80.986999999999995</cx:pt>
          <cx:pt idx="10059">80.835999999999999</cx:pt>
          <cx:pt idx="10060">80.795000000000002</cx:pt>
          <cx:pt idx="10061">80.960999999999999</cx:pt>
          <cx:pt idx="10062">81.010999999999996</cx:pt>
          <cx:pt idx="10063">81.210999999999999</cx:pt>
          <cx:pt idx="10064">80.736999999999995</cx:pt>
          <cx:pt idx="10065">81.75</cx:pt>
          <cx:pt idx="10066">80.936000000000007</cx:pt>
          <cx:pt idx="10067">80.816000000000003</cx:pt>
          <cx:pt idx="10068">81.126999999999995</cx:pt>
          <cx:pt idx="10069">80.611999999999995</cx:pt>
          <cx:pt idx="10070">80.891999999999996</cx:pt>
          <cx:pt idx="10071">80.703000000000003</cx:pt>
          <cx:pt idx="10072">80.781999999999996</cx:pt>
          <cx:pt idx="10073">80.963999999999999</cx:pt>
          <cx:pt idx="10074">80.683999999999997</cx:pt>
          <cx:pt idx="10075">81.647000000000006</cx:pt>
          <cx:pt idx="10076">80.789000000000001</cx:pt>
          <cx:pt idx="10077">82.293000000000006</cx:pt>
          <cx:pt idx="10078">80.635999999999996</cx:pt>
          <cx:pt idx="10079">81.102999999999994</cx:pt>
          <cx:pt idx="10080">80.427000000000007</cx:pt>
          <cx:pt idx="10081">80.905000000000001</cx:pt>
          <cx:pt idx="10082">80.433000000000007</cx:pt>
          <cx:pt idx="10083">81.730000000000004</cx:pt>
          <cx:pt idx="10084">80.631</cx:pt>
          <cx:pt idx="10085">80.912000000000006</cx:pt>
          <cx:pt idx="10086">81.224999999999994</cx:pt>
          <cx:pt idx="10087">80.811999999999998</cx:pt>
          <cx:pt idx="10088">80.725999999999999</cx:pt>
          <cx:pt idx="10089">80.805000000000007</cx:pt>
          <cx:pt idx="10090">80.948999999999998</cx:pt>
          <cx:pt idx="10091">80.631</cx:pt>
          <cx:pt idx="10092">81.409999999999997</cx:pt>
          <cx:pt idx="10093">80.760000000000005</cx:pt>
          <cx:pt idx="10094">81.664000000000001</cx:pt>
          <cx:pt idx="10095">80.406999999999996</cx:pt>
          <cx:pt idx="10096">81.090000000000003</cx:pt>
          <cx:pt idx="10097">81.119</cx:pt>
          <cx:pt idx="10098">81.457999999999998</cx:pt>
          <cx:pt idx="10099">80.578000000000003</cx:pt>
          <cx:pt idx="10100">80.918999999999997</cx:pt>
          <cx:pt idx="10101">81.042000000000002</cx:pt>
          <cx:pt idx="10102">80.944999999999993</cx:pt>
          <cx:pt idx="10103">80.986999999999995</cx:pt>
          <cx:pt idx="10104">80.988</cx:pt>
          <cx:pt idx="10105">80.887</cx:pt>
          <cx:pt idx="10106">80.829999999999998</cx:pt>
          <cx:pt idx="10107">81.117000000000004</cx:pt>
          <cx:pt idx="10108">80.736000000000004</cx:pt>
          <cx:pt idx="10109">81.170000000000002</cx:pt>
          <cx:pt idx="10110">80.832999999999998</cx:pt>
          <cx:pt idx="10111">80.780000000000001</cx:pt>
          <cx:pt idx="10112">80.557000000000002</cx:pt>
          <cx:pt idx="10113">80.619</cx:pt>
          <cx:pt idx="10114">81.018000000000001</cx:pt>
          <cx:pt idx="10115">80.420000000000002</cx:pt>
          <cx:pt idx="10116">81.103999999999999</cx:pt>
          <cx:pt idx="10117">80.757000000000005</cx:pt>
          <cx:pt idx="10118">80.944999999999993</cx:pt>
          <cx:pt idx="10119">80.671000000000006</cx:pt>
          <cx:pt idx="10120">80.629999999999995</cx:pt>
          <cx:pt idx="10121">81.334000000000003</cx:pt>
          <cx:pt idx="10122">80.760000000000005</cx:pt>
          <cx:pt idx="10123">81.042000000000002</cx:pt>
          <cx:pt idx="10124">80.563999999999993</cx:pt>
          <cx:pt idx="10125">80.609999999999999</cx:pt>
          <cx:pt idx="10126">81.244</cx:pt>
          <cx:pt idx="10127">80.569000000000003</cx:pt>
          <cx:pt idx="10128">80.658000000000001</cx:pt>
          <cx:pt idx="10129">80.859999999999999</cx:pt>
          <cx:pt idx="10130">81.134</cx:pt>
          <cx:pt idx="10131">80.983999999999995</cx:pt>
          <cx:pt idx="10132">81.073999999999998</cx:pt>
          <cx:pt idx="10133">80.254999999999995</cx:pt>
          <cx:pt idx="10134">81.078999999999994</cx:pt>
          <cx:pt idx="10135">80.945999999999998</cx:pt>
          <cx:pt idx="10136">81.079999999999998</cx:pt>
          <cx:pt idx="10137">80.728999999999999</cx:pt>
          <cx:pt idx="10138">81.647000000000006</cx:pt>
          <cx:pt idx="10139">80.347999999999999</cx:pt>
          <cx:pt idx="10140">81.143000000000001</cx:pt>
          <cx:pt idx="10141">81.082999999999998</cx:pt>
          <cx:pt idx="10142">80.884</cx:pt>
          <cx:pt idx="10143">80.816000000000003</cx:pt>
          <cx:pt idx="10144">80.501999999999995</cx:pt>
          <cx:pt idx="10145">80.864000000000004</cx:pt>
          <cx:pt idx="10146">80.852999999999994</cx:pt>
          <cx:pt idx="10147">80.578000000000003</cx:pt>
          <cx:pt idx="10148">81.153000000000006</cx:pt>
          <cx:pt idx="10149">80.728999999999999</cx:pt>
          <cx:pt idx="10150">81.281999999999996</cx:pt>
          <cx:pt idx="10151">80.370000000000005</cx:pt>
          <cx:pt idx="10152">81.072000000000003</cx:pt>
          <cx:pt idx="10153">80.602000000000004</cx:pt>
          <cx:pt idx="10154">80.924999999999997</cx:pt>
          <cx:pt idx="10155">80.406999999999996</cx:pt>
          <cx:pt idx="10156">81.138999999999996</cx:pt>
          <cx:pt idx="10157">81.158000000000001</cx:pt>
          <cx:pt idx="10158">81.504999999999995</cx:pt>
          <cx:pt idx="10159">80.885000000000005</cx:pt>
          <cx:pt idx="10160">81.075999999999993</cx:pt>
          <cx:pt idx="10161">80.825000000000003</cx:pt>
          <cx:pt idx="10162">80.939999999999998</cx:pt>
          <cx:pt idx="10163">81.399000000000001</cx:pt>
          <cx:pt idx="10164">80.866</cx:pt>
          <cx:pt idx="10165">81.372</cx:pt>
          <cx:pt idx="10166">80.227999999999994</cx:pt>
          <cx:pt idx="10167">81.457999999999998</cx:pt>
          <cx:pt idx="10168">80.465999999999994</cx:pt>
          <cx:pt idx="10169">80.754000000000005</cx:pt>
          <cx:pt idx="10170">80.596000000000004</cx:pt>
          <cx:pt idx="10171">80.736999999999995</cx:pt>
          <cx:pt idx="10172">80.942999999999998</cx:pt>
          <cx:pt idx="10173">81.311000000000007</cx:pt>
          <cx:pt idx="10174">80.656999999999996</cx:pt>
          <cx:pt idx="10175">81.114000000000004</cx:pt>
          <cx:pt idx="10176">80.832999999999998</cx:pt>
          <cx:pt idx="10177">81.153000000000006</cx:pt>
          <cx:pt idx="10178">80.962999999999994</cx:pt>
          <cx:pt idx="10179">81.156000000000006</cx:pt>
          <cx:pt idx="10180">81.004999999999995</cx:pt>
          <cx:pt idx="10181">81.227000000000004</cx:pt>
          <cx:pt idx="10182">80.438000000000002</cx:pt>
          <cx:pt idx="10183">81.549999999999997</cx:pt>
          <cx:pt idx="10184">80.439999999999998</cx:pt>
          <cx:pt idx="10185">81.186999999999998</cx:pt>
          <cx:pt idx="10186">80.573999999999998</cx:pt>
          <cx:pt idx="10187">80.980999999999995</cx:pt>
          <cx:pt idx="10188">80.436999999999998</cx:pt>
          <cx:pt idx="10189">81.706000000000003</cx:pt>
          <cx:pt idx="10190">80.215000000000003</cx:pt>
          <cx:pt idx="10191">80.965999999999994</cx:pt>
          <cx:pt idx="10192">80.364999999999995</cx:pt>
          <cx:pt idx="10193">80.376999999999995</cx:pt>
          <cx:pt idx="10194">80.719999999999999</cx:pt>
          <cx:pt idx="10195">81.186999999999998</cx:pt>
          <cx:pt idx="10196">80.593000000000004</cx:pt>
          <cx:pt idx="10197">80.596000000000004</cx:pt>
          <cx:pt idx="10198">81.119</cx:pt>
          <cx:pt idx="10199">81.364999999999995</cx:pt>
          <cx:pt idx="10200">81.168999999999997</cx:pt>
          <cx:pt idx="10201">80.637</cx:pt>
          <cx:pt idx="10202">81.361000000000004</cx:pt>
          <cx:pt idx="10203">80.594999999999999</cx:pt>
          <cx:pt idx="10204">80.866</cx:pt>
          <cx:pt idx="10205">80.605999999999995</cx:pt>
          <cx:pt idx="10206">81.379000000000005</cx:pt>
          <cx:pt idx="10207">80.352000000000004</cx:pt>
          <cx:pt idx="10208">81.668000000000006</cx:pt>
          <cx:pt idx="10209">80.421000000000006</cx:pt>
          <cx:pt idx="10210">81.427999999999997</cx:pt>
          <cx:pt idx="10211">80.617000000000004</cx:pt>
          <cx:pt idx="10212">81.296999999999997</cx:pt>
          <cx:pt idx="10213">80.870000000000005</cx:pt>
          <cx:pt idx="10214">81.206999999999994</cx:pt>
          <cx:pt idx="10215">80.984999999999999</cx:pt>
          <cx:pt idx="10216">81.025000000000006</cx:pt>
          <cx:pt idx="10217">81.143000000000001</cx:pt>
          <cx:pt idx="10218">80.805000000000007</cx:pt>
          <cx:pt idx="10219">81.840000000000003</cx:pt>
          <cx:pt idx="10220">80.834999999999994</cx:pt>
          <cx:pt idx="10221">81.313999999999993</cx:pt>
          <cx:pt idx="10222">80.379000000000005</cx:pt>
          <cx:pt idx="10223">81.219999999999999</cx:pt>
          <cx:pt idx="10224">80.319999999999993</cx:pt>
          <cx:pt idx="10225">81.106999999999999</cx:pt>
          <cx:pt idx="10226">81.109999999999999</cx:pt>
          <cx:pt idx="10227">80.968999999999994</cx:pt>
          <cx:pt idx="10228">80.841999999999999</cx:pt>
          <cx:pt idx="10229">81.234999999999999</cx:pt>
          <cx:pt idx="10230">80.945999999999998</cx:pt>
          <cx:pt idx="10231">81.293000000000006</cx:pt>
          <cx:pt idx="10232">80.521000000000001</cx:pt>
          <cx:pt idx="10233">81.019000000000005</cx:pt>
          <cx:pt idx="10234">80.780000000000001</cx:pt>
          <cx:pt idx="10235">80.680999999999997</cx:pt>
          <cx:pt idx="10236">81.424000000000007</cx:pt>
          <cx:pt idx="10237">80.930000000000007</cx:pt>
          <cx:pt idx="10238">81.489999999999995</cx:pt>
          <cx:pt idx="10239">80.870000000000005</cx:pt>
          <cx:pt idx="10240">81.640000000000001</cx:pt>
          <cx:pt idx="10241">80.582999999999998</cx:pt>
          <cx:pt idx="10242">81.117000000000004</cx:pt>
          <cx:pt idx="10243">80.334999999999994</cx:pt>
          <cx:pt idx="10244">81.177000000000007</cx:pt>
          <cx:pt idx="10245">80.242999999999995</cx:pt>
          <cx:pt idx="10246">81.262</cx:pt>
          <cx:pt idx="10247">80.149000000000001</cx:pt>
          <cx:pt idx="10248">81.509</cx:pt>
          <cx:pt idx="10249">80.525999999999996</cx:pt>
          <cx:pt idx="10250">81.420000000000002</cx:pt>
          <cx:pt idx="10251">80.575999999999993</cx:pt>
          <cx:pt idx="10252">80.929000000000002</cx:pt>
          <cx:pt idx="10253">81.197000000000003</cx:pt>
          <cx:pt idx="10254">80.658000000000001</cx:pt>
          <cx:pt idx="10255">81.186999999999998</cx:pt>
          <cx:pt idx="10256">80.551000000000002</cx:pt>
          <cx:pt idx="10257">81.808000000000007</cx:pt>
          <cx:pt idx="10258">80.239000000000004</cx:pt>
          <cx:pt idx="10259">81.427000000000007</cx:pt>
          <cx:pt idx="10260">80.239000000000004</cx:pt>
          <cx:pt idx="10261">80.972999999999999</cx:pt>
          <cx:pt idx="10262">81.019000000000005</cx:pt>
          <cx:pt idx="10263">80.457999999999998</cx:pt>
          <cx:pt idx="10264">80.899000000000001</cx:pt>
          <cx:pt idx="10265">80.385999999999996</cx:pt>
          <cx:pt idx="10266">81.403999999999996</cx:pt>
          <cx:pt idx="10267">80.216999999999999</cx:pt>
          <cx:pt idx="10268">81.454999999999998</cx:pt>
          <cx:pt idx="10269">80.765000000000001</cx:pt>
          <cx:pt idx="10270">81.015000000000001</cx:pt>
          <cx:pt idx="10271">80.923000000000002</cx:pt>
          <cx:pt idx="10272">80.817999999999998</cx:pt>
          <cx:pt idx="10273">81.063000000000002</cx:pt>
          <cx:pt idx="10274">80.245000000000005</cx:pt>
          <cx:pt idx="10275">81.156000000000006</cx:pt>
          <cx:pt idx="10276">80.272999999999996</cx:pt>
          <cx:pt idx="10277">81.605999999999995</cx:pt>
          <cx:pt idx="10278">80.287000000000006</cx:pt>
          <cx:pt idx="10279">80.436999999999998</cx:pt>
          <cx:pt idx="10280">81.525999999999996</cx:pt>
          <cx:pt idx="10281">80.463999999999999</cx:pt>
          <cx:pt idx="10282">81.262</cx:pt>
          <cx:pt idx="10283">80.245999999999995</cx:pt>
          <cx:pt idx="10284">81.403000000000006</cx:pt>
          <cx:pt idx="10285">80.653999999999996</cx:pt>
          <cx:pt idx="10286">80.861000000000004</cx:pt>
          <cx:pt idx="10287">80.814999999999998</cx:pt>
          <cx:pt idx="10288">80.991</cx:pt>
          <cx:pt idx="10289">81.033000000000001</cx:pt>
          <cx:pt idx="10290">80.519999999999996</cx:pt>
          <cx:pt idx="10291">81.616</cx:pt>
          <cx:pt idx="10292">80.472999999999999</cx:pt>
          <cx:pt idx="10293">81.587999999999994</cx:pt>
          <cx:pt idx="10294">80.144999999999996</cx:pt>
          <cx:pt idx="10295">81.417000000000002</cx:pt>
          <cx:pt idx="10296">80.049999999999997</cx:pt>
          <cx:pt idx="10297">81.769999999999996</cx:pt>
          <cx:pt idx="10298">80.313999999999993</cx:pt>
          <cx:pt idx="10299">81.171999999999997</cx:pt>
          <cx:pt idx="10300">79.956000000000003</cx:pt>
          <cx:pt idx="10301">81.522999999999996</cx:pt>
          <cx:pt idx="10302">81.090999999999994</cx:pt>
          <cx:pt idx="10303">81.573999999999998</cx:pt>
          <cx:pt idx="10304">80.692999999999998</cx:pt>
          <cx:pt idx="10305">81.189999999999998</cx:pt>
          <cx:pt idx="10306">80.969999999999999</cx:pt>
          <cx:pt idx="10307">81.241</cx:pt>
          <cx:pt idx="10308">80.995000000000005</cx:pt>
          <cx:pt idx="10309">80.367999999999995</cx:pt>
          <cx:pt idx="10310">81.561000000000007</cx:pt>
          <cx:pt idx="10311">80.387</cx:pt>
          <cx:pt idx="10312">81.650000000000006</cx:pt>
          <cx:pt idx="10313">80.084000000000003</cx:pt>
          <cx:pt idx="10314">81.569000000000003</cx:pt>
          <cx:pt idx="10315">80.484999999999999</cx:pt>
          <cx:pt idx="10316">81.347999999999999</cx:pt>
          <cx:pt idx="10317">80.471999999999994</cx:pt>
          <cx:pt idx="10318">81.329999999999998</cx:pt>
          <cx:pt idx="10319">80.213999999999999</cx:pt>
          <cx:pt idx="10320">81.200999999999993</cx:pt>
          <cx:pt idx="10321">80.385000000000005</cx:pt>
          <cx:pt idx="10322">81.548000000000002</cx:pt>
          <cx:pt idx="10323">81.010999999999996</cx:pt>
          <cx:pt idx="10324">81.200000000000003</cx:pt>
          <cx:pt idx="10325">81.215000000000003</cx:pt>
          <cx:pt idx="10326">80.724999999999994</cx:pt>
          <cx:pt idx="10327">81.197999999999993</cx:pt>
          <cx:pt idx="10328">80.736000000000004</cx:pt>
          <cx:pt idx="10329">81.484999999999999</cx:pt>
          <cx:pt idx="10330">80.207999999999998</cx:pt>
          <cx:pt idx="10331">81.457999999999998</cx:pt>
          <cx:pt idx="10332">80.387</cx:pt>
          <cx:pt idx="10333">81.197000000000003</cx:pt>
          <cx:pt idx="10334">80.316999999999993</cx:pt>
          <cx:pt idx="10335">81.084000000000003</cx:pt>
          <cx:pt idx="10336">80.045000000000002</cx:pt>
          <cx:pt idx="10337">82.025000000000006</cx:pt>
          <cx:pt idx="10338">80.316999999999993</cx:pt>
          <cx:pt idx="10339">81.358999999999995</cx:pt>
          <cx:pt idx="10340">80.498999999999995</cx:pt>
          <cx:pt idx="10341">81.241</cx:pt>
          <cx:pt idx="10342">80.766999999999996</cx:pt>
          <cx:pt idx="10343">81.278999999999996</cx:pt>
          <cx:pt idx="10344">81.052999999999997</cx:pt>
          <cx:pt idx="10345">80.591999999999999</cx:pt>
          <cx:pt idx="10346">81.325000000000003</cx:pt>
          <cx:pt idx="10347">80.741</cx:pt>
          <cx:pt idx="10348">81.366</cx:pt>
          <cx:pt idx="10349">80.194000000000003</cx:pt>
          <cx:pt idx="10350">81.530000000000001</cx:pt>
          <cx:pt idx="10351">80.501999999999995</cx:pt>
          <cx:pt idx="10352">81.316000000000003</cx:pt>
          <cx:pt idx="10353">80.135000000000005</cx:pt>
          <cx:pt idx="10354">81.513999999999996</cx:pt>
          <cx:pt idx="10355">80.228999999999999</cx:pt>
          <cx:pt idx="10356">81.313999999999993</cx:pt>
          <cx:pt idx="10357">80.358000000000004</cx:pt>
          <cx:pt idx="10358">81.340999999999994</cx:pt>
          <cx:pt idx="10359">80.554000000000002</cx:pt>
          <cx:pt idx="10360">81.313999999999993</cx:pt>
          <cx:pt idx="10361">80.631</cx:pt>
          <cx:pt idx="10362">81.168999999999997</cx:pt>
          <cx:pt idx="10363">81.018000000000001</cx:pt>
          <cx:pt idx="10364">80.903999999999996</cx:pt>
          <cx:pt idx="10365">82.018000000000001</cx:pt>
          <cx:pt idx="10366">80.838999999999999</cx:pt>
          <cx:pt idx="10367">81.715999999999994</cx:pt>
          <cx:pt idx="10368">80.025999999999996</cx:pt>
          <cx:pt idx="10369">81.540999999999997</cx:pt>
          <cx:pt idx="10370">79.920000000000002</cx:pt>
          <cx:pt idx="10371">81.947999999999993</cx:pt>
          <cx:pt idx="10372">80.012</cx:pt>
          <cx:pt idx="10373">81.588999999999999</cx:pt>
          <cx:pt idx="10374">80.206999999999994</cx:pt>
          <cx:pt idx="10375">81.516000000000005</cx:pt>
          <cx:pt idx="10376">80.361999999999995</cx:pt>
          <cx:pt idx="10377">81.528999999999996</cx:pt>
          <cx:pt idx="10378">80.859999999999999</cx:pt>
          <cx:pt idx="10379">81.213999999999999</cx:pt>
          <cx:pt idx="10380">80.926000000000002</cx:pt>
          <cx:pt idx="10381">81.031999999999996</cx:pt>
          <cx:pt idx="10382">81.280000000000001</cx:pt>
          <cx:pt idx="10383">80.545000000000002</cx:pt>
          <cx:pt idx="10384">81.141999999999996</cx:pt>
          <cx:pt idx="10385">80.605000000000004</cx:pt>
          <cx:pt idx="10386">81.679000000000002</cx:pt>
          <cx:pt idx="10387">80.406999999999996</cx:pt>
          <cx:pt idx="10388">81.599000000000004</cx:pt>
          <cx:pt idx="10389">80.344999999999999</cx:pt>
          <cx:pt idx="10390">81.358000000000004</cx:pt>
          <cx:pt idx="10391">80.108999999999995</cx:pt>
          <cx:pt idx="10392">81.763999999999996</cx:pt>
          <cx:pt idx="10393">80.164000000000001</cx:pt>
          <cx:pt idx="10394">81.450000000000003</cx:pt>
          <cx:pt idx="10395">80.361000000000004</cx:pt>
          <cx:pt idx="10396">81.334000000000003</cx:pt>
          <cx:pt idx="10397">80.718999999999994</cx:pt>
          <cx:pt idx="10398">81.058999999999997</cx:pt>
          <cx:pt idx="10399">80.682000000000002</cx:pt>
          <cx:pt idx="10400">80.802999999999997</cx:pt>
          <cx:pt idx="10401">81.230999999999995</cx:pt>
          <cx:pt idx="10402">80.415999999999997</cx:pt>
          <cx:pt idx="10403">81.478999999999999</cx:pt>
          <cx:pt idx="10404">80.296000000000006</cx:pt>
          <cx:pt idx="10405">81.313999999999993</cx:pt>
          <cx:pt idx="10406">80.236000000000004</cx:pt>
          <cx:pt idx="10407">82.137</cx:pt>
          <cx:pt idx="10408">79.953000000000003</cx:pt>
          <cx:pt idx="10409">81.486000000000004</cx:pt>
          <cx:pt idx="10410">80.034999999999997</cx:pt>
          <cx:pt idx="10411">81.656999999999996</cx:pt>
          <cx:pt idx="10412">80.662000000000006</cx:pt>
          <cx:pt idx="10413">82.028999999999996</cx:pt>
          <cx:pt idx="10414">80.219999999999999</cx:pt>
          <cx:pt idx="10415">81.001999999999995</cx:pt>
          <cx:pt idx="10416">80.390000000000001</cx:pt>
          <cx:pt idx="10417">80.900999999999996</cx:pt>
          <cx:pt idx="10418">80.688999999999993</cx:pt>
          <cx:pt idx="10419">80.826999999999998</cx:pt>
          <cx:pt idx="10420">81.587999999999994</cx:pt>
          <cx:pt idx="10421">80.495999999999995</cx:pt>
          <cx:pt idx="10422">81.536000000000001</cx:pt>
          <cx:pt idx="10423">80.391999999999996</cx:pt>
          <cx:pt idx="10424">81.677999999999997</cx:pt>
          <cx:pt idx="10425">80.022000000000006</cx:pt>
          <cx:pt idx="10426">80.875</cx:pt>
          <cx:pt idx="10427">80.501999999999995</cx:pt>
          <cx:pt idx="10428">81.572000000000003</cx:pt>
          <cx:pt idx="10429">80.183000000000007</cx:pt>
          <cx:pt idx="10430">82.168000000000006</cx:pt>
          <cx:pt idx="10431">80.111999999999995</cx:pt>
          <cx:pt idx="10432">81.572000000000003</cx:pt>
          <cx:pt idx="10433">80.290000000000006</cx:pt>
          <cx:pt idx="10434">81.822000000000003</cx:pt>
          <cx:pt idx="10435">80.850999999999999</cx:pt>
          <cx:pt idx="10436">81.427000000000007</cx:pt>
          <cx:pt idx="10437">81.484999999999999</cx:pt>
          <cx:pt idx="10438">81.572000000000003</cx:pt>
          <cx:pt idx="10439">81.316999999999993</cx:pt>
          <cx:pt idx="10440">81.256</cx:pt>
          <cx:pt idx="10441">80.972999999999999</cx:pt>
          <cx:pt idx="10442">81.210999999999999</cx:pt>
          <cx:pt idx="10443">81.682000000000002</cx:pt>
          <cx:pt idx="10444">80.150000000000006</cx:pt>
          <cx:pt idx="10445">81.364999999999995</cx:pt>
          <cx:pt idx="10446">79.882000000000005</cx:pt>
          <cx:pt idx="10447">81.058999999999997</cx:pt>
          <cx:pt idx="10448">80.304000000000002</cx:pt>
          <cx:pt idx="10449">80.921999999999997</cx:pt>
          <cx:pt idx="10450">80.194000000000003</cx:pt>
          <cx:pt idx="10451">80.438000000000002</cx:pt>
          <cx:pt idx="10452">80.329999999999998</cx:pt>
          <cx:pt idx="10453">80.441000000000003</cx:pt>
          <cx:pt idx="10454">81.373000000000005</cx:pt>
          <cx:pt idx="10455">80.269999999999996</cx:pt>
          <cx:pt idx="10456">81.712000000000003</cx:pt>
          <cx:pt idx="10457">79.846000000000004</cx:pt>
          <cx:pt idx="10458">81.972999999999999</cx:pt>
          <cx:pt idx="10459">79.899000000000001</cx:pt>
          <cx:pt idx="10460">81.798000000000002</cx:pt>
          <cx:pt idx="10461">80.299999999999997</cx:pt>
          <cx:pt idx="10462">81.781000000000006</cx:pt>
          <cx:pt idx="10463">80.414000000000001</cx:pt>
          <cx:pt idx="10464">81.218000000000004</cx:pt>
          <cx:pt idx="10465">81.099999999999994</cx:pt>
          <cx:pt idx="10466">80.975999999999999</cx:pt>
          <cx:pt idx="10467">80.822999999999993</cx:pt>
          <cx:pt idx="10468">80.613</cx:pt>
          <cx:pt idx="10469">81.462000000000003</cx:pt>
          <cx:pt idx="10470">81.069000000000003</cx:pt>
          <cx:pt idx="10471">81.099999999999994</cx:pt>
          <cx:pt idx="10472">80.266999999999996</cx:pt>
          <cx:pt idx="10473">81.418999999999997</cx:pt>
          <cx:pt idx="10474">80.052000000000007</cx:pt>
          <cx:pt idx="10475">81.554000000000002</cx:pt>
          <cx:pt idx="10476">79.991</cx:pt>
          <cx:pt idx="10477">81.882999999999996</cx:pt>
          <cx:pt idx="10478">79.822999999999993</cx:pt>
          <cx:pt idx="10479">81.909000000000006</cx:pt>
          <cx:pt idx="10480">80.471000000000004</cx:pt>
          <cx:pt idx="10481">81.084000000000003</cx:pt>
          <cx:pt idx="10482">80.183999999999997</cx:pt>
          <cx:pt idx="10483">81.463999999999999</cx:pt>
          <cx:pt idx="10484">80.564999999999998</cx:pt>
          <cx:pt idx="10485">81.048000000000002</cx:pt>
          <cx:pt idx="10486">80.859999999999999</cx:pt>
          <cx:pt idx="10487">80.626999999999995</cx:pt>
          <cx:pt idx="10488">80.909000000000006</cx:pt>
          <cx:pt idx="10489">80.972999999999999</cx:pt>
          <cx:pt idx="10490">80.358999999999995</cx:pt>
          <cx:pt idx="10491">81.727000000000004</cx:pt>
          <cx:pt idx="10492">80.108000000000004</cx:pt>
          <cx:pt idx="10493">81.412999999999997</cx:pt>
          <cx:pt idx="10494">80.052000000000007</cx:pt>
          <cx:pt idx="10495">81.992999999999995</cx:pt>
          <cx:pt idx="10496">80.097999999999999</cx:pt>
          <cx:pt idx="10497">82.036000000000001</cx:pt>
          <cx:pt idx="10498">80.131</cx:pt>
          <cx:pt idx="10499">81.623999999999995</cx:pt>
          <cx:pt idx="10500">80.409999999999997</cx:pt>
          <cx:pt idx="10501">80.811000000000007</cx:pt>
          <cx:pt idx="10502">80.701999999999998</cx:pt>
          <cx:pt idx="10503">80.647000000000006</cx:pt>
          <cx:pt idx="10504">81.093999999999994</cx:pt>
          <cx:pt idx="10505">80.369</cx:pt>
          <cx:pt idx="10506">81.588999999999999</cx:pt>
          <cx:pt idx="10507">80.573999999999998</cx:pt>
          <cx:pt idx="10508">81.686999999999998</cx:pt>
          <cx:pt idx="10509">80.293999999999997</cx:pt>
          <cx:pt idx="10510">82.040999999999997</cx:pt>
          <cx:pt idx="10511">80.433000000000007</cx:pt>
          <cx:pt idx="10512">82.266000000000005</cx:pt>
          <cx:pt idx="10513">79.960999999999999</cx:pt>
          <cx:pt idx="10514">81.828000000000003</cx:pt>
          <cx:pt idx="10515">80.013999999999996</cx:pt>
          <cx:pt idx="10516">81.349000000000004</cx:pt>
          <cx:pt idx="10517">80.269000000000005</cx:pt>
          <cx:pt idx="10518">81.438000000000002</cx:pt>
          <cx:pt idx="10519">80.879999999999995</cx:pt>
          <cx:pt idx="10520">80.894999999999996</cx:pt>
          <cx:pt idx="10521">81.119</cx:pt>
          <cx:pt idx="10522">80.995000000000005</cx:pt>
          <cx:pt idx="10523">81.066999999999993</cx:pt>
          <cx:pt idx="10524">80.608999999999995</cx:pt>
          <cx:pt idx="10525">81.316000000000003</cx:pt>
          <cx:pt idx="10526">80.569000000000003</cx:pt>
          <cx:pt idx="10527">81.616</cx:pt>
          <cx:pt idx="10528">79.947000000000003</cx:pt>
          <cx:pt idx="10529">81.706000000000003</cx:pt>
          <cx:pt idx="10530">79.930000000000007</cx:pt>
          <cx:pt idx="10531">82.406000000000006</cx:pt>
          <cx:pt idx="10532">80.331000000000003</cx:pt>
          <cx:pt idx="10533">81.516000000000005</cx:pt>
          <cx:pt idx="10534">80.266000000000005</cx:pt>
          <cx:pt idx="10535">81.477999999999994</cx:pt>
          <cx:pt idx="10536">80.072999999999993</cx:pt>
          <cx:pt idx="10537">81.173000000000002</cx:pt>
          <cx:pt idx="10538">81.269000000000005</cx:pt>
          <cx:pt idx="10539">81.045000000000002</cx:pt>
          <cx:pt idx="10540">80.634</cx:pt>
          <cx:pt idx="10541">80.953000000000003</cx:pt>
          <cx:pt idx="10542">81.045000000000002</cx:pt>
          <cx:pt idx="10543">80.731999999999999</cx:pt>
          <cx:pt idx="10544">81.343999999999994</cx:pt>
          <cx:pt idx="10545">80.093999999999994</cx:pt>
          <cx:pt idx="10546">81.733000000000004</cx:pt>
          <cx:pt idx="10547">80.007999999999996</cx:pt>
          <cx:pt idx="10548">81.688999999999993</cx:pt>
          <cx:pt idx="10549">80.191000000000003</cx:pt>
          <cx:pt idx="10550">81.777000000000001</cx:pt>
          <cx:pt idx="10551">79.959999999999994</cx:pt>
          <cx:pt idx="10552">81.835999999999999</cx:pt>
          <cx:pt idx="10553">80.777000000000001</cx:pt>
          <cx:pt idx="10554">81.289000000000001</cx:pt>
          <cx:pt idx="10555">80.492999999999995</cx:pt>
          <cx:pt idx="10556">81.591999999999999</cx:pt>
          <cx:pt idx="10557">80.597999999999999</cx:pt>
          <cx:pt idx="10558">80.722999999999999</cx:pt>
          <cx:pt idx="10559">81.097999999999999</cx:pt>
          <cx:pt idx="10560">80.715000000000003</cx:pt>
          <cx:pt idx="10561">81.269999999999996</cx:pt>
          <cx:pt idx="10562">80.379000000000005</cx:pt>
          <cx:pt idx="10563">81.320999999999998</cx:pt>
          <cx:pt idx="10564">80.188000000000002</cx:pt>
          <cx:pt idx="10565">81.492999999999995</cx:pt>
          <cx:pt idx="10566">80.042000000000002</cx:pt>
          <cx:pt idx="10567">81.825000000000003</cx:pt>
          <cx:pt idx="10568">80.147999999999996</cx:pt>
          <cx:pt idx="10569">81.932000000000002</cx:pt>
          <cx:pt idx="10570">80.486000000000004</cx:pt>
          <cx:pt idx="10571">81.430000000000007</cx:pt>
          <cx:pt idx="10572">80.290000000000006</cx:pt>
          <cx:pt idx="10573">81.972999999999999</cx:pt>
          <cx:pt idx="10574">81.347999999999999</cx:pt>
          <cx:pt idx="10575">81.512</cx:pt>
          <cx:pt idx="10576">80.863</cx:pt>
          <cx:pt idx="10577">80.914000000000001</cx:pt>
          <cx:pt idx="10578">80.965999999999994</cx:pt>
          <cx:pt idx="10579">80.856999999999999</cx:pt>
          <cx:pt idx="10580">81.736999999999995</cx:pt>
          <cx:pt idx="10581">80.414000000000001</cx:pt>
          <cx:pt idx="10582">81.489000000000004</cx:pt>
          <cx:pt idx="10583">80.454999999999998</cx:pt>
          <cx:pt idx="10584">81.905000000000001</cx:pt>
          <cx:pt idx="10585">80.087000000000003</cx:pt>
          <cx:pt idx="10586">81.757999999999996</cx:pt>
          <cx:pt idx="10587">80.236000000000004</cx:pt>
          <cx:pt idx="10588">82.150999999999996</cx:pt>
          <cx:pt idx="10589">80.284000000000006</cx:pt>
          <cx:pt idx="10590">81.165000000000006</cx:pt>
          <cx:pt idx="10591">80.411000000000001</cx:pt>
          <cx:pt idx="10592">81.643000000000001</cx:pt>
          <cx:pt idx="10593">81.066000000000003</cx:pt>
          <cx:pt idx="10594">81.216999999999999</cx:pt>
          <cx:pt idx="10595">80.972999999999999</cx:pt>
          <cx:pt idx="10596">81.084000000000003</cx:pt>
          <cx:pt idx="10597">81.057000000000002</cx:pt>
          <cx:pt idx="10598">80.439999999999998</cx:pt>
          <cx:pt idx="10599">81.635999999999996</cx:pt>
          <cx:pt idx="10600">80.272999999999996</cx:pt>
          <cx:pt idx="10601">81.667000000000002</cx:pt>
          <cx:pt idx="10602">80.194000000000003</cx:pt>
          <cx:pt idx="10603">81.533000000000001</cx:pt>
          <cx:pt idx="10604">79.983000000000004</cx:pt>
          <cx:pt idx="10605">81.876999999999995</cx:pt>
          <cx:pt idx="10606">80.132000000000005</cx:pt>
          <cx:pt idx="10607">81.878</cx:pt>
          <cx:pt idx="10608">80.344999999999999</cx:pt>
          <cx:pt idx="10609">82.075999999999993</cx:pt>
          <cx:pt idx="10610">80.468000000000004</cx:pt>
          <cx:pt idx="10611">81.221000000000004</cx:pt>
          <cx:pt idx="10612">80.650000000000006</cx:pt>
          <cx:pt idx="10613">80.728999999999999</cx:pt>
          <cx:pt idx="10614">80.963999999999999</cx:pt>
          <cx:pt idx="10615">81.174000000000007</cx:pt>
          <cx:pt idx="10616">82.230999999999995</cx:pt>
          <cx:pt idx="10617">80.796000000000006</cx:pt>
          <cx:pt idx="10618">81.527000000000001</cx:pt>
          <cx:pt idx="10619">80.534999999999997</cx:pt>
          <cx:pt idx="10620">81.971000000000004</cx:pt>
          <cx:pt idx="10621">80.117000000000004</cx:pt>
          <cx:pt idx="10622">81.605000000000004</cx:pt>
          <cx:pt idx="10623">79.864000000000004</cx:pt>
          <cx:pt idx="10624">81.811999999999998</cx:pt>
          <cx:pt idx="10625">79.945999999999998</cx:pt>
          <cx:pt idx="10626">81.641000000000005</cx:pt>
          <cx:pt idx="10627">80.004000000000005</cx:pt>
          <cx:pt idx="10628">81.557000000000002</cx:pt>
          <cx:pt idx="10629">80.436999999999998</cx:pt>
          <cx:pt idx="10630">81.073999999999998</cx:pt>
          <cx:pt idx="10631">80.602999999999994</cx:pt>
          <cx:pt idx="10632">80.852999999999994</cx:pt>
          <cx:pt idx="10633">81.150999999999996</cx:pt>
          <cx:pt idx="10634">81.007999999999996</cx:pt>
          <cx:pt idx="10635">81.602000000000004</cx:pt>
          <cx:pt idx="10636">81.001000000000005</cx:pt>
          <cx:pt idx="10637">81.846000000000004</cx:pt>
          <cx:pt idx="10638">80.155000000000001</cx:pt>
          <cx:pt idx="10639">81.751000000000005</cx:pt>
          <cx:pt idx="10640">80.075999999999993</cx:pt>
          <cx:pt idx="10641">81.578999999999994</cx:pt>
          <cx:pt idx="10642">80.021000000000001</cx:pt>
          <cx:pt idx="10643">81.671999999999997</cx:pt>
          <cx:pt idx="10644">80.254999999999995</cx:pt>
          <cx:pt idx="10645">81.706000000000003</cx:pt>
          <cx:pt idx="10646">80.296999999999997</cx:pt>
          <cx:pt idx="10647">81.629000000000005</cx:pt>
          <cx:pt idx="10648">80.753</cx:pt>
          <cx:pt idx="10649">81.674000000000007</cx:pt>
          <cx:pt idx="10650">80.781000000000006</cx:pt>
          <cx:pt idx="10651">81.069999999999993</cx:pt>
          <cx:pt idx="10652">81.114999999999995</cx:pt>
          <cx:pt idx="10653">80.489999999999995</cx:pt>
          <cx:pt idx="10654">81.447000000000003</cx:pt>
          <cx:pt idx="10655">80.304000000000002</cx:pt>
          <cx:pt idx="10656">81.545000000000002</cx:pt>
          <cx:pt idx="10657">80.587999999999994</cx:pt>
          <cx:pt idx="10658">82.393000000000001</cx:pt>
          <cx:pt idx="10659">80.081000000000003</cx:pt>
          <cx:pt idx="10660">82.179000000000002</cx:pt>
          <cx:pt idx="10661">79.936999999999998</cx:pt>
          <cx:pt idx="10662">82.004000000000005</cx:pt>
          <cx:pt idx="10663">80.039000000000001</cx:pt>
          <cx:pt idx="10664">81.838999999999999</cx:pt>
          <cx:pt idx="10665">80.097999999999999</cx:pt>
          <cx:pt idx="10666">81.507000000000005</cx:pt>
          <cx:pt idx="10667">80.488</cx:pt>
          <cx:pt idx="10668">80.563999999999993</cx:pt>
          <cx:pt idx="10669">81.120999999999995</cx:pt>
          <cx:pt idx="10670">80.552000000000007</cx:pt>
          <cx:pt idx="10671">81.540000000000006</cx:pt>
          <cx:pt idx="10672">80.474999999999994</cx:pt>
          <cx:pt idx="10673">81.444000000000003</cx:pt>
          <cx:pt idx="10674">80.409000000000006</cx:pt>
          <cx:pt idx="10675">81.548000000000002</cx:pt>
          <cx:pt idx="10676">80.040000000000006</cx:pt>
          <cx:pt idx="10677">81.808999999999997</cx:pt>
          <cx:pt idx="10678">80.106999999999999</cx:pt>
          <cx:pt idx="10679">82.484999999999999</cx:pt>
          <cx:pt idx="10680">80.281999999999996</cx:pt>
          <cx:pt idx="10681">81.379000000000005</cx:pt>
          <cx:pt idx="10682">79.935000000000002</cx:pt>
          <cx:pt idx="10683">81.584000000000003</cx:pt>
          <cx:pt idx="10684">80.668000000000006</cx:pt>
          <cx:pt idx="10685">81.233999999999995</cx:pt>
          <cx:pt idx="10686">80.668000000000006</cx:pt>
          <cx:pt idx="10687">80.769999999999996</cx:pt>
          <cx:pt idx="10688">81.242000000000004</cx:pt>
          <cx:pt idx="10689">81.251999999999995</cx:pt>
          <cx:pt idx="10690">81.256</cx:pt>
          <cx:pt idx="10691">80.478999999999999</cx:pt>
          <cx:pt idx="10692">81.103999999999999</cx:pt>
          <cx:pt idx="10693">80.251999999999995</cx:pt>
          <cx:pt idx="10694">81.587999999999994</cx:pt>
          <cx:pt idx="10695">79.835999999999999</cx:pt>
          <cx:pt idx="10696">81.856999999999999</cx:pt>
          <cx:pt idx="10697">80.019000000000005</cx:pt>
          <cx:pt idx="10698">81.623999999999995</cx:pt>
          <cx:pt idx="10699">80.897999999999996</cx:pt>
          <cx:pt idx="10700">81.667000000000002</cx:pt>
          <cx:pt idx="10701">80.228999999999999</cx:pt>
          <cx:pt idx="10702">81.488</cx:pt>
          <cx:pt idx="10703">80.850999999999999</cx:pt>
          <cx:pt idx="10704">81.379000000000005</cx:pt>
          <cx:pt idx="10705">80.769999999999996</cx:pt>
          <cx:pt idx="10706">80.828999999999994</cx:pt>
          <cx:pt idx="10707">81.090000000000003</cx:pt>
          <cx:pt idx="10708">80.350999999999999</cx:pt>
          <cx:pt idx="10709">81.435000000000002</cx:pt>
          <cx:pt idx="10710">80.123999999999995</cx:pt>
          <cx:pt idx="10711">81.219999999999999</cx:pt>
          <cx:pt idx="10712">80.070999999999998</cx:pt>
          <cx:pt idx="10713">81.616</cx:pt>
          <cx:pt idx="10714">80.209999999999994</cx:pt>
          <cx:pt idx="10715">81.707999999999998</cx:pt>
          <cx:pt idx="10716">80.393000000000001</cx:pt>
          <cx:pt idx="10717">81.829999999999998</cx:pt>
          <cx:pt idx="10718">80.087000000000003</cx:pt>
          <cx:pt idx="10719">81.799000000000007</cx:pt>
          <cx:pt idx="10720">81.049999999999997</cx:pt>
          <cx:pt idx="10721">81.915999999999997</cx:pt>
          <cx:pt idx="10722">80.569000000000003</cx:pt>
          <cx:pt idx="10723">81.481999999999999</cx:pt>
          <cx:pt idx="10724">80.704999999999998</cx:pt>
          <cx:pt idx="10725">80.962999999999994</cx:pt>
          <cx:pt idx="10726">80.736000000000004</cx:pt>
          <cx:pt idx="10727">80.988</cx:pt>
          <cx:pt idx="10728">81.238</cx:pt>
          <cx:pt idx="10729">80.390000000000001</cx:pt>
          <cx:pt idx="10730">81.430000000000007</cx:pt>
          <cx:pt idx="10731">80.072999999999993</cx:pt>
          <cx:pt idx="10732">81.543000000000006</cx:pt>
          <cx:pt idx="10733">79.992000000000004</cx:pt>
          <cx:pt idx="10734">81.863</cx:pt>
          <cx:pt idx="10735">79.945999999999998</cx:pt>
          <cx:pt idx="10736">81.873999999999995</cx:pt>
          <cx:pt idx="10737">80.001000000000005</cx:pt>
          <cx:pt idx="10738">81.131</cx:pt>
          <cx:pt idx="10739">80.492000000000004</cx:pt>
          <cx:pt idx="10740">81.001000000000005</cx:pt>
          <cx:pt idx="10741">80.894000000000005</cx:pt>
          <cx:pt idx="10742">81.632999999999996</cx:pt>
          <cx:pt idx="10743">80.935000000000002</cx:pt>
          <cx:pt idx="10744">80.572000000000003</cx:pt>
          <cx:pt idx="10745">81.262</cx:pt>
          <cx:pt idx="10746">80.808999999999997</cx:pt>
          <cx:pt idx="10747">81.430999999999997</cx:pt>
          <cx:pt idx="10748">80.358000000000004</cx:pt>
          <cx:pt idx="10749">82.042000000000002</cx:pt>
          <cx:pt idx="10750">79.878</cx:pt>
          <cx:pt idx="10751">81.186000000000007</cx:pt>
          <cx:pt idx="10752">79.947000000000003</cx:pt>
          <cx:pt idx="10753">81.703000000000003</cx:pt>
          <cx:pt idx="10754">79.825999999999993</cx:pt>
          <cx:pt idx="10755">81.477999999999994</cx:pt>
          <cx:pt idx="10756">80.037999999999997</cx:pt>
          <cx:pt idx="10757">81.313999999999993</cx:pt>
          <cx:pt idx="10758">80.599999999999994</cx:pt>
          <cx:pt idx="10759">81.343999999999994</cx:pt>
          <cx:pt idx="10760">80.608999999999995</cx:pt>
          <cx:pt idx="10761">81.385999999999996</cx:pt>
          <cx:pt idx="10762">81.366</cx:pt>
          <cx:pt idx="10763">81.150999999999996</cx:pt>
          <cx:pt idx="10764">80.207999999999998</cx:pt>
          <cx:pt idx="10765">81.933000000000007</cx:pt>
          <cx:pt idx="10766">80.210999999999999</cx:pt>
          <cx:pt idx="10767">81.751000000000005</cx:pt>
          <cx:pt idx="10768">80.132999999999996</cx:pt>
          <cx:pt idx="10769">82.296999999999997</cx:pt>
          <cx:pt idx="10770">80.028000000000006</cx:pt>
          <cx:pt idx="10771">82.144000000000005</cx:pt>
          <cx:pt idx="10772">79.829999999999998</cx:pt>
          <cx:pt idx="10773">80.594999999999999</cx:pt>
          <cx:pt idx="10774">81.224999999999994</cx:pt>
          <cx:pt idx="10775">81.725999999999999</cx:pt>
          <cx:pt idx="10776">81.289000000000001</cx:pt>
          <cx:pt idx="10777">81.564999999999998</cx:pt>
          <cx:pt idx="10778">80.492999999999995</cx:pt>
          <cx:pt idx="10779">81.358000000000004</cx:pt>
          <cx:pt idx="10780">82.433000000000007</cx:pt>
          <cx:pt idx="10781">82.168000000000006</cx:pt>
          <cx:pt idx="10782">80.643000000000001</cx:pt>
          <cx:pt idx="10783">82.468999999999994</cx:pt>
          <cx:pt idx="10784">81.105000000000004</cx:pt>
          <cx:pt idx="10785">82.355000000000004</cx:pt>
          <cx:pt idx="10786">81.698999999999998</cx:pt>
          <cx:pt idx="10787">81.489000000000004</cx:pt>
          <cx:pt idx="10788">82.213999999999999</cx:pt>
          <cx:pt idx="10789">81.105000000000004</cx:pt>
          <cx:pt idx="10790">82.638999999999996</cx:pt>
          <cx:pt idx="10791">81.036000000000001</cx:pt>
          <cx:pt idx="10792">82.885999999999996</cx:pt>
          <cx:pt idx="10793">80.832999999999998</cx:pt>
          <cx:pt idx="10794">82.966999999999999</cx:pt>
          <cx:pt idx="10795">81.024000000000001</cx:pt>
          <cx:pt idx="10796">82.870999999999995</cx:pt>
          <cx:pt idx="10797">81.435000000000002</cx:pt>
          <cx:pt idx="10798">82.734999999999999</cx:pt>
          <cx:pt idx="10799">80.891000000000005</cx:pt>
          <cx:pt idx="10800">82.278999999999996</cx:pt>
          <cx:pt idx="10801">81.153000000000006</cx:pt>
          <cx:pt idx="10802">82.420000000000002</cx:pt>
          <cx:pt idx="10803">81.156000000000006</cx:pt>
          <cx:pt idx="10804">81.932000000000002</cx:pt>
          <cx:pt idx="10805">81.930999999999997</cx:pt>
          <cx:pt idx="10806">81.873000000000005</cx:pt>
          <cx:pt idx="10807">82.022000000000006</cx:pt>
          <cx:pt idx="10808">81.033000000000001</cx:pt>
          <cx:pt idx="10809">82.906999999999996</cx:pt>
          <cx:pt idx="10810">80.695999999999998</cx:pt>
          <cx:pt idx="10811">82.421000000000006</cx:pt>
          <cx:pt idx="10812">80.724999999999994</cx:pt>
          <cx:pt idx="10813">82.254999999999995</cx:pt>
          <cx:pt idx="10814">80.546999999999997</cx:pt>
          <cx:pt idx="10815">82.394999999999996</cx:pt>
          <cx:pt idx="10816">81.203999999999994</cx:pt>
          <cx:pt idx="10817">82.421000000000006</cx:pt>
          <cx:pt idx="10818">80.992999999999995</cx:pt>
          <cx:pt idx="10819">82.653000000000006</cx:pt>
          <cx:pt idx="10820">80.861000000000004</cx:pt>
          <cx:pt idx="10821">82.213999999999999</cx:pt>
          <cx:pt idx="10822">81.426000000000002</cx:pt>
          <cx:pt idx="10823">81.608999999999995</cx:pt>
          <cx:pt idx="10824">81.828000000000003</cx:pt>
          <cx:pt idx="10825">81.396000000000001</cx:pt>
          <cx:pt idx="10826">81.736999999999995</cx:pt>
          <cx:pt idx="10827">81.179000000000002</cx:pt>
          <cx:pt idx="10828">82.480999999999995</cx:pt>
          <cx:pt idx="10829">80.619</cx:pt>
          <cx:pt idx="10830">82.299000000000007</cx:pt>
          <cx:pt idx="10831">80.215000000000003</cx:pt>
          <cx:pt idx="10832">82.581999999999994</cx:pt>
          <cx:pt idx="10833">80.575999999999993</cx:pt>
          <cx:pt idx="10834">82.658000000000001</cx:pt>
          <cx:pt idx="10835">80.474999999999994</cx:pt>
          <cx:pt idx="10836">82.278000000000006</cx:pt>
          <cx:pt idx="10837">80.685000000000002</cx:pt>
          <cx:pt idx="10838">82.018000000000001</cx:pt>
          <cx:pt idx="10839">81.052999999999997</cx:pt>
          <cx:pt idx="10840">82.575000000000003</cx:pt>
          <cx:pt idx="10841">80.963999999999999</cx:pt>
          <cx:pt idx="10842">81.597999999999999</cx:pt>
          <cx:pt idx="10843">81.897000000000006</cx:pt>
          <cx:pt idx="10844">80.891999999999996</cx:pt>
          <cx:pt idx="10845">81.804000000000002</cx:pt>
          <cx:pt idx="10846">80.349000000000004</cx:pt>
          <cx:pt idx="10847">82.123999999999995</cx:pt>
          <cx:pt idx="10848">80.150000000000006</cx:pt>
          <cx:pt idx="10849">81.859999999999999</cx:pt>
          <cx:pt idx="10850">80.260000000000005</cx:pt>
          <cx:pt idx="10851">82.807000000000002</cx:pt>
          <cx:pt idx="10852">80.721999999999994</cx:pt>
          <cx:pt idx="10853">82.007000000000005</cx:pt>
          <cx:pt idx="10854">80.081000000000003</cx:pt>
          <cx:pt idx="10855">82.855000000000004</cx:pt>
          <cx:pt idx="10856">80.905000000000001</cx:pt>
          <cx:pt idx="10857">82.122</cx:pt>
          <cx:pt idx="10858">80.905000000000001</cx:pt>
          <cx:pt idx="10859">82.566999999999993</cx:pt>
          <cx:pt idx="10860">81.313999999999993</cx:pt>
          <cx:pt idx="10861">81.739999999999995</cx:pt>
          <cx:pt idx="10862">81.724999999999994</cx:pt>
          <cx:pt idx="10863">81.259</cx:pt>
          <cx:pt idx="10864">82.269000000000005</cx:pt>
          <cx:pt idx="10865">80.984999999999999</cx:pt>
          <cx:pt idx="10866">80.945999999999998</cx:pt>
          <cx:pt idx="10867">82.316999999999993</cx:pt>
          <cx:pt idx="10868">80.641000000000005</cx:pt>
          <cx:pt idx="10869">80.337999999999994</cx:pt>
          <cx:pt idx="10870">80.289000000000001</cx:pt>
          <cx:pt idx="10871">82.661000000000001</cx:pt>
          <cx:pt idx="10872">80.873999999999995</cx:pt>
          <cx:pt idx="10873">82.299000000000007</cx:pt>
          <cx:pt idx="10874">80.858999999999995</cx:pt>
          <cx:pt idx="10875">82.063000000000002</cx:pt>
          <cx:pt idx="10876">81.602999999999994</cx:pt>
          <cx:pt idx="10877">81.661000000000001</cx:pt>
          <cx:pt idx="10878">81.787999999999997</cx:pt>
          <cx:pt idx="10879">81.072999999999993</cx:pt>
          <cx:pt idx="10880">81.918999999999997</cx:pt>
          <cx:pt idx="10881">80.828999999999994</cx:pt>
          <cx:pt idx="10882">82.578000000000003</cx:pt>
          <cx:pt idx="10883">80.582999999999998</cx:pt>
          <cx:pt idx="10884">80.623000000000005</cx:pt>
          <cx:pt idx="10885">82.578999999999994</cx:pt>
          <cx:pt idx="10886">80.197999999999993</cx:pt>
          <cx:pt idx="10887">82.378</cx:pt>
          <cx:pt idx="10888">80.540000000000006</cx:pt>
          <cx:pt idx="10889">82.364999999999995</cx:pt>
          <cx:pt idx="10890">80.753</cx:pt>
          <cx:pt idx="10891">81.819000000000003</cx:pt>
          <cx:pt idx="10892">81.234999999999999</cx:pt>
          <cx:pt idx="10893">81.903999999999996</cx:pt>
          <cx:pt idx="10894">81.069000000000003</cx:pt>
          <cx:pt idx="10895">81.087000000000003</cx:pt>
          <cx:pt idx="10896">81.427000000000007</cx:pt>
          <cx:pt idx="10897">80.774000000000001</cx:pt>
          <cx:pt idx="10898">82.031999999999996</cx:pt>
          <cx:pt idx="10899">80.593000000000004</cx:pt>
          <cx:pt idx="10900">82.468000000000004</cx:pt>
          <cx:pt idx="10901">80.400999999999996</cx:pt>
          <cx:pt idx="10902">82.543999999999997</cx:pt>
          <cx:pt idx="10903">80.375</cx:pt>
          <cx:pt idx="10904">82.950000000000003</cx:pt>
          <cx:pt idx="10905">80.531000000000006</cx:pt>
          <cx:pt idx="10906">82.495999999999995</cx:pt>
          <cx:pt idx="10907">80.709999999999994</cx:pt>
          <cx:pt idx="10908">82.414000000000001</cx:pt>
          <cx:pt idx="10909">80.528000000000006</cx:pt>
          <cx:pt idx="10910">82.128</cx:pt>
          <cx:pt idx="10911">80.980999999999995</cx:pt>
          <cx:pt idx="10912">81.936000000000007</cx:pt>
          <cx:pt idx="10913">81.757999999999996</cx:pt>
          <cx:pt idx="10914">80.816000000000003</cx:pt>
          <cx:pt idx="10915">81.605999999999995</cx:pt>
          <cx:pt idx="10916">80.784000000000006</cx:pt>
          <cx:pt idx="10917">82.5</cx:pt>
          <cx:pt idx="10918">80.75</cx:pt>
          <cx:pt idx="10919">82.248999999999995</cx:pt>
          <cx:pt idx="10920">80.275000000000006</cx:pt>
          <cx:pt idx="10921">82.795000000000002</cx:pt>
          <cx:pt idx="10922">80.304000000000002</cx:pt>
          <cx:pt idx="10923">82.954999999999998</cx:pt>
          <cx:pt idx="10924">80.266999999999996</cx:pt>
          <cx:pt idx="10925">82.587000000000003</cx:pt>
          <cx:pt idx="10926">80.626000000000005</cx:pt>
          <cx:pt idx="10927">81.894999999999996</cx:pt>
          <cx:pt idx="10928">80.742999999999995</cx:pt>
          <cx:pt idx="10929">82.060000000000002</cx:pt>
          <cx:pt idx="10930">82.316999999999993</cx:pt>
          <cx:pt idx="10931">80.715000000000003</cx:pt>
          <cx:pt idx="10932">82.596000000000004</cx:pt>
          <cx:pt idx="10933">82.192999999999998</cx:pt>
          <cx:pt idx="10934">81.320999999999998</cx:pt>
          <cx:pt idx="10935">82.234999999999999</cx:pt>
          <cx:pt idx="10936">81.218000000000004</cx:pt>
          <cx:pt idx="10937">82.691999999999993</cx:pt>
          <cx:pt idx="10938">82.881</cx:pt>
          <cx:pt idx="10939">81.001999999999995</cx:pt>
          <cx:pt idx="10940">82.640000000000001</cx:pt>
          <cx:pt idx="10941">81.111000000000004</cx:pt>
          <cx:pt idx="10942">81.369</cx:pt>
          <cx:pt idx="10943">81.004999999999995</cx:pt>
          <cx:pt idx="10944">80.825000000000003</cx:pt>
          <cx:pt idx="10945">80.688000000000002</cx:pt>
          <cx:pt idx="10946">82.557000000000002</cx:pt>
          <cx:pt idx="10947">81.498999999999995</cx:pt>
          <cx:pt idx="10948">82.024000000000001</cx:pt>
          <cx:pt idx="10949">81.626999999999995</cx:pt>
          <cx:pt idx="10950">82.093000000000004</cx:pt>
          <cx:pt idx="10951">80.310000000000002</cx:pt>
          <cx:pt idx="10952">82.238</cx:pt>
          <cx:pt idx="10953">80.811000000000007</cx:pt>
          <cx:pt idx="10954">82.831999999999994</cx:pt>
          <cx:pt idx="10955">80.641000000000005</cx:pt>
          <cx:pt idx="10956">82.664000000000001</cx:pt>
          <cx:pt idx="10957">80.477999999999994</cx:pt>
          <cx:pt idx="10958">80.899000000000001</cx:pt>
          <cx:pt idx="10959">80.472999999999999</cx:pt>
          <cx:pt idx="10960">82.400000000000006</cx:pt>
          <cx:pt idx="10961">81.022000000000006</cx:pt>
          <cx:pt idx="10962">82.055999999999997</cx:pt>
          <cx:pt idx="10963">81.275000000000006</cx:pt>
          <cx:pt idx="10964">81.811000000000007</cx:pt>
          <cx:pt idx="10965">81.186999999999998</cx:pt>
          <cx:pt idx="10966">81.498000000000005</cx:pt>
          <cx:pt idx="10967">82.171999999999997</cx:pt>
          <cx:pt idx="10968">80.989999999999995</cx:pt>
          <cx:pt idx="10969">82.326999999999998</cx:pt>
          <cx:pt idx="10970">80.721999999999994</cx:pt>
          <cx:pt idx="10971">82.757000000000005</cx:pt>
          <cx:pt idx="10972">80.313999999999993</cx:pt>
          <cx:pt idx="10973">82.787999999999997</cx:pt>
          <cx:pt idx="10974">80.513999999999996</cx:pt>
          <cx:pt idx="10975">82.640000000000001</cx:pt>
          <cx:pt idx="10976">80.516999999999996</cx:pt>
          <cx:pt idx="10977">80.915999999999997</cx:pt>
          <cx:pt idx="10978">80.933000000000007</cx:pt>
          <cx:pt idx="10979">81.784000000000006</cx:pt>
          <cx:pt idx="10980">81.009</cx:pt>
          <cx:pt idx="10981">81.536000000000001</cx:pt>
          <cx:pt idx="10982">81.638999999999996</cx:pt>
          <cx:pt idx="10983">81.587999999999994</cx:pt>
          <cx:pt idx="10984">82.340999999999994</cx:pt>
          <cx:pt idx="10985">80.763000000000005</cx:pt>
          <cx:pt idx="10986">82.638999999999996</cx:pt>
          <cx:pt idx="10987">80.599000000000004</cx:pt>
          <cx:pt idx="10988">82.739000000000004</cx:pt>
          <cx:pt idx="10989">80.334999999999994</cx:pt>
          <cx:pt idx="10990">79.918999999999997</cx:pt>
          <cx:pt idx="10991">82.792000000000002</cx:pt>
          <cx:pt idx="10992">80.375</cx:pt>
          <cx:pt idx="10993">82.328000000000003</cx:pt>
          <cx:pt idx="10994">80.287000000000006</cx:pt>
          <cx:pt idx="10995">82.742000000000004</cx:pt>
          <cx:pt idx="10996">81.031999999999996</cx:pt>
          <cx:pt idx="10997">82.013999999999996</cx:pt>
          <cx:pt idx="10998">80.656999999999996</cx:pt>
          <cx:pt idx="10999">81.391999999999996</cx:pt>
          <cx:pt idx="11000">81.888000000000005</cx:pt>
          <cx:pt idx="11001">81.510000000000005</cx:pt>
          <cx:pt idx="11002">81.566999999999993</cx:pt>
          <cx:pt idx="11003">80.591999999999999</cx:pt>
          <cx:pt idx="11004">82.402000000000001</cx:pt>
          <cx:pt idx="11005">80.353999999999999</cx:pt>
          <cx:pt idx="11006">82.221000000000004</cx:pt>
          <cx:pt idx="11007">79.942999999999998</cx:pt>
          <cx:pt idx="11008">82.361999999999995</cx:pt>
          <cx:pt idx="11009">80.183000000000007</cx:pt>
          <cx:pt idx="11010">82.034999999999997</cx:pt>
          <cx:pt idx="11011">80.331000000000003</cx:pt>
          <cx:pt idx="11012">82.361999999999995</cx:pt>
          <cx:pt idx="11013">80.128</cx:pt>
          <cx:pt idx="11014">82.388000000000005</cx:pt>
          <cx:pt idx="11015">80.829999999999998</cx:pt>
          <cx:pt idx="11016">81.932000000000002</cx:pt>
          <cx:pt idx="11017">81.590999999999994</cx:pt>
          <cx:pt idx="11018">81.228999999999999</cx:pt>
          <cx:pt idx="11019">81.489000000000004</cx:pt>
          <cx:pt idx="11020">80.944999999999993</cx:pt>
          <cx:pt idx="11021">81.653999999999996</cx:pt>
          <cx:pt idx="11022">80.647999999999996</cx:pt>
          <cx:pt idx="11023">82.891000000000005</cx:pt>
          <cx:pt idx="11024">80.340999999999994</cx:pt>
          <cx:pt idx="11025">82.340999999999994</cx:pt>
          <cx:pt idx="11026">80.361000000000004</cx:pt>
          <cx:pt idx="11027">82.778000000000006</cx:pt>
          <cx:pt idx="11028">80.221999999999994</cx:pt>
          <cx:pt idx="11029">82.012</cx:pt>
          <cx:pt idx="11030">80.488</cx:pt>
          <cx:pt idx="11031">82.230999999999995</cx:pt>
          <cx:pt idx="11032">80.512</cx:pt>
          <cx:pt idx="11033">81.881</cx:pt>
          <cx:pt idx="11034">80.748000000000005</cx:pt>
          <cx:pt idx="11035">81.350999999999999</cx:pt>
          <cx:pt idx="11036">80.941999999999993</cx:pt>
          <cx:pt idx="11037">81.296999999999997</cx:pt>
          <cx:pt idx="11038">81.968999999999994</cx:pt>
          <cx:pt idx="11039">81.158000000000001</cx:pt>
          <cx:pt idx="11040">81.825000000000003</cx:pt>
          <cx:pt idx="11041">80.468000000000004</cx:pt>
          <cx:pt idx="11042">81.962999999999994</cx:pt>
          <cx:pt idx="11043">79.953999999999994</cx:pt>
          <cx:pt idx="11044">82.832999999999998</cx:pt>
          <cx:pt idx="11045">79.989999999999995</cx:pt>
          <cx:pt idx="11046">82.528999999999996</cx:pt>
          <cx:pt idx="11047">80.132999999999996</cx:pt>
          <cx:pt idx="11048">82.478999999999999</cx:pt>
          <cx:pt idx="11049">80.138000000000005</cx:pt>
          <cx:pt idx="11050">82.593999999999994</cx:pt>
          <cx:pt idx="11051">80.093999999999994</cx:pt>
          <cx:pt idx="11052">81.945999999999998</cx:pt>
          <cx:pt idx="11053">80.582999999999998</cx:pt>
          <cx:pt idx="11054">81.929000000000002</cx:pt>
          <cx:pt idx="11055">81.484999999999999</cx:pt>
          <cx:pt idx="11056">81.206000000000003</cx:pt>
          <cx:pt idx="11057">81.768000000000001</cx:pt>
          <cx:pt idx="11058">80.637</cx:pt>
          <cx:pt idx="11059">82.045000000000002</cx:pt>
          <cx:pt idx="11060">80.481999999999999</cx:pt>
          <cx:pt idx="11061">81.760999999999996</cx:pt>
          <cx:pt idx="11062">80.394000000000005</cx:pt>
          <cx:pt idx="11063">82.956999999999994</cx:pt>
          <cx:pt idx="11064">79.953000000000003</cx:pt>
          <cx:pt idx="11065">82.382000000000005</cx:pt>
          <cx:pt idx="11066">79.825000000000003</cx:pt>
          <cx:pt idx="11067">82.048000000000002</cx:pt>
          <cx:pt idx="11068">81.069000000000003</cx:pt>
          <cx:pt idx="11069">82.772999999999996</cx:pt>
          <cx:pt idx="11070">80.251999999999995</cx:pt>
          <cx:pt idx="11071">82.207999999999998</cx:pt>
          <cx:pt idx="11072">81.554000000000002</cx:pt>
          <cx:pt idx="11073">81.587999999999994</cx:pt>
          <cx:pt idx="11074">82.001000000000005</cx:pt>
          <cx:pt idx="11075">81.280000000000001</cx:pt>
          <cx:pt idx="11076">82.048000000000002</cx:pt>
          <cx:pt idx="11077">82.231999999999999</cx:pt>
          <cx:pt idx="11078">80.149000000000001</cx:pt>
          <cx:pt idx="11079">80.724999999999994</cx:pt>
          <cx:pt idx="11080">82.918999999999997</cx:pt>
          <cx:pt idx="11081">80.700999999999993</cx:pt>
          <cx:pt idx="11082">81.527000000000001</cx:pt>
          <cx:pt idx="11083">81.343999999999994</cx:pt>
          <cx:pt idx="11084">81.522999999999996</cx:pt>
          <cx:pt idx="11085">81.956999999999994</cx:pt>
          <cx:pt idx="11086">80.802999999999997</cx:pt>
          <cx:pt idx="11087">82.480999999999995</cx:pt>
          <cx:pt idx="11088">80.798000000000002</cx:pt>
          <cx:pt idx="11089">81.992999999999995</cx:pt>
          <cx:pt idx="11090">80.216999999999999</cx:pt>
          <cx:pt idx="11091">82.471000000000004</cx:pt>
          <cx:pt idx="11092">80.233999999999995</cx:pt>
          <cx:pt idx="11093">82.828000000000003</cx:pt>
          <cx:pt idx="11094">82.578999999999994</cx:pt>
          <cx:pt idx="11095">82.670000000000002</cx:pt>
          <cx:pt idx="11096">80.117000000000004</cx:pt>
          <cx:pt idx="11097">82.403000000000006</cx:pt>
          <cx:pt idx="11098">80.554000000000002</cx:pt>
          <cx:pt idx="11099">82.224999999999994</cx:pt>
          <cx:pt idx="11100">80.745999999999995</cx:pt>
          <cx:pt idx="11101">81.971000000000004</cx:pt>
          <cx:pt idx="11102">81.206000000000003</cx:pt>
          <cx:pt idx="11103">81.444999999999993</cx:pt>
          <cx:pt idx="11104">81.468000000000004</cx:pt>
          <cx:pt idx="11105">81.200000000000003</cx:pt>
          <cx:pt idx="11106">81.694999999999993</cx:pt>
          <cx:pt idx="11107">80.849999999999994</cx:pt>
          <cx:pt idx="11108">82.212999999999994</cx:pt>
          <cx:pt idx="11109">80.460999999999999</cx:pt>
          <cx:pt idx="11110">80.909000000000006</cx:pt>
          <cx:pt idx="11111">82.457999999999998</cx:pt>
          <cx:pt idx="11112">80.311000000000007</cx:pt>
          <cx:pt idx="11113">82.994</cx:pt>
          <cx:pt idx="11114">80.212000000000003</cx:pt>
          <cx:pt idx="11115">82.540000000000006</cx:pt>
          <cx:pt idx="11116">80.691000000000003</cx:pt>
          <cx:pt idx="11117">82.414000000000001</cx:pt>
          <cx:pt idx="11118">80.688000000000002</cx:pt>
          <cx:pt idx="11119">82.066000000000003</cx:pt>
          <cx:pt idx="11120">81.143000000000001</cx:pt>
          <cx:pt idx="11121">81.301000000000002</cx:pt>
          <cx:pt idx="11122">81.766999999999996</cx:pt>
          <cx:pt idx="11123">81.272000000000006</cx:pt>
          <cx:pt idx="11124">82.352000000000004</cx:pt>
          <cx:pt idx="11125">80.632999999999996</cx:pt>
          <cx:pt idx="11126">82.390000000000001</cx:pt>
          <cx:pt idx="11127">80.180999999999997</cx:pt>
          <cx:pt idx="11128">80.242000000000004</cx:pt>
          <cx:pt idx="11129">80.537999999999997</cx:pt>
          <cx:pt idx="11130">82.444000000000003</cx:pt>
          <cx:pt idx="11131">80.265000000000001</cx:pt>
          <cx:pt idx="11132">81.963999999999999</cx:pt>
          <cx:pt idx="11133">80.969999999999999</cx:pt>
          <cx:pt idx="11134">81.897000000000006</cx:pt>
          <cx:pt idx="11135">80.831999999999994</cx:pt>
          <cx:pt idx="11136">81.763999999999996</cx:pt>
          <cx:pt idx="11137">81.236999999999995</cx:pt>
          <cx:pt idx="11138">81.162000000000006</cx:pt>
          <cx:pt idx="11139">81.584000000000003</cx:pt>
          <cx:pt idx="11140">80.671999999999997</cx:pt>
          <cx:pt idx="11141">82.198999999999998</cx:pt>
          <cx:pt idx="11142">80.409000000000006</cx:pt>
          <cx:pt idx="11143">82.304000000000002</cx:pt>
          <cx:pt idx="11144">80.269000000000005</cx:pt>
          <cx:pt idx="11145">82.974000000000004</cx:pt>
          <cx:pt idx="11146">80.269000000000005</cx:pt>
          <cx:pt idx="11147">82.546000000000006</cx:pt>
          <cx:pt idx="11148">80.465000000000003</cx:pt>
          <cx:pt idx="11149">82.704999999999998</cx:pt>
          <cx:pt idx="11150">80.647999999999996</cx:pt>
          <cx:pt idx="11151">82.757000000000005</cx:pt>
          <cx:pt idx="11152">80.468000000000004</cx:pt>
          <cx:pt idx="11153">81.742000000000004</cx:pt>
          <cx:pt idx="11154">80.793999999999997</cx:pt>
          <cx:pt idx="11155">81.885000000000005</cx:pt>
          <cx:pt idx="11156">81.375</cx:pt>
          <cx:pt idx="11157">81.143000000000001</cx:pt>
          <cx:pt idx="11158">81.569000000000003</cx:pt>
          <cx:pt idx="11159">80.721999999999994</cx:pt>
          <cx:pt idx="11160">81.727000000000004</cx:pt>
          <cx:pt idx="11161">80.457999999999998</cx:pt>
          <cx:pt idx="11162">82.417000000000002</cx:pt>
          <cx:pt idx="11163">80.301000000000002</cx:pt>
          <cx:pt idx="11164">82.748999999999995</cx:pt>
          <cx:pt idx="11165">80.132999999999996</cx:pt>
          <cx:pt idx="11166">82.697999999999993</cx:pt>
          <cx:pt idx="11167">80.305999999999997</cx:pt>
          <cx:pt idx="11168">82.605000000000004</cx:pt>
          <cx:pt idx="11169">80.111999999999995</cx:pt>
          <cx:pt idx="11170">82.113</cx:pt>
          <cx:pt idx="11171">80.992999999999995</cx:pt>
          <cx:pt idx="11172">82.108000000000004</cx:pt>
          <cx:pt idx="11173">80.691000000000003</cx:pt>
          <cx:pt idx="11174">81.403000000000006</cx:pt>
          <cx:pt idx="11175">81.004999999999995</cx:pt>
          <cx:pt idx="11176">80.966999999999999</cx:pt>
          <cx:pt idx="11177">81.543000000000006</cx:pt>
          <cx:pt idx="11178">80.622</cx:pt>
          <cx:pt idx="11179">82.289000000000001</cx:pt>
          <cx:pt idx="11180">80.400000000000006</cx:pt>
          <cx:pt idx="11181">82.805000000000007</cx:pt>
          <cx:pt idx="11182">80.266999999999996</cx:pt>
          <cx:pt idx="11183">82.224999999999994</cx:pt>
          <cx:pt idx="11184">80.168999999999997</cx:pt>
          <cx:pt idx="11185">82.165999999999997</cx:pt>
          <cx:pt idx="11186">80.084000000000003</cx:pt>
          <cx:pt idx="11187">82.450000000000003</cx:pt>
          <cx:pt idx="11188">80.506</cx:pt>
          <cx:pt idx="11189">82.161000000000001</cx:pt>
          <cx:pt idx="11190">80.513000000000005</cx:pt>
          <cx:pt idx="11191">82.117000000000004</cx:pt>
          <cx:pt idx="11192">81.334999999999994</cx:pt>
          <cx:pt idx="11193">81.722999999999999</cx:pt>
          <cx:pt idx="11194">81.599999999999994</cx:pt>
          <cx:pt idx="11195">80.921000000000006</cx:pt>
          <cx:pt idx="11196">81.894000000000005</cx:pt>
          <cx:pt idx="11197">81.055000000000007</cx:pt>
          <cx:pt idx="11198">82.012</cx:pt>
          <cx:pt idx="11199">80.179000000000002</cx:pt>
          <cx:pt idx="11200">82.513000000000005</cx:pt>
          <cx:pt idx="11201">79.956000000000003</cx:pt>
          <cx:pt idx="11202">82.186999999999998</cx:pt>
          <cx:pt idx="11203">80.043000000000006</cx:pt>
          <cx:pt idx="11204">82.400000000000006</cx:pt>
          <cx:pt idx="11205">80.337999999999994</cx:pt>
          <cx:pt idx="11206">82.588999999999999</cx:pt>
          <cx:pt idx="11207">80.488</cx:pt>
          <cx:pt idx="11208">82.134</cx:pt>
          <cx:pt idx="11209">80.483000000000004</cx:pt>
          <cx:pt idx="11210">81.719999999999999</cx:pt>
          <cx:pt idx="11211">80.768000000000001</cx:pt>
          <cx:pt idx="11212">81.715999999999994</cx:pt>
          <cx:pt idx="11213">82.049000000000007</cx:pt>
          <cx:pt idx="11214">80.992999999999995</cx:pt>
          <cx:pt idx="11215">81.814999999999998</cx:pt>
          <cx:pt idx="11216">80.369</cx:pt>
          <cx:pt idx="11217">82.060000000000002</cx:pt>
          <cx:pt idx="11218">80.251999999999995</cx:pt>
          <cx:pt idx="11219">82.317999999999998</cx:pt>
          <cx:pt idx="11220">79.983999999999995</cx:pt>
          <cx:pt idx="11221">82.506</cx:pt>
          <cx:pt idx="11222">80.286000000000001</cx:pt>
          <cx:pt idx="11223">82.268000000000001</cx:pt>
          <cx:pt idx="11224">80.385999999999996</cx:pt>
          <cx:pt idx="11225">81.869</cx:pt>
          <cx:pt idx="11226">80.334000000000003</cx:pt>
          <cx:pt idx="11227">82.480999999999995</cx:pt>
          <cx:pt idx="11228">80.590000000000003</cx:pt>
          <cx:pt idx="11229">81.969999999999999</cx:pt>
          <cx:pt idx="11230">80.867000000000004</cx:pt>
          <cx:pt idx="11231">81.275000000000006</cx:pt>
          <cx:pt idx="11232">81.495999999999995</cx:pt>
          <cx:pt idx="11233">81.094999999999999</cx:pt>
          <cx:pt idx="11234">82.096000000000004</cx:pt>
          <cx:pt idx="11235">80.725999999999999</cx:pt>
          <cx:pt idx="11236">82.599000000000004</cx:pt>
          <cx:pt idx="11237">80.385999999999996</cx:pt>
          <cx:pt idx="11238">82.769999999999996</cx:pt>
          <cx:pt idx="11239">80.238</cx:pt>
          <cx:pt idx="11240">82.771000000000001</cx:pt>
          <cx:pt idx="11241">80.105000000000004</cx:pt>
          <cx:pt idx="11242">82.072999999999993</cx:pt>
          <cx:pt idx="11243">80.170000000000002</cx:pt>
          <cx:pt idx="11244">82.045000000000002</cx:pt>
          <cx:pt idx="11245">80.480000000000004</cx:pt>
          <cx:pt idx="11246">81.956000000000003</cx:pt>
          <cx:pt idx="11247">80.977000000000004</cx:pt>
          <cx:pt idx="11248">81.554000000000002</cx:pt>
          <cx:pt idx="11249">81.031000000000006</cx:pt>
          <cx:pt idx="11250">81.042000000000002</cx:pt>
          <cx:pt idx="11251">82.637</cx:pt>
          <cx:pt idx="11252">81.450000000000003</cx:pt>
          <cx:pt idx="11253">81.353999999999999</cx:pt>
          <cx:pt idx="11254">82.581999999999994</cx:pt>
          <cx:pt idx="11255">81.382999999999996</cx:pt>
          <cx:pt idx="11256">81.683999999999997</cx:pt>
          <cx:pt idx="11257">81.021000000000001</cx:pt>
          <cx:pt idx="11258">81.876999999999995</cx:pt>
          <cx:pt idx="11259">81.090999999999994</cx:pt>
          <cx:pt idx="11260">81.972999999999999</cx:pt>
          <cx:pt idx="11261">81.057000000000002</cx:pt>
          <cx:pt idx="11262">81.774000000000001</cx:pt>
          <cx:pt idx="11263">81.453999999999994</cx:pt>
          <cx:pt idx="11264">81.272000000000006</cx:pt>
          <cx:pt idx="11265">81.488</cx:pt>
          <cx:pt idx="11266">81.643000000000001</cx:pt>
          <cx:pt idx="11267">81.349000000000004</cx:pt>
          <cx:pt idx="11268">82.102999999999994</cx:pt>
          <cx:pt idx="11269">81.545000000000002</cx:pt>
          <cx:pt idx="11270">81.506</cx:pt>
          <cx:pt idx="11271">81.262</cx:pt>
          <cx:pt idx="11272">82.028999999999996</cx:pt>
          <cx:pt idx="11273">81.808999999999997</cx:pt>
          <cx:pt idx="11274">82.263000000000005</cx:pt>
          <cx:pt idx="11275">81.179000000000002</cx:pt>
          <cx:pt idx="11276">81.891999999999996</cx:pt>
          <cx:pt idx="11277">81.079999999999998</cx:pt>
          <cx:pt idx="11278">81.756</cx:pt>
          <cx:pt idx="11279">80.834999999999994</cx:pt>
          <cx:pt idx="11280">82.210999999999999</cx:pt>
          <cx:pt idx="11281">81.043000000000006</cx:pt>
          <cx:pt idx="11282">81.626000000000005</cx:pt>
          <cx:pt idx="11283">81.147999999999996</cx:pt>
          <cx:pt idx="11284">81.971000000000004</cx:pt>
          <cx:pt idx="11285">81.640000000000001</cx:pt>
          <cx:pt idx="11286">81.670000000000002</cx:pt>
          <cx:pt idx="11287">81.878</cx:pt>
          <cx:pt idx="11288">81.134</cx:pt>
          <cx:pt idx="11289">81.653000000000006</cx:pt>
          <cx:pt idx="11290">81.082999999999998</cx:pt>
          <cx:pt idx="11291">81.462000000000003</cx:pt>
          <cx:pt idx="11292">81.144999999999996</cx:pt>
          <cx:pt idx="11293">81.671999999999997</cx:pt>
          <cx:pt idx="11294">81.481999999999999</cx:pt>
          <cx:pt idx="11295">82.010999999999996</cx:pt>
          <cx:pt idx="11296">80.975999999999999</cx:pt>
          <cx:pt idx="11297">81.423000000000002</cx:pt>
          <cx:pt idx="11298">80.939999999999998</cx:pt>
          <cx:pt idx="11299">81.602999999999994</cx:pt>
          <cx:pt idx="11300">80.850999999999999</cx:pt>
          <cx:pt idx="11301">81.781000000000006</cx:pt>
          <cx:pt idx="11302">81.619</cx:pt>
          <cx:pt idx="11303">81.275000000000006</cx:pt>
          <cx:pt idx="11304">81.825000000000003</cx:pt>
          <cx:pt idx="11305">81.406999999999996</cx:pt>
          <cx:pt idx="11306">81.085999999999999</cx:pt>
          <cx:pt idx="11307">81.358999999999995</cx:pt>
          <cx:pt idx="11308">81.293000000000006</cx:pt>
          <cx:pt idx="11309">81.152000000000001</cx:pt>
          <cx:pt idx="11310">81.805000000000007</cx:pt>
          <cx:pt idx="11311">81.468000000000004</cx:pt>
          <cx:pt idx="11312">81.540999999999997</cx:pt>
          <cx:pt idx="11313">80.966999999999999</cx:pt>
          <cx:pt idx="11314">81.575000000000003</cx:pt>
          <cx:pt idx="11315">81.268000000000001</cx:pt>
          <cx:pt idx="11316">82.123999999999995</cx:pt>
          <cx:pt idx="11317">81.132000000000005</cx:pt>
          <cx:pt idx="11318">81.388999999999996</cx:pt>
          <cx:pt idx="11319">81.349000000000004</cx:pt>
          <cx:pt idx="11320">81.507000000000005</cx:pt>
          <cx:pt idx="11321">81.010999999999996</cx:pt>
          <cx:pt idx="11322">81.456999999999994</cx:pt>
          <cx:pt idx="11323">81.906999999999996</cx:pt>
          <cx:pt idx="11324">81.533000000000001</cx:pt>
          <cx:pt idx="11325">81.492000000000004</cx:pt>
          <cx:pt idx="11326">81.409999999999997</cx:pt>
          <cx:pt idx="11327">81.378</cx:pt>
          <cx:pt idx="11328">81.138000000000005</cx:pt>
          <cx:pt idx="11329">81.506</cx:pt>
          <cx:pt idx="11330">81.141999999999996</cx:pt>
          <cx:pt idx="11331">81.679000000000002</cx:pt>
          <cx:pt idx="11332">81.176000000000002</cx:pt>
          <cx:pt idx="11333">81.216999999999999</cx:pt>
          <cx:pt idx="11334">81.308000000000007</cx:pt>
          <cx:pt idx="11335">81.292000000000002</cx:pt>
          <cx:pt idx="11336">81.906999999999996</cx:pt>
          <cx:pt idx="11337">81.861000000000004</cx:pt>
          <cx:pt idx="11338">81.099999999999994</cx:pt>
          <cx:pt idx="11339">81.441000000000003</cx:pt>
          <cx:pt idx="11340">81.361999999999995</cx:pt>
          <cx:pt idx="11341">81.343999999999994</cx:pt>
          <cx:pt idx="11342">81.578999999999994</cx:pt>
          <cx:pt idx="11343">81.402000000000001</cx:pt>
          <cx:pt idx="11344">82.141999999999996</cx:pt>
          <cx:pt idx="11345">81.245999999999995</cx:pt>
          <cx:pt idx="11346">81.763999999999996</cx:pt>
          <cx:pt idx="11347">81.063000000000002</cx:pt>
          <cx:pt idx="11348">81.736999999999995</cx:pt>
          <cx:pt idx="11349">80.875</cx:pt>
          <cx:pt idx="11350">81.423000000000002</cx:pt>
          <cx:pt idx="11351">81.186999999999998</cx:pt>
          <cx:pt idx="11352">81.326999999999998</cx:pt>
          <cx:pt idx="11353">81.162000000000006</cx:pt>
          <cx:pt idx="11354">82.037999999999997</cx:pt>
          <cx:pt idx="11355">80.941999999999993</cx:pt>
          <cx:pt idx="11356">81.528999999999996</cx:pt>
          <cx:pt idx="11357">81.849000000000004</cx:pt>
          <cx:pt idx="11358">81.613</cx:pt>
          <cx:pt idx="11359">81.290000000000006</cx:pt>
          <cx:pt idx="11360">81.462000000000003</cx:pt>
          <cx:pt idx="11361">81.331999999999994</cx:pt>
          <cx:pt idx="11362">81.120999999999995</cx:pt>
          <cx:pt idx="11363">81.512</cx:pt>
          <cx:pt idx="11364">81.418999999999997</cx:pt>
          <cx:pt idx="11365">81.510000000000005</cx:pt>
          <cx:pt idx="11366">81.253</cx:pt>
          <cx:pt idx="11367">81.938999999999993</cx:pt>
          <cx:pt idx="11368">81.085999999999999</cx:pt>
          <cx:pt idx="11369">81.537000000000006</cx:pt>
          <cx:pt idx="11370">81.058999999999997</cx:pt>
          <cx:pt idx="11371">81.417000000000002</cx:pt>
          <cx:pt idx="11372">81.141000000000005</cx:pt>
          <cx:pt idx="11373">81.578999999999994</cx:pt>
          <cx:pt idx="11374">81.406000000000006</cx:pt>
          <cx:pt idx="11375">81.248999999999995</cx:pt>
          <cx:pt idx="11376">81.319999999999993</cx:pt>
          <cx:pt idx="11377">81.323999999999998</cx:pt>
          <cx:pt idx="11378">82.081999999999994</cx:pt>
          <cx:pt idx="11379">81.677000000000007</cx:pt>
          <cx:pt idx="11380">81.594999999999999</cx:pt>
          <cx:pt idx="11381">81.256</cx:pt>
          <cx:pt idx="11382">81.531000000000006</cx:pt>
          <cx:pt idx="11383">81.341999999999999</cx:pt>
          <cx:pt idx="11384">81.653000000000006</cx:pt>
          <cx:pt idx="11385">81.045000000000002</cx:pt>
          <cx:pt idx="11386">81.307000000000002</cx:pt>
          <cx:pt idx="11387">81.066999999999993</cx:pt>
          <cx:pt idx="11388">81.525999999999996</cx:pt>
          <cx:pt idx="11389">81.099999999999994</cx:pt>
          <cx:pt idx="11390">81.742000000000004</cx:pt>
          <cx:pt idx="11391">81.010999999999996</cx:pt>
          <cx:pt idx="11392">81.183000000000007</cx:pt>
          <cx:pt idx="11393">80.921999999999997</cx:pt>
          <cx:pt idx="11394">81.617000000000004</cx:pt>
          <cx:pt idx="11395">81.731999999999999</cx:pt>
          <cx:pt idx="11396">81.555000000000007</cx:pt>
          <cx:pt idx="11397">81.436999999999998</cx:pt>
          <cx:pt idx="11398">81.433999999999997</cx:pt>
          <cx:pt idx="11399">81.766999999999996</cx:pt>
          <cx:pt idx="11400">81.512</cx:pt>
          <cx:pt idx="11401">81.519999999999996</cx:pt>
          <cx:pt idx="11402">81.268000000000001</cx:pt>
          <cx:pt idx="11403">81.331999999999994</cx:pt>
          <cx:pt idx="11404">81.423000000000002</cx:pt>
          <cx:pt idx="11405">81.566999999999993</cx:pt>
          <cx:pt idx="11406">81.001999999999995</cx:pt>
          <cx:pt idx="11407">81.736000000000004</cx:pt>
          <cx:pt idx="11408">80.897000000000006</cx:pt>
          <cx:pt idx="11409">81.361000000000004</cx:pt>
          <cx:pt idx="11410">81.141999999999996</cx:pt>
          <cx:pt idx="11411">81.594999999999999</cx:pt>
          <cx:pt idx="11412">80.972999999999999</cx:pt>
          <cx:pt idx="11413">81.423000000000002</cx:pt>
          <cx:pt idx="11414">81.634</cx:pt>
          <cx:pt idx="11415">81.513000000000005</cx:pt>
          <cx:pt idx="11416">81.492999999999995</cx:pt>
          <cx:pt idx="11417">81.200999999999993</cx:pt>
          <cx:pt idx="11418">81.221999999999994</cx:pt>
          <cx:pt idx="11419">81.685000000000002</cx:pt>
          <cx:pt idx="11420">81.876999999999995</cx:pt>
          <cx:pt idx="11421">81.450999999999993</cx:pt>
          <cx:pt idx="11422">81.317999999999998</cx:pt>
          <cx:pt idx="11423">81.141999999999996</cx:pt>
          <cx:pt idx="11424">81.728999999999999</cx:pt>
          <cx:pt idx="11425">80.980999999999995</cx:pt>
          <cx:pt idx="11426">81.159999999999997</cx:pt>
          <cx:pt idx="11427">80.997</cx:pt>
          <cx:pt idx="11428">81.391999999999996</cx:pt>
          <cx:pt idx="11429">81.344999999999999</cx:pt>
          <cx:pt idx="11430">81.096999999999994</cx:pt>
          <cx:pt idx="11431">81.167000000000002</cx:pt>
          <cx:pt idx="11432">81.305999999999997</cx:pt>
          <cx:pt idx="11433">81.319999999999993</cx:pt>
          <cx:pt idx="11434">81.662999999999997</cx:pt>
          <cx:pt idx="11435">81.069000000000003</cx:pt>
          <cx:pt idx="11436">81.155000000000001</cx:pt>
          <cx:pt idx="11437">81.596000000000004</cx:pt>
          <cx:pt idx="11438">81.608000000000004</cx:pt>
          <cx:pt idx="11439">81.712000000000003</cx:pt>
          <cx:pt idx="11440">81.260999999999996</cx:pt>
          <cx:pt idx="11441">81.790999999999997</cx:pt>
          <cx:pt idx="11442">81.498000000000005</cx:pt>
          <cx:pt idx="11443">81.307000000000002</cx:pt>
          <cx:pt idx="11444">81.245000000000005</cx:pt>
          <cx:pt idx="11445">81.457999999999998</cx:pt>
          <cx:pt idx="11446">81.094999999999999</cx:pt>
          <cx:pt idx="11447">81.411000000000001</cx:pt>
          <cx:pt idx="11448">81.031999999999996</cx:pt>
          <cx:pt idx="11449">81.364999999999995</cx:pt>
          <cx:pt idx="11450">81.238</cx:pt>
          <cx:pt idx="11451">81.578999999999994</cx:pt>
          <cx:pt idx="11452">81.001999999999995</cx:pt>
          <cx:pt idx="11453">81.378</cx:pt>
          <cx:pt idx="11454">82.010000000000005</cx:pt>
          <cx:pt idx="11455">81.688000000000002</cx:pt>
          <cx:pt idx="11456">81.087999999999994</cx:pt>
          <cx:pt idx="11457">81.293999999999997</cx:pt>
          <cx:pt idx="11458">81.337000000000003</cx:pt>
          <cx:pt idx="11459">81.052000000000007</cx:pt>
          <cx:pt idx="11460">81.420000000000002</cx:pt>
          <cx:pt idx="11461">80.905000000000001</cx:pt>
          <cx:pt idx="11462">81.578999999999994</cx:pt>
          <cx:pt idx="11463">81.543000000000006</cx:pt>
          <cx:pt idx="11464">81.543999999999997</cx:pt>
          <cx:pt idx="11465">80.888000000000005</cx:pt>
          <cx:pt idx="11466">81.097999999999999</cx:pt>
          <cx:pt idx="11467">81.471000000000004</cx:pt>
          <cx:pt idx="11468">81.156000000000006</cx:pt>
          <cx:pt idx="11469">81.159000000000006</cx:pt>
          <cx:pt idx="11470">81.304000000000002</cx:pt>
          <cx:pt idx="11471">81.349000000000004</cx:pt>
          <cx:pt idx="11472">81.430999999999997</cx:pt>
          <cx:pt idx="11473">81.128</cx:pt>
          <cx:pt idx="11474">81.239000000000004</cx:pt>
          <cx:pt idx="11475">81.063999999999993</cx:pt>
          <cx:pt idx="11476">81.272999999999996</cx:pt>
          <cx:pt idx="11477">81.706000000000003</cx:pt>
          <cx:pt idx="11478">81.366</cx:pt>
          <cx:pt idx="11479">81.766999999999996</cx:pt>
          <cx:pt idx="11480">81.153000000000006</cx:pt>
          <cx:pt idx="11481">81.233999999999995</cx:pt>
          <cx:pt idx="11482">81.073999999999998</cx:pt>
          <cx:pt idx="11483">81.626000000000005</cx:pt>
          <cx:pt idx="11484">81.703000000000003</cx:pt>
          <cx:pt idx="11485">81.411000000000001</cx:pt>
          <cx:pt idx="11486">81.040000000000006</cx:pt>
          <cx:pt idx="11487">81.533000000000001</cx:pt>
          <cx:pt idx="11488">82.224999999999994</cx:pt>
          <cx:pt idx="11489">81.450000000000003</cx:pt>
          <cx:pt idx="11490">82.102999999999994</cx:pt>
          <cx:pt idx="11491">81.390000000000001</cx:pt>
          <cx:pt idx="11492">82.090000000000003</cx:pt>
          <cx:pt idx="11493">81.548000000000002</cx:pt>
          <cx:pt idx="11494">82.638999999999996</cx:pt>
          <cx:pt idx="11495">82.212999999999994</cx:pt>
          <cx:pt idx="11496">82.090000000000003</cx:pt>
          <cx:pt idx="11497">81.561000000000007</cx:pt>
          <cx:pt idx="11498">82.168000000000006</cx:pt>
          <cx:pt idx="11499">81.817999999999998</cx:pt>
          <cx:pt idx="11500">82.037999999999997</cx:pt>
          <cx:pt idx="11501">82.034999999999997</cx:pt>
          <cx:pt idx="11502">82.084000000000003</cx:pt>
          <cx:pt idx="11503">82.117999999999995</cx:pt>
          <cx:pt idx="11504">81.905000000000001</cx:pt>
          <cx:pt idx="11505">81.608999999999995</cx:pt>
          <cx:pt idx="11506">82.340999999999994</cx:pt>
          <cx:pt idx="11507">81.310000000000002</cx:pt>
          <cx:pt idx="11508">82.096000000000004</cx:pt>
          <cx:pt idx="11509">81.326999999999998</cx:pt>
          <cx:pt idx="11510">82.069000000000003</cx:pt>
          <cx:pt idx="11511">81.715000000000003</cx:pt>
          <cx:pt idx="11512">81.876999999999995</cx:pt>
          <cx:pt idx="11513">81.930999999999997</cx:pt>
          <cx:pt idx="11514">81.867000000000004</cx:pt>
          <cx:pt idx="11515">81.385999999999996</cx:pt>
          <cx:pt idx="11516">82.165000000000006</cx:pt>
          <cx:pt idx="11517">81.888000000000005</cx:pt>
          <cx:pt idx="11518">81.727000000000004</cx:pt>
          <cx:pt idx="11519">81.804000000000002</cx:pt>
          <cx:pt idx="11520">81.921000000000006</cx:pt>
          <cx:pt idx="11521">81.838999999999999</cx:pt>
          <cx:pt idx="11522">81.564999999999998</cx:pt>
          <cx:pt idx="11523">82.573999999999998</cx:pt>
          <cx:pt idx="11524">81.206000000000003</cx:pt>
          <cx:pt idx="11525">82.516000000000005</cx:pt>
          <cx:pt idx="11526">81.498999999999995</cx:pt>
          <cx:pt idx="11527">81.977000000000004</cx:pt>
          <cx:pt idx="11528">81.296000000000006</cx:pt>
          <cx:pt idx="11529">81.766999999999996</cx:pt>
          <cx:pt idx="11530">81.656999999999996</cx:pt>
          <cx:pt idx="11531">81.998000000000005</cx:pt>
          <cx:pt idx="11532">81.248000000000005</cx:pt>
          <cx:pt idx="11533">82.233999999999995</cx:pt>
          <cx:pt idx="11534">81.581999999999994</cx:pt>
          <cx:pt idx="11535">81.805000000000007</cx:pt>
          <cx:pt idx="11536">81.781000000000006</cx:pt>
          <cx:pt idx="11537">81.613</cx:pt>
          <cx:pt idx="11538">81.900999999999996</cx:pt>
          <cx:pt idx="11539">81.495000000000005</cx:pt>
          <cx:pt idx="11540">82.141999999999996</cx:pt>
          <cx:pt idx="11541">81.361000000000004</cx:pt>
          <cx:pt idx="11542">81.784000000000006</cx:pt>
          <cx:pt idx="11543">81.269999999999996</cx:pt>
          <cx:pt idx="11544">81.747</cx:pt>
          <cx:pt idx="11545">80.994</cx:pt>
          <cx:pt idx="11546">82.218000000000004</cx:pt>
          <cx:pt idx="11547">81.986999999999995</cx:pt>
          <cx:pt idx="11548">81.933000000000007</cx:pt>
          <cx:pt idx="11549">81.650999999999996</cx:pt>
          <cx:pt idx="11550">81.965999999999994</cx:pt>
          <cx:pt idx="11551">81.501999999999995</cx:pt>
          <cx:pt idx="11552">81.632000000000005</cx:pt>
          <cx:pt idx="11553">81.831999999999994</cx:pt>
          <cx:pt idx="11554">81.804000000000002</cx:pt>
          <cx:pt idx="11555">81.918999999999997</cx:pt>
          <cx:pt idx="11556">81.441000000000003</cx:pt>
          <cx:pt idx="11557">81.769999999999996</cx:pt>
          <cx:pt idx="11558">81.867000000000004</cx:pt>
          <cx:pt idx="11559">81.846999999999994</cx:pt>
          <cx:pt idx="11560">81.212999999999994</cx:pt>
          <cx:pt idx="11561">81.876000000000005</cx:pt>
          <cx:pt idx="11562">81.004000000000005</cx:pt>
          <cx:pt idx="11563">82.188999999999993</cx:pt>
          <cx:pt idx="11564">81.141000000000005</cx:pt>
          <cx:pt idx="11565">82.087000000000003</cx:pt>
          <cx:pt idx="11566">81.215000000000003</cx:pt>
          <cx:pt idx="11567">82.492999999999995</cx:pt>
          <cx:pt idx="11568">81.626000000000005</cx:pt>
          <cx:pt idx="11569">81.879999999999995</cx:pt>
          <cx:pt idx="11570">81.219999999999999</cx:pt>
          <cx:pt idx="11571">82.028000000000006</cx:pt>
          <cx:pt idx="11572">81.355000000000004</cx:pt>
          <cx:pt idx="11573">81.819000000000003</cx:pt>
          <cx:pt idx="11574">81.859999999999999</cx:pt>
          <cx:pt idx="11575">81.832999999999998</cx:pt>
          <cx:pt idx="11576">81.597999999999999</cx:pt>
          <cx:pt idx="11577">81.126999999999995</cx:pt>
          <cx:pt idx="11578">82.227000000000004</cx:pt>
          <cx:pt idx="11579">81.143000000000001</cx:pt>
          <cx:pt idx="11580">81.897000000000006</cx:pt>
          <cx:pt idx="11581">81.055000000000007</cx:pt>
          <cx:pt idx="11582">82</cx:pt>
          <cx:pt idx="11583">81.397000000000006</cx:pt>
          <cx:pt idx="11584">81.798000000000002</cx:pt>
          <cx:pt idx="11585">81.159999999999997</cx:pt>
          <cx:pt idx="11586">82.117000000000004</cx:pt>
          <cx:pt idx="11587">81.039000000000001</cx:pt>
          <cx:pt idx="11588">81.926000000000002</cx:pt>
          <cx:pt idx="11589">81.679000000000002</cx:pt>
          <cx:pt idx="11590">82.290000000000006</cx:pt>
          <cx:pt idx="11591">81.471999999999994</cx:pt>
          <cx:pt idx="11592">81.730000000000004</cx:pt>
          <cx:pt idx="11593">81.914000000000001</cx:pt>
          <cx:pt idx="11594">81.537000000000006</cx:pt>
          <cx:pt idx="11595">81.787999999999997</cx:pt>
          <cx:pt idx="11596">81.311000000000007</cx:pt>
          <cx:pt idx="11597">82.138000000000005</cx:pt>
          <cx:pt idx="11598">81.167000000000002</cx:pt>
          <cx:pt idx="11599">82.028000000000006</cx:pt>
          <cx:pt idx="11600">81.150999999999996</cx:pt>
          <cx:pt idx="11601">81.843000000000004</cx:pt>
          <cx:pt idx="11602">81.087999999999994</cx:pt>
          <cx:pt idx="11603">82.085999999999999</cx:pt>
          <cx:pt idx="11604">81.004000000000005</cx:pt>
          <cx:pt idx="11605">82.061999999999998</cx:pt>
          <cx:pt idx="11606">81.444000000000003</cx:pt>
          <cx:pt idx="11607">81.841999999999999</cx:pt>
          <cx:pt idx="11608">81.403999999999996</cx:pt>
          <cx:pt idx="11609">82.480999999999995</cx:pt>
          <cx:pt idx="11610">81.533000000000001</cx:pt>
          <cx:pt idx="11611">81.805999999999997</cx:pt>
          <cx:pt idx="11612">81.522999999999996</cx:pt>
          <cx:pt idx="11613">81.715000000000003</cx:pt>
          <cx:pt idx="11614">81.766000000000005</cx:pt>
          <cx:pt idx="11615">81.435000000000002</cx:pt>
          <cx:pt idx="11616">82.183000000000007</cx:pt>
          <cx:pt idx="11617">81.079999999999998</cx:pt>
          <cx:pt idx="11618">82.224000000000004</cx:pt>
          <cx:pt idx="11619">81</cx:pt>
          <cx:pt idx="11620">81.733999999999995</cx:pt>
          <cx:pt idx="11621">81.069000000000003</cx:pt>
          <cx:pt idx="11622">82.165000000000006</cx:pt>
          <cx:pt idx="11623">81.037999999999997</cx:pt>
          <cx:pt idx="11624">81.781000000000006</cx:pt>
          <cx:pt idx="11625">81.372</cx:pt>
          <cx:pt idx="11626">82.016999999999996</cx:pt>
          <cx:pt idx="11627">81.215000000000003</cx:pt>
          <cx:pt idx="11628">81.441000000000003</cx:pt>
          <cx:pt idx="11629">81.609999999999999</cx:pt>
          <cx:pt idx="11630">81.834999999999994</cx:pt>
          <cx:pt idx="11631">81.954999999999998</cx:pt>
          <cx:pt idx="11632">81.216999999999999</cx:pt>
          <cx:pt idx="11633">82.191999999999993</cx:pt>
          <cx:pt idx="11634">81.114999999999995</cx:pt>
          <cx:pt idx="11635">81.849999999999994</cx:pt>
          <cx:pt idx="11636">80.969999999999999</cx:pt>
          <cx:pt idx="11637">82.144999999999996</cx:pt>
          <cx:pt idx="11638">81.058999999999997</cx:pt>
          <cx:pt idx="11639">82.144999999999996</cx:pt>
          <cx:pt idx="11640">80.912000000000006</cx:pt>
          <cx:pt idx="11641">81.968999999999994</cx:pt>
          <cx:pt idx="11642">81.016999999999996</cx:pt>
          <cx:pt idx="11643">81.929000000000002</cx:pt>
          <cx:pt idx="11644">81.256</cx:pt>
          <cx:pt idx="11645">82.090000000000003</cx:pt>
          <cx:pt idx="11646">81.557000000000002</cx:pt>
          <cx:pt idx="11647">81.326999999999998</cx:pt>
          <cx:pt idx="11648">81.566999999999993</cx:pt>
          <cx:pt idx="11649">81.721999999999994</cx:pt>
          <cx:pt idx="11650">82.022000000000006</cx:pt>
          <cx:pt idx="11651">81.567999999999998</cx:pt>
          <cx:pt idx="11652">82.457999999999998</cx:pt>
          <cx:pt idx="11653">81.292000000000002</cx:pt>
          <cx:pt idx="11654">81.620000000000005</cx:pt>
          <cx:pt idx="11655">80.909000000000006</cx:pt>
          <cx:pt idx="11656">81.983000000000004</cx:pt>
          <cx:pt idx="11657">81.177000000000007</cx:pt>
          <cx:pt idx="11658">81.941999999999993</cx:pt>
          <cx:pt idx="11659">81.012</cx:pt>
          <cx:pt idx="11660">81.808000000000007</cx:pt>
          <cx:pt idx="11661">81.049000000000007</cx:pt>
          <cx:pt idx="11662">82.031999999999996</cx:pt>
          <cx:pt idx="11663">81.242000000000004</cx:pt>
          <cx:pt idx="11664">82.251000000000005</cx:pt>
          <cx:pt idx="11665">81.048000000000002</cx:pt>
          <cx:pt idx="11666">81.650000000000006</cx:pt>
          <cx:pt idx="11667">81.790000000000006</cx:pt>
          <cx:pt idx="11668">81.503</cx:pt>
          <cx:pt idx="11669">82.120999999999995</cx:pt>
          <cx:pt idx="11670">81.233999999999995</cx:pt>
          <cx:pt idx="11671">81.817999999999998</cx:pt>
          <cx:pt idx="11672">81.382000000000005</cx:pt>
          <cx:pt idx="11673">82.454999999999998</cx:pt>
          <cx:pt idx="11674">80.977000000000004</cx:pt>
          <cx:pt idx="11675">81.974000000000004</cx:pt>
          <cx:pt idx="11676">81.120999999999995</cx:pt>
          <cx:pt idx="11677">81.994</cx:pt>
          <cx:pt idx="11678">80.801000000000002</cx:pt>
          <cx:pt idx="11679">82.347999999999999</cx:pt>
          <cx:pt idx="11680">81.082999999999998</cx:pt>
          <cx:pt idx="11681">82.088999999999999</cx:pt>
          <cx:pt idx="11682">81.037999999999997</cx:pt>
          <cx:pt idx="11683">81.769999999999996</cx:pt>
          <cx:pt idx="11684">81.387</cx:pt>
          <cx:pt idx="11685">81.585999999999999</cx:pt>
          <cx:pt idx="11686">81.438000000000002</cx:pt>
          <cx:pt idx="11687">81.126999999999995</cx:pt>
          <cx:pt idx="11688">81.736999999999995</cx:pt>
          <cx:pt idx="11689">81.111000000000004</cx:pt>
          <cx:pt idx="11690">81.891000000000005</cx:pt>
          <cx:pt idx="11691">80.962999999999994</cx:pt>
          <cx:pt idx="11692">81.853999999999999</cx:pt>
          <cx:pt idx="11693">81.588999999999999</cx:pt>
          <cx:pt idx="11694">80.811000000000007</cx:pt>
          <cx:pt idx="11695">82.369</cx:pt>
          <cx:pt idx="11696">80.911000000000001</cx:pt>
          <cx:pt idx="11697">81.906999999999996</cx:pt>
          <cx:pt idx="11698">81.123999999999995</cx:pt>
          <cx:pt idx="11699">81.991</cx:pt>
          <cx:pt idx="11700">80.977999999999994</cx:pt>
          <cx:pt idx="11701">81.784999999999997</cx:pt>
          <cx:pt idx="11702">81.609999999999999</cx:pt>
          <cx:pt idx="11703">81.463999999999999</cx:pt>
          <cx:pt idx="11704">81.929000000000002</cx:pt>
          <cx:pt idx="11705">81.227999999999994</cx:pt>
          <cx:pt idx="11706">81.843000000000004</cx:pt>
          <cx:pt idx="11707">81.138999999999996</cx:pt>
          <cx:pt idx="11708">81.682000000000002</cx:pt>
          <cx:pt idx="11709">81.066999999999993</cx:pt>
          <cx:pt idx="11710">81.911000000000001</cx:pt>
          <cx:pt idx="11711">80.840000000000003</cx:pt>
          <cx:pt idx="11712">82.200999999999993</cx:pt>
          <cx:pt idx="11713">81.055999999999997</cx:pt>
          <cx:pt idx="11714">82.817999999999998</cx:pt>
          <cx:pt idx="11715">80.748000000000005</cx:pt>
          <cx:pt idx="11716">82.373999999999995</cx:pt>
          <cx:pt idx="11717">80.864000000000004</cx:pt>
          <cx:pt idx="11718">81.811999999999998</cx:pt>
          <cx:pt idx="11719">81.117000000000004</cx:pt>
          <cx:pt idx="11720">82.022000000000006</cx:pt>
          <cx:pt idx="11721">81.311000000000007</cx:pt>
          <cx:pt idx="11722">81.870999999999995</cx:pt>
          <cx:pt idx="11723">81.849999999999994</cx:pt>
          <cx:pt idx="11724">81.007999999999996</cx:pt>
          <cx:pt idx="11725">81.867000000000004</cx:pt>
          <cx:pt idx="11726">81.269999999999996</cx:pt>
          <cx:pt idx="11727">81.781999999999996</cx:pt>
          <cx:pt idx="11728">81.376000000000005</cx:pt>
          <cx:pt idx="11729">81.837000000000003</cx:pt>
          <cx:pt idx="11730">80.956000000000003</cx:pt>
          <cx:pt idx="11731">81.852000000000004</cx:pt>
          <cx:pt idx="11732">81.024000000000001</cx:pt>
          <cx:pt idx="11733">81.918000000000006</cx:pt>
          <cx:pt idx="11734">81.203000000000003</cx:pt>
          <cx:pt idx="11735">82.807000000000002</cx:pt>
          <cx:pt idx="11736">81.257999999999996</cx:pt>
          <cx:pt idx="11737">82.179000000000002</cx:pt>
          <cx:pt idx="11738">81.129000000000005</cx:pt>
          <cx:pt idx="11739">81.747</cx:pt>
          <cx:pt idx="11740">81.561999999999998</cx:pt>
          <cx:pt idx="11741">81.590999999999994</cx:pt>
          <cx:pt idx="11742">81.787999999999997</cx:pt>
          <cx:pt idx="11743">81.073999999999998</cx:pt>
          <cx:pt idx="11744">81.935000000000002</cx:pt>
          <cx:pt idx="11745">81.159000000000006</cx:pt>
          <cx:pt idx="11746">81.790999999999997</cx:pt>
          <cx:pt idx="11747">81.194000000000003</cx:pt>
          <cx:pt idx="11748">82.025000000000006</cx:pt>
          <cx:pt idx="11749">80.665000000000006</cx:pt>
          <cx:pt idx="11750">82.141999999999996</cx:pt>
          <cx:pt idx="11751">80.433000000000007</cx:pt>
          <cx:pt idx="11752">82.733000000000004</cx:pt>
          <cx:pt idx="11753">80.850999999999999</cx:pt>
          <cx:pt idx="11754">82.224000000000004</cx:pt>
          <cx:pt idx="11755">81.361000000000004</cx:pt>
          <cx:pt idx="11756">82.299000000000007</cx:pt>
          <cx:pt idx="11757">81.174000000000007</cx:pt>
          <cx:pt idx="11758">81.248999999999995</cx:pt>
          <cx:pt idx="11759">81.447999999999993</cx:pt>
          <cx:pt idx="11760">81.406999999999996</cx:pt>
          <cx:pt idx="11761">81.700999999999993</cx:pt>
          <cx:pt idx="11762">81.219999999999999</cx:pt>
          <cx:pt idx="11763">81.813000000000002</cx:pt>
          <cx:pt idx="11764">80.609999999999999</cx:pt>
          <cx:pt idx="11765">82.097999999999999</cx:pt>
          <cx:pt idx="11766">80.679000000000002</cx:pt>
          <cx:pt idx="11767">82.378</cx:pt>
          <cx:pt idx="11768">80.492000000000004</cx:pt>
          <cx:pt idx="11769">82.158000000000001</cx:pt>
          <cx:pt idx="11770">80.646000000000001</cx:pt>
          <cx:pt idx="11771">82.504999999999995</cx:pt>
          <cx:pt idx="11772">81.117000000000004</cx:pt>
          <cx:pt idx="11773">81.728999999999999</cx:pt>
          <cx:pt idx="11774">80.947000000000003</cx:pt>
          <cx:pt idx="11775">82.052999999999997</cx:pt>
          <cx:pt idx="11776">81.599999999999994</cx:pt>
          <cx:pt idx="11777">81.997</cx:pt>
          <cx:pt idx="11778">81.667000000000002</cx:pt>
          <cx:pt idx="11779">81.224999999999994</cx:pt>
          <cx:pt idx="11780">81.852000000000004</cx:pt>
          <cx:pt idx="11781">80.988</cx:pt>
          <cx:pt idx="11782">82.028999999999996</cx:pt>
          <cx:pt idx="11783">80.859999999999999</cx:pt>
          <cx:pt idx="11784">81.897000000000006</cx:pt>
          <cx:pt idx="11785">80.715000000000003</cx:pt>
          <cx:pt idx="11786">82.117999999999995</cx:pt>
          <cx:pt idx="11787">80.822000000000003</cx:pt>
          <cx:pt idx="11788">82.444999999999993</cx:pt>
          <cx:pt idx="11789">80.760000000000005</cx:pt>
          <cx:pt idx="11790">82.617999999999995</cx:pt>
          <cx:pt idx="11791">80.798000000000002</cx:pt>
          <cx:pt idx="11792">81.733999999999995</cx:pt>
          <cx:pt idx="11793">80.953000000000003</cx:pt>
          <cx:pt idx="11794">81.715000000000003</cx:pt>
          <cx:pt idx="11795">81.129000000000005</cx:pt>
          <cx:pt idx="11796">81.561999999999998</cx:pt>
          <cx:pt idx="11797">82.206000000000003</cx:pt>
          <cx:pt idx="11798">81.679000000000002</cx:pt>
          <cx:pt idx="11799">81.778000000000006</cx:pt>
          <cx:pt idx="11800">81.069999999999993</cx:pt>
          <cx:pt idx="11801">82.158000000000001</cx:pt>
          <cx:pt idx="11802">81.364000000000004</cx:pt>
          <cx:pt idx="11803">82.060000000000002</cx:pt>
          <cx:pt idx="11804">80.680999999999997</cx:pt>
          <cx:pt idx="11805">82.049000000000007</cx:pt>
          <cx:pt idx="11806">80.703000000000003</cx:pt>
          <cx:pt idx="11807">82.677000000000007</cx:pt>
          <cx:pt idx="11808">80.875</cx:pt>
          <cx:pt idx="11809">82.219999999999999</cx:pt>
          <cx:pt idx="11810">81.025000000000006</cx:pt>
          <cx:pt idx="11811">81.677999999999997</cx:pt>
          <cx:pt idx="11812">81.060000000000002</cx:pt>
          <cx:pt idx="11813">81.573999999999998</cx:pt>
          <cx:pt idx="11814">81.320999999999998</cx:pt>
          <cx:pt idx="11815">81.715999999999994</cx:pt>
          <cx:pt idx="11816">81.683999999999997</cx:pt>
          <cx:pt idx="11817">81.375</cx:pt>
          <cx:pt idx="11818">82.113</cx:pt>
          <cx:pt idx="11819">81.390000000000001</cx:pt>
          <cx:pt idx="11820">82.177000000000007</cx:pt>
          <cx:pt idx="11821">80.938000000000002</cx:pt>
          <cx:pt idx="11822">80.719999999999999</cx:pt>
          <cx:pt idx="11823">81.852999999999994</cx:pt>
          <cx:pt idx="11824">80.709999999999994</cx:pt>
          <cx:pt idx="11825">82.364999999999995</cx:pt>
          <cx:pt idx="11826">80.637</cx:pt>
          <cx:pt idx="11827">81.962999999999994</cx:pt>
          <cx:pt idx="11828">80.822000000000003</cx:pt>
          <cx:pt idx="11829">82.069000000000003</cx:pt>
          <cx:pt idx="11830">81.024000000000001</cx:pt>
          <cx:pt idx="11831">82.198999999999998</cx:pt>
          <cx:pt idx="11832">81.385999999999996</cx:pt>
          <cx:pt idx="11833">81.409999999999997</cx:pt>
          <cx:pt idx="11834">81.679000000000002</cx:pt>
          <cx:pt idx="11835">81.058999999999997</cx:pt>
          <cx:pt idx="11836">81.634</cx:pt>
          <cx:pt idx="11837">81.079999999999998</cx:pt>
          <cx:pt idx="11838">82.691999999999993</cx:pt>
          <cx:pt idx="11839">81.460999999999999</cx:pt>
          <cx:pt idx="11840">82.100999999999999</cx:pt>
          <cx:pt idx="11841">80.890000000000001</cx:pt>
          <cx:pt idx="11842">81.840000000000003</cx:pt>
          <cx:pt idx="11843">80.640000000000001</cx:pt>
          <cx:pt idx="11844">82.436000000000007</cx:pt>
          <cx:pt idx="11845">80.619</cx:pt>
          <cx:pt idx="11846">82.182000000000002</cx:pt>
          <cx:pt idx="11847">80.850999999999999</cx:pt>
          <cx:pt idx="11848">82.123999999999995</cx:pt>
          <cx:pt idx="11849">80.997</cx:pt>
          <cx:pt idx="11850">81.572000000000003</cx:pt>
          <cx:pt idx="11851">81.688999999999993</cx:pt>
          <cx:pt idx="11852">81.057000000000002</cx:pt>
          <cx:pt idx="11853">81.402000000000001</cx:pt>
          <cx:pt idx="11854">81.209999999999994</cx:pt>
          <cx:pt idx="11855">82.025999999999996</cx:pt>
          <cx:pt idx="11856">81.471999999999994</cx:pt>
          <cx:pt idx="11857">82.159000000000006</cx:pt>
          <cx:pt idx="11858">80.531000000000006</cx:pt>
          <cx:pt idx="11859">82.539000000000001</cx:pt>
          <cx:pt idx="11860">80.768000000000001</cx:pt>
          <cx:pt idx="11861">82.680000000000007</cx:pt>
          <cx:pt idx="11862">80.531000000000006</cx:pt>
          <cx:pt idx="11863">82.506</cx:pt>
          <cx:pt idx="11864">80.667000000000002</cx:pt>
          <cx:pt idx="11865">82.120999999999995</cx:pt>
          <cx:pt idx="11866">81.013999999999996</cx:pt>
          <cx:pt idx="11867">81.634</cx:pt>
          <cx:pt idx="11868">80.986999999999995</cx:pt>
          <cx:pt idx="11869">81.382999999999996</cx:pt>
          <cx:pt idx="11870">81.760999999999996</cx:pt>
          <cx:pt idx="11871">81.632000000000005</cx:pt>
          <cx:pt idx="11872">80.944999999999993</cx:pt>
          <cx:pt idx="11873">82.144999999999996</cx:pt>
          <cx:pt idx="11874">80.948999999999998</cx:pt>
          <cx:pt idx="11875">82.045000000000002</cx:pt>
          <cx:pt idx="11876">80.564999999999998</cx:pt>
          <cx:pt idx="11877">82.525999999999996</cx:pt>
          <cx:pt idx="11878">80.427999999999997</cx:pt>
          <cx:pt idx="11879">82.516000000000005</cx:pt>
          <cx:pt idx="11880">81.284999999999997</cx:pt>
          <cx:pt idx="11881">82.353999999999999</cx:pt>
          <cx:pt idx="11882">80.602000000000004</cx:pt>
          <cx:pt idx="11883">82.221000000000004</cx:pt>
          <cx:pt idx="11884">80.614000000000004</cx:pt>
          <cx:pt idx="11885">81.674999999999997</cx:pt>
          <cx:pt idx="11886">81.108000000000004</cx:pt>
          <cx:pt idx="11887">81.260999999999996</cx:pt>
          <cx:pt idx="11888">81.719999999999999</cx:pt>
          <cx:pt idx="11889">81.012</cx:pt>
          <cx:pt idx="11890">81.784000000000006</cx:pt>
          <cx:pt idx="11891">81.072000000000003</cx:pt>
          <cx:pt idx="11892">81.971000000000004</cx:pt>
          <cx:pt idx="11893">80.802999999999997</cx:pt>
          <cx:pt idx="11894">82.224000000000004</cx:pt>
          <cx:pt idx="11895">80.733000000000004</cx:pt>
          <cx:pt idx="11896">82.046000000000006</cx:pt>
          <cx:pt idx="11897">80.525999999999996</cx:pt>
          <cx:pt idx="11898">82.658000000000001</cx:pt>
          <cx:pt idx="11899">80.338999999999999</cx:pt>
          <cx:pt idx="11900">81.063999999999993</cx:pt>
          <cx:pt idx="11901">81.840000000000003</cx:pt>
          <cx:pt idx="11902">80.994</cx:pt>
          <cx:pt idx="11903">81.554000000000002</cx:pt>
          <cx:pt idx="11904">81.372</cx:pt>
          <cx:pt idx="11905">81.501999999999995</cx:pt>
          <cx:pt idx="11906">81.533000000000001</cx:pt>
          <cx:pt idx="11907">81.036000000000001</cx:pt>
          <cx:pt idx="11908">82.028000000000006</cx:pt>
          <cx:pt idx="11909">81.135000000000005</cx:pt>
          <cx:pt idx="11910">82.102999999999994</cx:pt>
          <cx:pt idx="11911">80.766999999999996</cx:pt>
          <cx:pt idx="11912">82.122</cx:pt>
          <cx:pt idx="11913">80.546999999999997</cx:pt>
          <cx:pt idx="11914">82.760999999999996</cx:pt>
          <cx:pt idx="11915">80.417000000000002</cx:pt>
          <cx:pt idx="11916">82.281999999999996</cx:pt>
          <cx:pt idx="11917">80.516000000000005</cx:pt>
          <cx:pt idx="11918">82.055999999999997</cx:pt>
          <cx:pt idx="11919">81.081000000000003</cx:pt>
          <cx:pt idx="11920">82.224999999999994</cx:pt>
          <cx:pt idx="11921">81.147999999999996</cx:pt>
          <cx:pt idx="11922">81.635999999999996</cx:pt>
          <cx:pt idx="11923">81.093000000000004</cx:pt>
          <cx:pt idx="11924">81.168999999999997</cx:pt>
          <cx:pt idx="11925">81.028999999999996</cx:pt>
          <cx:pt idx="11926">81.677000000000007</cx:pt>
          <cx:pt idx="11927">81.049000000000007</cx:pt>
          <cx:pt idx="11928">82.168000000000006</cx:pt>
          <cx:pt idx="11929">80.572000000000003</cx:pt>
          <cx:pt idx="11930">82.079999999999998</cx:pt>
          <cx:pt idx="11931">80.674999999999997</cx:pt>
          <cx:pt idx="11932">82.489000000000004</cx:pt>
          <cx:pt idx="11933">80.394000000000005</cx:pt>
          <cx:pt idx="11934">82.805000000000007</cx:pt>
          <cx:pt idx="11935">80.5</cx:pt>
          <cx:pt idx="11936">82.412000000000006</cx:pt>
          <cx:pt idx="11937">80.609999999999999</cx:pt>
          <cx:pt idx="11938">82.265000000000001</cx:pt>
          <cx:pt idx="11939">80.977999999999994</cx:pt>
          <cx:pt idx="11940">82.066999999999993</cx:pt>
          <cx:pt idx="11941">81.941999999999993</cx:pt>
          <cx:pt idx="11942">81.629999999999995</cx:pt>
          <cx:pt idx="11943">81.400000000000006</cx:pt>
          <cx:pt idx="11944">80.988</cx:pt>
          <cx:pt idx="11945">81.986999999999995</cx:pt>
          <cx:pt idx="11946">80.936000000000007</cx:pt>
          <cx:pt idx="11947">82.024000000000001</cx:pt>
          <cx:pt idx="11948">80.756</cx:pt>
          <cx:pt idx="11949">82.516000000000005</cx:pt>
          <cx:pt idx="11950">80.260000000000005</cx:pt>
          <cx:pt idx="11951">80.400999999999996</cx:pt>
          <cx:pt idx="11952">82.183000000000007</cx:pt>
          <cx:pt idx="11953">80.414000000000001</cx:pt>
          <cx:pt idx="11954">82.149000000000001</cx:pt>
          <cx:pt idx="11955">80.614000000000004</cx:pt>
          <cx:pt idx="11956">82.310000000000002</cx:pt>
          <cx:pt idx="11957">81.087999999999994</cx:pt>
          <cx:pt idx="11958">81.015000000000001</cx:pt>
          <cx:pt idx="11959">81.813000000000002</cx:pt>
          <cx:pt idx="11960">82.129000000000005</cx:pt>
          <cx:pt idx="11961">81.435000000000002</cx:pt>
          <cx:pt idx="11962">81.637</cx:pt>
          <cx:pt idx="11963">81</cx:pt>
          <cx:pt idx="11964">82.251999999999995</cx:pt>
          <cx:pt idx="11965">80.516999999999996</cx:pt>
          <cx:pt idx="11966">82.519000000000005</cx:pt>
          <cx:pt idx="11967">80.293000000000006</cx:pt>
          <cx:pt idx="11968">82.978999999999999</cx:pt>
          <cx:pt idx="11969">80.516999999999996</cx:pt>
          <cx:pt idx="11970">82.471000000000004</cx:pt>
          <cx:pt idx="11971">80.427000000000007</cx:pt>
          <cx:pt idx="11972">82.016999999999996</cx:pt>
          <cx:pt idx="11973">80.596000000000004</cx:pt>
          <cx:pt idx="11974">82.272000000000006</cx:pt>
          <cx:pt idx="11975">80.887</cx:pt>
          <cx:pt idx="11976">82.353999999999999</cx:pt>
          <cx:pt idx="11977">81.391999999999996</cx:pt>
          <cx:pt idx="11978">81.189999999999998</cx:pt>
          <cx:pt idx="11979">81.644000000000005</cx:pt>
          <cx:pt idx="11980">81.739000000000004</cx:pt>
          <cx:pt idx="11981">82.287000000000006</cx:pt>
          <cx:pt idx="11982">80.653000000000006</cx:pt>
          <cx:pt idx="11983">82.287000000000006</cx:pt>
          <cx:pt idx="11984">80.685000000000002</cx:pt>
          <cx:pt idx="11985">82.179000000000002</cx:pt>
          <cx:pt idx="11986">80.530000000000001</cx:pt>
          <cx:pt idx="11987">80.301000000000002</cx:pt>
          <cx:pt idx="11988">82.596000000000004</cx:pt>
          <cx:pt idx="11989">80.248999999999995</cx:pt>
          <cx:pt idx="11990">82.372</cx:pt>
          <cx:pt idx="11991">80.763999999999996</cx:pt>
          <cx:pt idx="11992">82.197000000000003</cx:pt>
          <cx:pt idx="11993">81.269999999999996</cx:pt>
          <cx:pt idx="11994">81.378</cx:pt>
          <cx:pt idx="11995">81.519999999999996</cx:pt>
          <cx:pt idx="11996">80.841999999999999</cx:pt>
          <cx:pt idx="11997">81.703000000000003</cx:pt>
          <cx:pt idx="11998">81.183000000000007</cx:pt>
          <cx:pt idx="11999">81.570999999999998</cx:pt>
          <cx:pt idx="12000">80.991</cx:pt>
          <cx:pt idx="12001">80.192999999999998</cx:pt>
          <cx:pt idx="12002">82.784000000000006</cx:pt>
          <cx:pt idx="12003">80.423000000000002</cx:pt>
          <cx:pt idx="12004">82.475999999999999</cx:pt>
          <cx:pt idx="12005">80.338999999999999</cx:pt>
          <cx:pt idx="12006">82.367999999999995</cx:pt>
          <cx:pt idx="12007">80.777000000000001</cx:pt>
          <cx:pt idx="12008">82.183000000000007</cx:pt>
          <cx:pt idx="12009">80.884</cx:pt>
          <cx:pt idx="12010">81.825999999999993</cx:pt>
          <cx:pt idx="12011">81.155000000000001</cx:pt>
          <cx:pt idx="12012">81.468999999999994</cx:pt>
          <cx:pt idx="12013">81.033000000000001</cx:pt>
          <cx:pt idx="12014">81.509</cx:pt>
          <cx:pt idx="12015">81.474000000000004</cx:pt>
          <cx:pt idx="12016">80.939999999999998</cx:pt>
          <cx:pt idx="12017">81.840000000000003</cx:pt>
          <cx:pt idx="12018">80.588999999999999</cx:pt>
          <cx:pt idx="12019">82.671000000000006</cx:pt>
          <cx:pt idx="12020">80.671000000000006</cx:pt>
          <cx:pt idx="12021">80.129000000000005</cx:pt>
          <cx:pt idx="12022">82.108000000000004</cx:pt>
          <cx:pt idx="12023">80.792000000000002</cx:pt>
          <cx:pt idx="12024">82.593999999999994</cx:pt>
          <cx:pt idx="12025">80.521000000000001</cx:pt>
          <cx:pt idx="12026">82.563999999999993</cx:pt>
          <cx:pt idx="12027">81.158000000000001</cx:pt>
          <cx:pt idx="12028">81.647000000000006</cx:pt>
          <cx:pt idx="12029">80.870999999999995</cx:pt>
          <cx:pt idx="12030">81.159999999999997</cx:pt>
          <cx:pt idx="12031">81.394999999999996</cx:pt>
          <cx:pt idx="12032">81.596000000000004</cx:pt>
          <cx:pt idx="12033">82.394999999999996</cx:pt>
          <cx:pt idx="12034">80.805999999999997</cx:pt>
          <cx:pt idx="12035">82.191999999999993</cx:pt>
          <cx:pt idx="12036">80.347999999999999</cx:pt>
          <cx:pt idx="12037">82.128</cx:pt>
          <cx:pt idx="12038">80.644000000000005</cx:pt>
          <cx:pt idx="12039">82.766000000000005</cx:pt>
          <cx:pt idx="12040">80.704999999999998</cx:pt>
          <cx:pt idx="12041">80.296999999999997</cx:pt>
          <cx:pt idx="12042">82.802000000000007</cx:pt>
          <cx:pt idx="12043">80.438000000000002</cx:pt>
          <cx:pt idx="12044">82.209999999999994</cx:pt>
          <cx:pt idx="12045">80.998000000000005</cx:pt>
          <cx:pt idx="12046">81.771000000000001</cx:pt>
          <cx:pt idx="12047">81.251000000000005</cx:pt>
          <cx:pt idx="12048">81.179000000000002</cx:pt>
          <cx:pt idx="12049">81.430000000000007</cx:pt>
          <cx:pt idx="12050">81.045000000000002</cx:pt>
          <cx:pt idx="12051">81.869</cx:pt>
          <cx:pt idx="12052">81.096999999999994</cx:pt>
          <cx:pt idx="12053">82.149000000000001</cx:pt>
          <cx:pt idx="12054">80.376999999999995</cx:pt>
          <cx:pt idx="12055">81.878</cx:pt>
          <cx:pt idx="12056">80.530000000000001</cx:pt>
          <cx:pt idx="12057">80.608999999999995</cx:pt>
          <cx:pt idx="12058">82.197000000000003</cx:pt>
          <cx:pt idx="12059">80.763999999999996</cx:pt>
          <cx:pt idx="12060">82.397000000000006</cx:pt>
          <cx:pt idx="12061">81.063999999999993</cx:pt>
          <cx:pt idx="12062">81.796999999999997</cx:pt>
          <cx:pt idx="12063">80.808999999999997</cx:pt>
          <cx:pt idx="12064">81.337999999999994</cx:pt>
          <cx:pt idx="12065">81.403000000000006</cx:pt>
          <cx:pt idx="12066">81.066999999999993</cx:pt>
          <cx:pt idx="12067">81.744</cx:pt>
          <cx:pt idx="12068">80.551000000000002</cx:pt>
          <cx:pt idx="12069">81.787999999999997</cx:pt>
          <cx:pt idx="12070">80.631</cx:pt>
          <cx:pt idx="12071">82.656999999999996</cx:pt>
          <cx:pt idx="12072">80.480000000000004</cx:pt>
          <cx:pt idx="12073">82.572000000000003</cx:pt>
          <cx:pt idx="12074">80.204999999999998</cx:pt>
          <cx:pt idx="12075">82.173000000000002</cx:pt>
          <cx:pt idx="12076">80.540000000000006</cx:pt>
          <cx:pt idx="12077">82.527000000000001</cx:pt>
          <cx:pt idx="12078">80.397000000000006</cx:pt>
          <cx:pt idx="12079">81.963999999999999</cx:pt>
          <cx:pt idx="12080">81.042000000000002</cx:pt>
          <cx:pt idx="12081">82.480999999999995</cx:pt>
          <cx:pt idx="12082">81.031999999999996</cx:pt>
          <cx:pt idx="12083">81.506</cx:pt>
          <cx:pt idx="12084">81.576999999999998</cx:pt>
          <cx:pt idx="12085">81.313000000000002</cx:pt>
          <cx:pt idx="12086">82.241</cx:pt>
          <cx:pt idx="12087">80.623000000000005</cx:pt>
          <cx:pt idx="12088">81.951999999999998</cx:pt>
          <cx:pt idx="12089">80.703000000000003</cx:pt>
          <cx:pt idx="12090">82.108000000000004</cx:pt>
          <cx:pt idx="12091">80.540000000000006</cx:pt>
          <cx:pt idx="12092">82.760999999999996</cx:pt>
          <cx:pt idx="12093">80.242999999999995</cx:pt>
          <cx:pt idx="12094">82.444000000000003</cx:pt>
          <cx:pt idx="12095">80.358000000000004</cx:pt>
          <cx:pt idx="12096">82.463999999999999</cx:pt>
          <cx:pt idx="12097">80.396000000000001</cx:pt>
          <cx:pt idx="12098">81.972999999999999</cx:pt>
          <cx:pt idx="12099">80.623000000000005</cx:pt>
          <cx:pt idx="12100">81.793999999999997</cx:pt>
          <cx:pt idx="12101">81.841999999999999</cx:pt>
          <cx:pt idx="12102">81.701999999999998</cx:pt>
          <cx:pt idx="12103">81.361999999999995</cx:pt>
          <cx:pt idx="12104">81.536000000000001</cx:pt>
          <cx:pt idx="12105">82.105000000000004</cx:pt>
          <cx:pt idx="12106">80.683999999999997</cx:pt>
          <cx:pt idx="12107">82.004999999999995</cx:pt>
          <cx:pt idx="12108">80.587999999999994</cx:pt>
          <cx:pt idx="12109">82.444999999999993</cx:pt>
          <cx:pt idx="12110">80.281999999999996</cx:pt>
          <cx:pt idx="12111">80.224000000000004</cx:pt>
          <cx:pt idx="12112">82.137</cx:pt>
          <cx:pt idx="12113">80.296000000000006</cx:pt>
          <cx:pt idx="12114">82.619</cx:pt>
          <cx:pt idx="12115">80.825000000000003</cx:pt>
          <cx:pt idx="12116">81.918999999999997</cx:pt>
          <cx:pt idx="12117">80.832999999999998</cx:pt>
          <cx:pt idx="12118">81.361000000000004</cx:pt>
          <cx:pt idx="12119">80.994</cx:pt>
          <cx:pt idx="12120">81.771000000000001</cx:pt>
          <cx:pt idx="12121">81.921999999999997</cx:pt>
          <cx:pt idx="12122">81.656000000000006</cx:pt>
          <cx:pt idx="12123">81.837000000000003</cx:pt>
          <cx:pt idx="12124">80.843000000000004</cx:pt>
          <cx:pt idx="12125">82.004000000000005</cx:pt>
          <cx:pt idx="12126">80.484999999999999</cx:pt>
          <cx:pt idx="12127">82.549999999999997</cx:pt>
          <cx:pt idx="12128">80.296000000000006</cx:pt>
          <cx:pt idx="12129">82.935000000000002</cx:pt>
          <cx:pt idx="12130">80.581000000000003</cx:pt>
          <cx:pt idx="12131">82.436000000000007</cx:pt>
          <cx:pt idx="12132">80.718999999999994</cx:pt>
          <cx:pt idx="12133">82.543999999999997</cx:pt>
          <cx:pt idx="12134">80.911000000000001</cx:pt>
          <cx:pt idx="12135">81.718999999999994</cx:pt>
          <cx:pt idx="12136">80.939999999999998</cx:pt>
          <cx:pt idx="12137">81.588999999999999</cx:pt>
          <cx:pt idx="12138">81.394999999999996</cx:pt>
          <cx:pt idx="12139">81.231999999999999</cx:pt>
          <cx:pt idx="12140">81.971000000000004</cx:pt>
          <cx:pt idx="12141">80.796000000000006</cx:pt>
          <cx:pt idx="12142">82.503</cx:pt>
          <cx:pt idx="12143">81.090999999999994</cx:pt>
          <cx:pt idx="12144">82.058999999999997</cx:pt>
          <cx:pt idx="12145">80.444999999999993</cx:pt>
          <cx:pt idx="12146">82.718999999999994</cx:pt>
          <cx:pt idx="12147">80.329999999999998</cx:pt>
          <cx:pt idx="12148">81.924999999999997</cx:pt>
          <cx:pt idx="12149">80.447999999999993</cx:pt>
          <cx:pt idx="12150">82.691999999999993</cx:pt>
          <cx:pt idx="12151">80.617000000000004</cx:pt>
          <cx:pt idx="12152">82.426000000000002</cx:pt>
          <cx:pt idx="12153">80.828999999999994</cx:pt>
          <cx:pt idx="12154">81.828999999999994</cx:pt>
          <cx:pt idx="12155">80.927999999999997</cx:pt>
          <cx:pt idx="12156">81.753</cx:pt>
          <cx:pt idx="12157">81.263000000000005</cx:pt>
          <cx:pt idx="12158">81.507000000000005</cx:pt>
          <cx:pt idx="12159">81.691999999999993</cx:pt>
          <cx:pt idx="12160">81.146000000000001</cx:pt>
          <cx:pt idx="12161">81.825999999999993</cx:pt>
          <cx:pt idx="12162">80.569000000000003</cx:pt>
          <cx:pt idx="12163">82.903999999999996</cx:pt>
          <cx:pt idx="12164">80.572000000000003</cx:pt>
          <cx:pt idx="12165">82.265000000000001</cx:pt>
          <cx:pt idx="12166">80.078000000000003</cx:pt>
          <cx:pt idx="12167">82.724999999999994</cx:pt>
          <cx:pt idx="12168">80.433999999999997</cx:pt>
          <cx:pt idx="12169">82.156000000000006</cx:pt>
          <cx:pt idx="12170">80.991</cx:pt>
          <cx:pt idx="12171">81.873000000000005</cx:pt>
          <cx:pt idx="12172">80.816000000000003</cx:pt>
          <cx:pt idx="12173">81.450999999999993</cx:pt>
          <cx:pt idx="12174">80.995000000000005</cx:pt>
          <cx:pt idx="12175">81.409000000000006</cx:pt>
          <cx:pt idx="12176">81.355000000000004</cx:pt>
          <cx:pt idx="12177">81.361999999999995</cx:pt>
          <cx:pt idx="12178">81.591999999999999</cx:pt>
          <cx:pt idx="12179">80.780000000000001</cx:pt>
          <cx:pt idx="12180">82.640000000000001</cx:pt>
          <cx:pt idx="12181">80.366</cx:pt>
          <cx:pt idx="12182">82.230000000000004</cx:pt>
          <cx:pt idx="12183">80.242000000000004</cx:pt>
          <cx:pt idx="12184">82.677000000000007</cx:pt>
          <cx:pt idx="12185">80.897999999999996</cx:pt>
          <cx:pt idx="12186">82.381</cx:pt>
          <cx:pt idx="12187">80.435000000000002</cx:pt>
          <cx:pt idx="12188">82.597999999999999</cx:pt>
          <cx:pt idx="12189">80.563999999999993</cx:pt>
          <cx:pt idx="12190">81.838999999999999</cx:pt>
          <cx:pt idx="12191">80.939999999999998</cx:pt>
          <cx:pt idx="12192">81.766999999999996</cx:pt>
          <cx:pt idx="12193">81.120999999999995</cx:pt>
          <cx:pt idx="12194">81.301000000000002</cx:pt>
          <cx:pt idx="12195">81.881</cx:pt>
          <cx:pt idx="12196">80.966999999999999</cx:pt>
          <cx:pt idx="12197">81.950000000000003</cx:pt>
          <cx:pt idx="12198">80.778000000000006</cx:pt>
          <cx:pt idx="12199">82.018000000000001</cx:pt>
          <cx:pt idx="12200">80.744</cx:pt>
          <cx:pt idx="12201">82.364999999999995</cx:pt>
          <cx:pt idx="12202">80.465999999999994</cx:pt>
          <cx:pt idx="12203">82.430999999999997</cx:pt>
          <cx:pt idx="12204">80.263000000000005</cx:pt>
          <cx:pt idx="12205">80.792000000000002</cx:pt>
          <cx:pt idx="12206">82.078999999999994</cx:pt>
          <cx:pt idx="12207">80.593000000000004</cx:pt>
          <cx:pt idx="12208">81.924000000000007</cx:pt>
          <cx:pt idx="12209">81.165000000000006</cx:pt>
          <cx:pt idx="12210">81.911000000000001</cx:pt>
          <cx:pt idx="12211">81.465999999999994</cx:pt>
          <cx:pt idx="12212">81.513000000000005</cx:pt>
          <cx:pt idx="12213">81.790000000000006</cx:pt>
          <cx:pt idx="12214">81.016999999999996</cx:pt>
          <cx:pt idx="12215">81.983000000000004</cx:pt>
          <cx:pt idx="12216">80.472999999999999</cx:pt>
          <cx:pt idx="12217">82.552999999999997</cx:pt>
          <cx:pt idx="12218">80.459000000000003</cx:pt>
          <cx:pt idx="12219">82.852000000000004</cx:pt>
          <cx:pt idx="12220">80.164000000000001</cx:pt>
          <cx:pt idx="12221">82.715999999999994</cx:pt>
          <cx:pt idx="12222">80.206999999999994</cx:pt>
          <cx:pt idx="12223">82.048000000000002</cx:pt>
          <cx:pt idx="12224">80.457999999999998</cx:pt>
          <cx:pt idx="12225">82.412999999999997</cx:pt>
          <cx:pt idx="12226">81.004000000000005</cx:pt>
          <cx:pt idx="12227">81.980000000000004</cx:pt>
          <cx:pt idx="12228">81.021000000000001</cx:pt>
          <cx:pt idx="12229">81.873000000000005</cx:pt>
          <cx:pt idx="12230">81.337000000000003</cx:pt>
          <cx:pt idx="12231">81.397000000000006</cx:pt>
          <cx:pt idx="12232">81.683999999999997</cx:pt>
          <cx:pt idx="12233">80.828999999999994</cx:pt>
          <cx:pt idx="12234">82.393000000000001</cx:pt>
          <cx:pt idx="12235">80.637</cx:pt>
          <cx:pt idx="12236">82.227999999999994</cx:pt>
          <cx:pt idx="12237">80.403999999999996</cx:pt>
          <cx:pt idx="12238">81.938000000000002</cx:pt>
          <cx:pt idx="12239">80.462000000000003</cx:pt>
          <cx:pt idx="12240">82.260999999999996</cx:pt>
          <cx:pt idx="12241">80.299999999999997</cx:pt>
          <cx:pt idx="12242">82.747</cx:pt>
          <cx:pt idx="12243">80.545000000000002</cx:pt>
          <cx:pt idx="12244">82.462000000000003</cx:pt>
          <cx:pt idx="12245">80.644000000000005</cx:pt>
          <cx:pt idx="12246">82.381</cx:pt>
          <cx:pt idx="12247">81.444999999999993</cx:pt>
          <cx:pt idx="12248">81.465999999999994</cx:pt>
          <cx:pt idx="12249">81.390000000000001</cx:pt>
          <cx:pt idx="12250">81.212999999999994</cx:pt>
          <cx:pt idx="12251">82.052999999999997</cx:pt>
          <cx:pt idx="12252">80.988</cx:pt>
          <cx:pt idx="12253">81.930999999999997</cx:pt>
          <cx:pt idx="12254">81.715999999999994</cx:pt>
          <cx:pt idx="12255">80.343999999999994</cx:pt>
          <cx:pt idx="12256">82.105000000000004</cx:pt>
          <cx:pt idx="12257">80.260000000000005</cx:pt>
          <cx:pt idx="12258">80.512</cx:pt>
          <cx:pt idx="12259">82.938000000000002</cx:pt>
          <cx:pt idx="12260">80.557000000000002</cx:pt>
          <cx:pt idx="12261">82.390000000000001</cx:pt>
          <cx:pt idx="12262">80.802999999999997</cx:pt>
          <cx:pt idx="12263">81.846999999999994</cx:pt>
          <cx:pt idx="12264">80.826999999999998</cx:pt>
          <cx:pt idx="12265">82.052999999999997</cx:pt>
          <cx:pt idx="12266">81.613</cx:pt>
          <cx:pt idx="12267">81.346999999999994</cx:pt>
          <cx:pt idx="12268">82.346999999999994</cx:pt>
          <cx:pt idx="12269">80.551000000000002</cx:pt>
          <cx:pt idx="12270">81.900999999999996</cx:pt>
          <cx:pt idx="12271">80.555000000000007</cx:pt>
          <cx:pt idx="12272">82.804000000000002</cx:pt>
          <cx:pt idx="12273">80.210999999999999</cx:pt>
          <cx:pt idx="12274">82.640000000000001</cx:pt>
          <cx:pt idx="12275">80.034999999999997</cx:pt>
          <cx:pt idx="12276">80.447000000000003</cx:pt>
          <cx:pt idx="12277">82.619</cx:pt>
          <cx:pt idx="12278">81.134</cx:pt>
          <cx:pt idx="12279">82.010999999999996</cx:pt>
          <cx:pt idx="12280">80.951999999999998</cx:pt>
          <cx:pt idx="12281">81.837000000000003</cx:pt>
          <cx:pt idx="12282">81.197000000000003</cx:pt>
          <cx:pt idx="12283">81.637</cx:pt>
          <cx:pt idx="12284">81.599000000000004</cx:pt>
          <cx:pt idx="12285">81.465000000000003</cx:pt>
          <cx:pt idx="12286">82.602000000000004</cx:pt>
          <cx:pt idx="12287">80.616</cx:pt>
          <cx:pt idx="12288">82.364000000000004</cx:pt>
          <cx:pt idx="12289">80.471000000000004</cx:pt>
          <cx:pt idx="12290">82.831000000000003</cx:pt>
          <cx:pt idx="12291">80.343999999999994</cx:pt>
          <cx:pt idx="12292">82.429000000000002</cx:pt>
          <cx:pt idx="12293">80.125</cx:pt>
          <cx:pt idx="12294">82.120999999999995</cx:pt>
          <cx:pt idx="12295">80.655000000000001</cx:pt>
          <cx:pt idx="12296">82.292000000000002</cx:pt>
          <cx:pt idx="12297">80.688999999999993</cx:pt>
          <cx:pt idx="12298">81.634</cx:pt>
          <cx:pt idx="12299">81.284999999999997</cx:pt>
          <cx:pt idx="12300">81.745999999999995</cx:pt>
          <cx:pt idx="12301">81.325000000000003</cx:pt>
          <cx:pt idx="12302">81.712999999999994</cx:pt>
          <cx:pt idx="12303">81.340999999999994</cx:pt>
          <cx:pt idx="12304">80.951999999999998</cx:pt>
          <cx:pt idx="12305">81.751000000000005</cx:pt>
          <cx:pt idx="12306">81.123999999999995</cx:pt>
          <cx:pt idx="12307">82.491</cx:pt>
          <cx:pt idx="12308">80.742999999999995</cx:pt>
          <cx:pt idx="12309">82.584000000000003</cx:pt>
          <cx:pt idx="12310">80.390000000000001</cx:pt>
          <cx:pt idx="12311">82.460999999999999</cx:pt>
          <cx:pt idx="12312">80.433999999999997</cx:pt>
          <cx:pt idx="12313">82.366</cx:pt>
          <cx:pt idx="12314">80.411000000000001</cx:pt>
          <cx:pt idx="12315">81.977000000000004</cx:pt>
          <cx:pt idx="12316">80.915999999999997</cx:pt>
          <cx:pt idx="12317">82.216999999999999</cx:pt>
          <cx:pt idx="12318">80.959000000000003</cx:pt>
          <cx:pt idx="12319">81.481999999999999</cx:pt>
          <cx:pt idx="12320">81.162000000000006</cx:pt>
          <cx:pt idx="12321">81.396000000000001</cx:pt>
          <cx:pt idx="12322">81.593000000000004</cx:pt>
          <cx:pt idx="12323">80.781000000000006</cx:pt>
          <cx:pt idx="12324">81.653000000000006</cx:pt>
          <cx:pt idx="12325">80.646000000000001</cx:pt>
          <cx:pt idx="12326">80.724999999999994</cx:pt>
          <cx:pt idx="12327">82.728999999999999</cx:pt>
          <cx:pt idx="12328">80.423000000000002</cx:pt>
          <cx:pt idx="12329">82.480999999999995</cx:pt>
          <cx:pt idx="12330">80.278999999999996</cx:pt>
          <cx:pt idx="12331">82.772999999999996</cx:pt>
          <cx:pt idx="12332">80.465000000000003</cx:pt>
          <cx:pt idx="12333">81.885000000000005</cx:pt>
          <cx:pt idx="12334">80.825999999999993</cx:pt>
          <cx:pt idx="12335">81.929000000000002</cx:pt>
          <cx:pt idx="12336">81.304000000000002</cx:pt>
          <cx:pt idx="12337">81.852000000000004</cx:pt>
          <cx:pt idx="12338">81.367999999999995</cx:pt>
          <cx:pt idx="12339">81.197000000000003</cx:pt>
          <cx:pt idx="12340">82.174999999999997</cx:pt>
          <cx:pt idx="12341">81.125</cx:pt>
          <cx:pt idx="12342">81.905000000000001</cx:pt>
          <cx:pt idx="12343">80.582999999999998</cx:pt>
          <cx:pt idx="12344">82.926000000000002</cx:pt>
          <cx:pt idx="12345">80.599999999999994</cx:pt>
          <cx:pt idx="12346">82.718000000000004</cx:pt>
          <cx:pt idx="12347">80.777000000000001</cx:pt>
          <cx:pt idx="12348">82.763000000000005</cx:pt>
          <cx:pt idx="12349">80.352000000000004</cx:pt>
          <cx:pt idx="12350">82.421000000000006</cx:pt>
          <cx:pt idx="12351">80.563999999999993</cx:pt>
          <cx:pt idx="12352">82.114999999999995</cx:pt>
          <cx:pt idx="12353">81.162999999999997</cx:pt>
          <cx:pt idx="12354">81.902000000000001</cx:pt>
          <cx:pt idx="12355">81.849999999999994</cx:pt>
          <cx:pt idx="12356">81.637</cx:pt>
          <cx:pt idx="12357">81.451999999999998</cx:pt>
          <cx:pt idx="12358">81.079999999999998</cx:pt>
          <cx:pt idx="12359">81.712000000000003</cx:pt>
          <cx:pt idx="12360">81.061999999999998</cx:pt>
          <cx:pt idx="12361">82.236999999999995</cx:pt>
          <cx:pt idx="12362">80.569000000000003</cx:pt>
          <cx:pt idx="12363">82.507999999999996</cx:pt>
          <cx:pt idx="12364">80.438000000000002</cx:pt>
          <cx:pt idx="12365">82.772999999999996</cx:pt>
          <cx:pt idx="12366">80.138000000000005</cx:pt>
          <cx:pt idx="12367">82.760000000000005</cx:pt>
          <cx:pt idx="12368">80.537999999999997</cx:pt>
          <cx:pt idx="12369">82.671000000000006</cx:pt>
          <cx:pt idx="12370">80.451999999999998</cx:pt>
          <cx:pt idx="12371">82.424000000000007</cx:pt>
          <cx:pt idx="12372">80.891999999999996</cx:pt>
          <cx:pt idx="12373">81.811000000000007</cx:pt>
          <cx:pt idx="12374">81.215000000000003</cx:pt>
          <cx:pt idx="12375">81.444000000000003</cx:pt>
          <cx:pt idx="12376">81.650000000000006</cx:pt>
          <cx:pt idx="12377">80.647999999999996</cx:pt>
          <cx:pt idx="12378">81.918999999999997</cx:pt>
          <cx:pt idx="12379">81.109999999999999</cx:pt>
          <cx:pt idx="12380">82.882999999999996</cx:pt>
          <cx:pt idx="12381">80.337999999999994</cx:pt>
          <cx:pt idx="12382">82.381</cx:pt>
          <cx:pt idx="12383">80.305999999999997</cx:pt>
          <cx:pt idx="12384">82.311000000000007</cx:pt>
          <cx:pt idx="12385">80.430000000000007</cx:pt>
          <cx:pt idx="12386">82.186000000000007</cx:pt>
          <cx:pt idx="12387">80.314999999999998</cx:pt>
          <cx:pt idx="12388">82.241</cx:pt>
          <cx:pt idx="12389">80.831999999999994</cx:pt>
          <cx:pt idx="12390">82.644000000000005</cx:pt>
          <cx:pt idx="12391">81.138000000000005</cx:pt>
          <cx:pt idx="12392">81.950000000000003</cx:pt>
          <cx:pt idx="12393">81.394999999999996</cx:pt>
          <cx:pt idx="12394">81.323999999999998</cx:pt>
          <cx:pt idx="12395">81.597999999999999</cx:pt>
          <cx:pt idx="12396">80.834999999999994</cx:pt>
          <cx:pt idx="12397">81.736000000000004</cx:pt>
          <cx:pt idx="12398">80.685000000000002</cx:pt>
          <cx:pt idx="12399">82.814999999999998</cx:pt>
          <cx:pt idx="12400">80.597999999999999</cx:pt>
          <cx:pt idx="12401">82.614999999999995</cx:pt>
          <cx:pt idx="12402">80.272999999999996</cx:pt>
          <cx:pt idx="12403">82.554000000000002</cx:pt>
          <cx:pt idx="12404">80.146000000000001</cx:pt>
          <cx:pt idx="12405">82.686999999999998</cx:pt>
          <cx:pt idx="12406">80.370000000000005</cx:pt>
          <cx:pt idx="12407">82.347999999999999</cx:pt>
          <cx:pt idx="12408">80.543999999999997</cx:pt>
          <cx:pt idx="12409">82.066000000000003</cx:pt>
          <cx:pt idx="12410">81.221999999999994</cx:pt>
          <cx:pt idx="12411">82.323999999999998</cx:pt>
          <cx:pt idx="12412">81.177000000000007</cx:pt>
          <cx:pt idx="12413">81.119</cx:pt>
          <cx:pt idx="12414">81.545000000000002</cx:pt>
          <cx:pt idx="12415">81.063999999999993</cx:pt>
          <cx:pt idx="12416">82.664000000000001</cx:pt>
          <cx:pt idx="12417">80.519999999999996</cx:pt>
          <cx:pt idx="12418">82.191999999999993</cx:pt>
          <cx:pt idx="12419">80.350999999999999</cx:pt>
          <cx:pt idx="12420">82.522000000000006</cx:pt>
          <cx:pt idx="12421">80.106999999999999</cx:pt>
          <cx:pt idx="12422">82.436000000000007</cx:pt>
          <cx:pt idx="12423">80.483000000000004</cx:pt>
          <cx:pt idx="12424">82.629000000000005</cx:pt>
          <cx:pt idx="12425">80.763000000000005</cx:pt>
          <cx:pt idx="12426">82.222999999999999</cx:pt>
          <cx:pt idx="12427">80.540000000000006</cx:pt>
          <cx:pt idx="12428">81.656000000000006</cx:pt>
          <cx:pt idx="12429">80.825999999999993</cx:pt>
          <cx:pt idx="12430">81.992999999999995</cx:pt>
          <cx:pt idx="12431">81.509</cx:pt>
          <cx:pt idx="12432">81.623000000000005</cx:pt>
          <cx:pt idx="12433">81.646000000000001</cx:pt>
          <cx:pt idx="12434">80.897999999999996</cx:pt>
          <cx:pt idx="12435">82.495000000000005</cx:pt>
          <cx:pt idx="12436">80.424000000000007</cx:pt>
          <cx:pt idx="12437">82.219999999999999</cx:pt>
          <cx:pt idx="12438">80.227000000000004</cx:pt>
          <cx:pt idx="12439">82.507999999999996</cx:pt>
          <cx:pt idx="12440">80.358999999999995</cx:pt>
          <cx:pt idx="12441">82.784999999999997</cx:pt>
          <cx:pt idx="12442">80.347999999999999</cx:pt>
          <cx:pt idx="12443">82.856999999999999</cx:pt>
          <cx:pt idx="12444">80.341999999999999</cx:pt>
          <cx:pt idx="12445">82.430000000000007</cx:pt>
          <cx:pt idx="12446">80.522999999999996</cx:pt>
          <cx:pt idx="12447">81.980000000000004</cx:pt>
          <cx:pt idx="12448">80.980000000000004</cx:pt>
          <cx:pt idx="12449">81.838999999999999</cx:pt>
          <cx:pt idx="12450">81.495000000000005</cx:pt>
          <cx:pt idx="12451">81.055000000000007</cx:pt>
          <cx:pt idx="12452">82.209999999999994</cx:pt>
          <cx:pt idx="12453">81.122</cx:pt>
          <cx:pt idx="12454">82.144000000000005</cx:pt>
          <cx:pt idx="12455">80.611999999999995</cx:pt>
          <cx:pt idx="12456">82.278999999999996</cx:pt>
          <cx:pt idx="12457">80.430000000000007</cx:pt>
          <cx:pt idx="12458">82.962999999999994</cx:pt>
          <cx:pt idx="12459">80.192999999999998</cx:pt>
          <cx:pt idx="12460">82.744</cx:pt>
          <cx:pt idx="12461">80.248000000000005</cx:pt>
          <cx:pt idx="12462">82.718000000000004</cx:pt>
          <cx:pt idx="12463">80.286000000000001</cx:pt>
          <cx:pt idx="12464">82.355000000000004</cx:pt>
          <cx:pt idx="12465">80.799000000000007</cx:pt>
          <cx:pt idx="12466">82.177000000000007</cx:pt>
          <cx:pt idx="12467">80.962999999999994</cx:pt>
          <cx:pt idx="12468">81.427999999999997</cx:pt>
          <cx:pt idx="12469">81.516000000000005</cx:pt>
          <cx:pt idx="12470">81.004000000000005</cx:pt>
          <cx:pt idx="12471">82.373999999999995</cx:pt>
          <cx:pt idx="12472">80.525999999999996</cx:pt>
          <cx:pt idx="12473">82.322999999999993</cx:pt>
          <cx:pt idx="12474">80.873999999999995</cx:pt>
          <cx:pt idx="12475">82.954999999999998</cx:pt>
          <cx:pt idx="12476">80.403999999999996</cx:pt>
          <cx:pt idx="12477">82.980999999999995</cx:pt>
          <cx:pt idx="12478">80.260000000000005</cx:pt>
          <cx:pt idx="12479">82.123999999999995</cx:pt>
          <cx:pt idx="12480">80.540999999999997</cx:pt>
          <cx:pt idx="12481">82.278999999999996</cx:pt>
          <cx:pt idx="12482">80.614000000000004</cx:pt>
          <cx:pt idx="12483">82.685000000000002</cx:pt>
          <cx:pt idx="12484">80.715000000000003</cx:pt>
          <cx:pt idx="12485">82.090000000000003</cx:pt>
          <cx:pt idx="12486">80.945999999999998</cx:pt>
          <cx:pt idx="12487">81.299000000000007</cx:pt>
          <cx:pt idx="12488">81.402000000000001</cx:pt>
          <cx:pt idx="12489">80.891999999999996</cx:pt>
          <cx:pt idx="12490">81.873000000000005</cx:pt>
          <cx:pt idx="12491">80.715000000000003</cx:pt>
          <cx:pt idx="12492">81.966999999999999</cx:pt>
          <cx:pt idx="12493">80.433999999999997</cx:pt>
          <cx:pt idx="12494">82.905000000000001</cx:pt>
          <cx:pt idx="12495">80.963999999999999</cx:pt>
          <cx:pt idx="12496">82.522999999999996</cx:pt>
          <cx:pt idx="12497">80.209999999999994</cx:pt>
          <cx:pt idx="12498">82.614999999999995</cx:pt>
          <cx:pt idx="12499">80.516000000000005</cx:pt>
          <cx:pt idx="12500">82.578000000000003</cx:pt>
          <cx:pt idx="12501">80.251000000000005</cx:pt>
          <cx:pt idx="12502">82.412000000000006</cx:pt>
          <cx:pt idx="12503">80.688999999999993</cx:pt>
          <cx:pt idx="12504">81.677000000000007</cx:pt>
          <cx:pt idx="12505">81.325000000000003</cx:pt>
          <cx:pt idx="12506">81.253</cx:pt>
          <cx:pt idx="12507">81.828000000000003</cx:pt>
          <cx:pt idx="12508">80.753</cx:pt>
          <cx:pt idx="12509">81.811000000000007</cx:pt>
          <cx:pt idx="12510">80.703000000000003</cx:pt>
          <cx:pt idx="12511">82.543999999999997</cx:pt>
          <cx:pt idx="12512">80.444000000000003</cx:pt>
          <cx:pt idx="12513">82.328000000000003</cx:pt>
          <cx:pt idx="12514">80.313999999999993</cx:pt>
          <cx:pt idx="12515">82.989000000000004</cx:pt>
          <cx:pt idx="12516">80.634</cx:pt>
          <cx:pt idx="12517">82.394999999999996</cx:pt>
          <cx:pt idx="12518">80.685000000000002</cx:pt>
          <cx:pt idx="12519">82.466999999999999</cx:pt>
          <cx:pt idx="12520">80.644000000000005</cx:pt>
          <cx:pt idx="12521">81.935000000000002</cx:pt>
          <cx:pt idx="12522">80.802999999999997</cx:pt>
          <cx:pt idx="12523">81.731999999999999</cx:pt>
          <cx:pt idx="12524">81.236999999999995</cx:pt>
          <cx:pt idx="12525">81.372</cx:pt>
          <cx:pt idx="12526">81.748999999999995</cx:pt>
          <cx:pt idx="12527">80.622</cx:pt>
          <cx:pt idx="12528">82.186999999999998</cx:pt>
          <cx:pt idx="12529">80.524000000000001</cx:pt>
          <cx:pt idx="12530">82.751999999999995</cx:pt>
          <cx:pt idx="12531">80.197999999999993</cx:pt>
          <cx:pt idx="12532">82.661000000000001</cx:pt>
          <cx:pt idx="12533">80.120999999999995</cx:pt>
          <cx:pt idx="12534">82.484999999999999</cx:pt>
          <cx:pt idx="12535">80.585999999999999</cx:pt>
          <cx:pt idx="12536">80.688000000000002</cx:pt>
          <cx:pt idx="12537">82.691999999999993</cx:pt>
          <cx:pt idx="12538">80.506</cx:pt>
          <cx:pt idx="12539">82.072999999999993</cx:pt>
          <cx:pt idx="12540">80.742999999999995</cx:pt>
          <cx:pt idx="12541">81.757000000000005</cx:pt>
          <cx:pt idx="12542">81.585999999999999</cx:pt>
          <cx:pt idx="12543">81.293999999999997</cx:pt>
          <cx:pt idx="12544">82.977000000000004</cx:pt>
          <cx:pt idx="12545">80.808999999999997</cx:pt>
          <cx:pt idx="12546">81.863</cx:pt>
          <cx:pt idx="12547">80.403000000000006</cx:pt>
          <cx:pt idx="12548">82.173000000000002</cx:pt>
          <cx:pt idx="12549">80.616</cx:pt>
          <cx:pt idx="12550">82.756</cx:pt>
          <cx:pt idx="12551">80.418000000000006</cx:pt>
          <cx:pt idx="12552">82.936000000000007</cx:pt>
          <cx:pt idx="12553">80.290999999999997</cx:pt>
          <cx:pt idx="12554">82.763000000000005</cx:pt>
          <cx:pt idx="12555">80.203000000000003</cx:pt>
          <cx:pt idx="12556">82.596000000000004</cx:pt>
          <cx:pt idx="12557">81.183000000000007</cx:pt>
          <cx:pt idx="12558">81.808999999999997</cx:pt>
          <cx:pt idx="12559">80.853999999999999</cx:pt>
          <cx:pt idx="12560">81.430999999999997</cx:pt>
          <cx:pt idx="12561">81.605999999999995</cx:pt>
          <cx:pt idx="12562">81.293999999999997</cx:pt>
          <cx:pt idx="12563">81.959999999999994</cx:pt>
          <cx:pt idx="12564">81.159000000000006</cx:pt>
          <cx:pt idx="12565">82.213999999999999</cx:pt>
          <cx:pt idx="12566">80.543999999999997</cx:pt>
          <cx:pt idx="12567">82.924000000000007</cx:pt>
          <cx:pt idx="12568">80.549999999999997</cx:pt>
          <cx:pt idx="12569">80.358999999999995</cx:pt>
          <cx:pt idx="12570">80.829999999999998</cx:pt>
          <cx:pt idx="12571">82.498000000000005</cx:pt>
          <cx:pt idx="12572">80.519999999999996</cx:pt>
          <cx:pt idx="12573">82.816000000000003</cx:pt>
          <cx:pt idx="12574">80.692999999999998</cx:pt>
          <cx:pt idx="12575">81.837000000000003</cx:pt>
          <cx:pt idx="12576">81.540999999999997</cx:pt>
          <cx:pt idx="12577">81.337000000000003</cx:pt>
          <cx:pt idx="12578">81.736000000000004</cx:pt>
          <cx:pt idx="12579">80.933000000000007</cx:pt>
          <cx:pt idx="12580">81.768000000000001</cx:pt>
          <cx:pt idx="12581">80.977999999999994</cx:pt>
          <cx:pt idx="12582">82.260999999999996</cx:pt>
          <cx:pt idx="12583">80.224000000000004</cx:pt>
          <cx:pt idx="12584">82.522999999999996</cx:pt>
          <cx:pt idx="12585">80.296000000000006</cx:pt>
          <cx:pt idx="12586">82.709000000000003</cx:pt>
          <cx:pt idx="12587">80.265000000000001</cx:pt>
          <cx:pt idx="12588">82.876000000000005</cx:pt>
          <cx:pt idx="12589">80.391999999999996</cx:pt>
          <cx:pt idx="12590">82.733000000000004</cx:pt>
          <cx:pt idx="12591">80.513999999999996</cx:pt>
          <cx:pt idx="12592">82.549999999999997</cx:pt>
          <cx:pt idx="12593">80.805999999999997</cx:pt>
          <cx:pt idx="12594">81.777000000000001</cx:pt>
          <cx:pt idx="12595">80.903999999999996</cx:pt>
          <cx:pt idx="12596">81.864000000000004</cx:pt>
          <cx:pt idx="12597">82.569999999999993</cx:pt>
          <cx:pt idx="12598">81.307000000000002</cx:pt>
          <cx:pt idx="12599">81.671000000000006</cx:pt>
          <cx:pt idx="12600">80.534999999999997</cx:pt>
          <cx:pt idx="12601">82.522999999999996</cx:pt>
          <cx:pt idx="12602">81.420000000000002</cx:pt>
          <cx:pt idx="12603">82.581000000000003</cx:pt>
          <cx:pt idx="12604">80.203000000000003</cx:pt>
          <cx:pt idx="12605">82.570999999999998</cx:pt>
          <cx:pt idx="12606">80.353999999999999</cx:pt>
          <cx:pt idx="12607">80.159000000000006</cx:pt>
          <cx:pt idx="12608">82.831999999999994</cx:pt>
          <cx:pt idx="12609">80.587999999999994</cx:pt>
          <cx:pt idx="12610">82.626999999999995</cx:pt>
          <cx:pt idx="12611">80.778000000000006</cx:pt>
          <cx:pt idx="12612">81.733999999999995</cx:pt>
          <cx:pt idx="12613">81.457999999999998</cx:pt>
          <cx:pt idx="12614">81.262</cx:pt>
          <cx:pt idx="12615">81.674999999999997</cx:pt>
          <cx:pt idx="12616">81.433999999999997</cx:pt>
          <cx:pt idx="12617">82.219999999999999</cx:pt>
          <cx:pt idx="12618">80.634</cx:pt>
          <cx:pt idx="12619">82.423000000000002</cx:pt>
          <cx:pt idx="12620">80.406000000000006</cx:pt>
          <cx:pt idx="12621">80.152000000000001</cx:pt>
          <cx:pt idx="12622">80.430000000000007</cx:pt>
          <cx:pt idx="12623">82.239999999999995</cx:pt>
          <cx:pt idx="12624">80.265000000000001</cx:pt>
          <cx:pt idx="12625">82.238</cx:pt>
          <cx:pt idx="12626">80.697999999999993</cx:pt>
          <cx:pt idx="12627">81.947999999999993</cx:pt>
          <cx:pt idx="12628">80.932000000000002</cx:pt>
          <cx:pt idx="12629">82.039000000000001</cx:pt>
          <cx:pt idx="12630">81.781000000000006</cx:pt>
          <cx:pt idx="12631">81.269999999999996</cx:pt>
          <cx:pt idx="12632">81.75</cx:pt>
          <cx:pt idx="12633">80.890000000000001</cx:pt>
          <cx:pt idx="12634">82.084000000000003</cx:pt>
          <cx:pt idx="12635">80.802000000000007</cx:pt>
          <cx:pt idx="12636">82.519999999999996</cx:pt>
          <cx:pt idx="12637">80.369</cx:pt>
          <cx:pt idx="12638">82.367999999999995</cx:pt>
          <cx:pt idx="12639">80.567999999999998</cx:pt>
          <cx:pt idx="12640">82.712999999999994</cx:pt>
          <cx:pt idx="12641">80.156999999999996</cx:pt>
          <cx:pt idx="12642">82.863</cx:pt>
          <cx:pt idx="12643">80.186000000000007</cx:pt>
          <cx:pt idx="12644">82.489000000000004</cx:pt>
          <cx:pt idx="12645">80.495000000000005</cx:pt>
          <cx:pt idx="12646">82.141999999999996</cx:pt>
          <cx:pt idx="12647">80.897000000000006</cx:pt>
          <cx:pt idx="12648">81.623000000000005</cx:pt>
          <cx:pt idx="12649">81.691000000000003</cx:pt>
          <cx:pt idx="12650">81.203999999999994</cx:pt>
          <cx:pt idx="12651">81.733000000000004</cx:pt>
          <cx:pt idx="12652">80.939999999999998</cx:pt>
          <cx:pt idx="12653">82.085999999999999</cx:pt>
          <cx:pt idx="12654">80.503</cx:pt>
          <cx:pt idx="12655">81.938999999999993</cx:pt>
          <cx:pt idx="12656">80.861000000000004</cx:pt>
          <cx:pt idx="12657">80.328000000000003</cx:pt>
          <cx:pt idx="12658">80.230999999999995</cx:pt>
          <cx:pt idx="12659">80.316999999999993</cx:pt>
          <cx:pt idx="12660">82.653999999999996</cx:pt>
          <cx:pt idx="12661">80.543000000000006</cx:pt>
          <cx:pt idx="12662">82.248000000000005</cx:pt>
          <cx:pt idx="12663">81.100999999999999</cx:pt>
          <cx:pt idx="12664">81.554000000000002</cx:pt>
          <cx:pt idx="12665">81.146000000000001</cx:pt>
          <cx:pt idx="12666">81.391999999999996</cx:pt>
          <cx:pt idx="12667">81.75</cx:pt>
          <cx:pt idx="12668">80.905000000000001</cx:pt>
          <cx:pt idx="12669">82.075999999999993</cx:pt>
          <cx:pt idx="12670">80.640000000000001</cx:pt>
          <cx:pt idx="12671">82.650999999999996</cx:pt>
          <cx:pt idx="12672">80.504000000000005</cx:pt>
          <cx:pt idx="12673">80.513999999999996</cx:pt>
          <cx:pt idx="12674">80.376999999999995</cx:pt>
          <cx:pt idx="12675">80.369</cx:pt>
          <cx:pt idx="12676">82.103999999999999</cx:pt>
          <cx:pt idx="12677">80.629000000000005</cx:pt>
          <cx:pt idx="12678">82.275000000000006</cx:pt>
          <cx:pt idx="12679">81.141000000000005</cx:pt>
          <cx:pt idx="12680">81.736999999999995</cx:pt>
          <cx:pt idx="12681">81.468999999999994</cx:pt>
          <cx:pt idx="12682">81.165000000000006</cx:pt>
          <cx:pt idx="12683">81.978999999999999</cx:pt>
          <cx:pt idx="12684">80.856999999999999</cx:pt>
          <cx:pt idx="12685">82.406000000000006</cx:pt>
          <cx:pt idx="12686">80.372</cx:pt>
          <cx:pt idx="12687">82.792000000000002</cx:pt>
          <cx:pt idx="12688">80.382999999999996</cx:pt>
          <cx:pt idx="12689">80.314999999999998</cx:pt>
          <cx:pt idx="12690">80.488</cx:pt>
          <cx:pt idx="12691">80.238</cx:pt>
          <cx:pt idx="12692">82.575000000000003</cx:pt>
          <cx:pt idx="12693">80.856999999999999</cx:pt>
          <cx:pt idx="12694">81.147999999999996</cx:pt>
          <cx:pt idx="12695">82.369</cx:pt>
          <cx:pt idx="12696">81.682000000000002</cx:pt>
          <cx:pt idx="12697">82.281999999999996</cx:pt>
          <cx:pt idx="12698">81.617000000000004</cx:pt>
          <cx:pt idx="12699">82.290000000000006</cx:pt>
          <cx:pt idx="12700">82.426000000000002</cx:pt>
          <cx:pt idx="12701">81.674999999999997</cx:pt>
          <cx:pt idx="12702">82.391999999999996</cx:pt>
          <cx:pt idx="12703">81.498000000000005</cx:pt>
          <cx:pt idx="12704">82.670000000000002</cx:pt>
          <cx:pt idx="12705">81.055000000000007</cx:pt>
          <cx:pt idx="12706">82.822000000000003</cx:pt>
          <cx:pt idx="12707">80.643000000000001</cx:pt>
          <cx:pt idx="12708">82.036000000000001</cx:pt>
          <cx:pt idx="12709">80.248999999999995</cx:pt>
          <cx:pt idx="12710">80.177000000000007</cx:pt>
          <cx:pt idx="12711">82.817999999999998</cx:pt>
          <cx:pt idx="12712">80.972999999999999</cx:pt>
          <cx:pt idx="12713">82.945999999999998</cx:pt>
          <cx:pt idx="12714">82.715000000000003</cx:pt>
          <cx:pt idx="12715">80.915000000000006</cx:pt>
          <cx:pt idx="12716">82.790999999999997</cx:pt>
          <cx:pt idx="12717">80.974000000000004</cx:pt>
          <cx:pt idx="12718">80.503</cx:pt>
          <cx:pt idx="12719">80.227999999999994</cx:pt>
          <cx:pt idx="12720">82.183999999999997</cx:pt>
          <cx:pt idx="12721">80.293999999999997</cx:pt>
          <cx:pt idx="12722">81.834999999999994</cx:pt>
          <cx:pt idx="12723">81.141000000000005</cx:pt>
          <cx:pt idx="12724">82.278999999999996</cx:pt>
          <cx:pt idx="12725">82.424000000000007</cx:pt>
          <cx:pt idx="12726">80.878</cx:pt>
          <cx:pt idx="12727">82.712000000000003</cx:pt>
          <cx:pt idx="12728">80.709999999999994</cx:pt>
          <cx:pt idx="12729">82.980000000000004</cx:pt>
          <cx:pt idx="12730">80.328000000000003</cx:pt>
          <cx:pt idx="12731">82.495000000000005</cx:pt>
          <cx:pt idx="12732">80.188000000000002</cx:pt>
          <cx:pt idx="12733">80.310000000000002</cx:pt>
          <cx:pt idx="12734">80.724999999999994</cx:pt>
          <cx:pt idx="12735">82.564999999999998</cx:pt>
          <cx:pt idx="12736">80.629000000000005</cx:pt>
          <cx:pt idx="12737">81.951999999999998</cx:pt>
          <cx:pt idx="12738">80.995000000000005</cx:pt>
          <cx:pt idx="12739">81.774000000000001</cx:pt>
          <cx:pt idx="12740">81.319999999999993</cx:pt>
          <cx:pt idx="12741">81.106999999999999</cx:pt>
          <cx:pt idx="12742">82.039000000000001</cx:pt>
          <cx:pt idx="12743">80.939999999999998</cx:pt>
          <cx:pt idx="12744">82.311000000000007</cx:pt>
          <cx:pt idx="12745">80.468999999999994</cx:pt>
          <cx:pt idx="12746">80.640000000000001</cx:pt>
          <cx:pt idx="12747">82.546000000000006</cx:pt>
          <cx:pt idx="12748">80.277000000000001</cx:pt>
          <cx:pt idx="12749">82.897999999999996</cx:pt>
          <cx:pt idx="12750">80.218000000000004</cx:pt>
          <cx:pt idx="12751">82.546999999999997</cx:pt>
          <cx:pt idx="12752">80.471999999999994</cx:pt>
          <cx:pt idx="12753">82.481999999999999</cx:pt>
          <cx:pt idx="12754">80.736999999999995</cx:pt>
          <cx:pt idx="12755">82.117000000000004</cx:pt>
          <cx:pt idx="12756">81.206999999999994</cx:pt>
          <cx:pt idx="12757">81.528999999999996</cx:pt>
          <cx:pt idx="12758">81.545000000000002</cx:pt>
          <cx:pt idx="12759">81.584999999999994</cx:pt>
          <cx:pt idx="12760">81.656999999999996</cx:pt>
          <cx:pt idx="12761">80.679000000000002</cx:pt>
          <cx:pt idx="12762">82.638999999999996</cx:pt>
          <cx:pt idx="12763">80.581000000000003</cx:pt>
          <cx:pt idx="12764">82.584999999999994</cx:pt>
          <cx:pt idx="12765">80.421000000000006</cx:pt>
          <cx:pt idx="12766">80.209999999999994</cx:pt>
          <cx:pt idx="12767">82.978999999999999</cx:pt>
          <cx:pt idx="12768">80.090999999999994</cx:pt>
          <cx:pt idx="12769">82.969999999999999</cx:pt>
          <cx:pt idx="12770">80.406000000000006</cx:pt>
          <cx:pt idx="12771">82.219999999999999</cx:pt>
          <cx:pt idx="12772">80.941999999999993</cx:pt>
          <cx:pt idx="12773">81.674999999999997</cx:pt>
          <cx:pt idx="12774">80.972999999999999</cx:pt>
          <cx:pt idx="12775">81.581999999999994</cx:pt>
          <cx:pt idx="12776">81.561000000000007</cx:pt>
          <cx:pt idx="12777">81.433000000000007</cx:pt>
          <cx:pt idx="12778">82.638999999999996</cx:pt>
          <cx:pt idx="12779">80.856999999999999</cx:pt>
          <cx:pt idx="12780">82.471000000000004</cx:pt>
          <cx:pt idx="12781">80.418000000000006</cx:pt>
          <cx:pt idx="12782">82.802000000000007</cx:pt>
          <cx:pt idx="12783">80.567999999999998</cx:pt>
          <cx:pt idx="12784">82.751999999999995</cx:pt>
          <cx:pt idx="12785">80.069000000000003</cx:pt>
          <cx:pt idx="12786">80.855999999999995</cx:pt>
          <cx:pt idx="12787">82.417000000000002</cx:pt>
          <cx:pt idx="12788">80.213999999999999</cx:pt>
          <cx:pt idx="12789">82.247</cx:pt>
          <cx:pt idx="12790">80.811000000000007</cx:pt>
          <cx:pt idx="12791">81.787999999999997</cx:pt>
          <cx:pt idx="12792">80.942999999999998</cx:pt>
          <cx:pt idx="12793">81.094999999999999</cx:pt>
          <cx:pt idx="12794">81.512</cx:pt>
          <cx:pt idx="12795">81.090000000000003</cx:pt>
          <cx:pt idx="12796">82.100999999999999</cx:pt>
          <cx:pt idx="12797">80.656999999999996</cx:pt>
          <cx:pt idx="12798">80.245999999999995</cx:pt>
          <cx:pt idx="12799">82.994</cx:pt>
          <cx:pt idx="12800">80.207999999999998</cx:pt>
          <cx:pt idx="12801">79.912999999999997</cx:pt>
          <cx:pt idx="12802">82.593999999999994</cx:pt>
          <cx:pt idx="12803">80.361000000000004</cx:pt>
          <cx:pt idx="12804">82.846000000000004</cx:pt>
          <cx:pt idx="12805">80.691000000000003</cx:pt>
          <cx:pt idx="12806">82.308999999999997</cx:pt>
          <cx:pt idx="12807">80.781999999999996</cx:pt>
          <cx:pt idx="12808">82.058000000000007</cx:pt>
          <cx:pt idx="12809">81.257999999999996</cx:pt>
          <cx:pt idx="12810">81.292000000000002</cx:pt>
          <cx:pt idx="12811">81.808000000000007</cx:pt>
          <cx:pt idx="12812">81.084000000000003</cx:pt>
          <cx:pt idx="12813">82.117999999999995</cx:pt>
          <cx:pt idx="12814">80.623000000000005</cx:pt>
          <cx:pt idx="12815">82.760000000000005</cx:pt>
          <cx:pt idx="12816">80.385000000000005</cx:pt>
          <cx:pt idx="12817">82.897000000000006</cx:pt>
          <cx:pt idx="12818">80.248000000000005</cx:pt>
          <cx:pt idx="12819">80.340999999999994</cx:pt>
          <cx:pt idx="12820">82.777000000000001</cx:pt>
          <cx:pt idx="12821">80.622</cx:pt>
          <cx:pt idx="12822">82.367999999999995</cx:pt>
          <cx:pt idx="12823">80.497</cx:pt>
          <cx:pt idx="12824">82.506</cx:pt>
          <cx:pt idx="12825">81.266000000000005</cx:pt>
          <cx:pt idx="12826">82.028000000000006</cx:pt>
          <cx:pt idx="12827">81.387</cx:pt>
          <cx:pt idx="12828">81.427999999999997</cx:pt>
          <cx:pt idx="12829">82.162000000000006</cx:pt>
          <cx:pt idx="12830">81.028000000000006</cx:pt>
          <cx:pt idx="12831">82.141000000000005</cx:pt>
          <cx:pt idx="12832">80.519000000000005</cx:pt>
          <cx:pt idx="12833">82.216999999999999</cx:pt>
          <cx:pt idx="12834">80.277000000000001</cx:pt>
          <cx:pt idx="12835">82.783000000000001</cx:pt>
          <cx:pt idx="12836">80.233999999999995</cx:pt>
          <cx:pt idx="12837">80.337999999999994</cx:pt>
          <cx:pt idx="12838">82.619</cx:pt>
          <cx:pt idx="12839">80.375</cx:pt>
          <cx:pt idx="12840">82.247</cx:pt>
          <cx:pt idx="12841">80.722999999999999</cx:pt>
          <cx:pt idx="12842">81.837000000000003</cx:pt>
          <cx:pt idx="12843">80.988</cx:pt>
          <cx:pt idx="12844">82.257999999999996</cx:pt>
          <cx:pt idx="12845">81.828999999999994</cx:pt>
          <cx:pt idx="12846">81.073999999999998</cx:pt>
          <cx:pt idx="12847">81.995000000000005</cx:pt>
          <cx:pt idx="12848">80.620000000000005</cx:pt>
          <cx:pt idx="12849">82.707999999999998</cx:pt>
          <cx:pt idx="12850">80.697999999999993</cx:pt>
          <cx:pt idx="12851">82.194000000000003</cx:pt>
          <cx:pt idx="12852">80.366</cx:pt>
          <cx:pt idx="12853">82.637</cx:pt>
          <cx:pt idx="12854">80.278999999999996</cx:pt>
          <cx:pt idx="12855">82.873000000000005</cx:pt>
          <cx:pt idx="12856">80.439999999999998</cx:pt>
          <cx:pt idx="12857">82.441000000000003</cx:pt>
          <cx:pt idx="12858">80.472999999999999</cx:pt>
          <cx:pt idx="12859">82.245000000000005</cx:pt>
          <cx:pt idx="12860">80.932000000000002</cx:pt>
          <cx:pt idx="12861">82.272999999999996</cx:pt>
          <cx:pt idx="12862">81.344999999999999</cx:pt>
          <cx:pt idx="12863">81.581999999999994</cx:pt>
          <cx:pt idx="12864">81.685000000000002</cx:pt>
          <cx:pt idx="12865">81.572000000000003</cx:pt>
          <cx:pt idx="12866">82.265000000000001</cx:pt>
          <cx:pt idx="12867">80.640000000000001</cx:pt>
          <cx:pt idx="12868">82.664000000000001</cx:pt>
          <cx:pt idx="12869">80.385999999999996</cx:pt>
          <cx:pt idx="12870">82.760000000000005</cx:pt>
          <cx:pt idx="12871">80.322000000000003</cx:pt>
          <cx:pt idx="12872">80.358000000000004</cx:pt>
          <cx:pt idx="12873">82.587999999999994</cx:pt>
          <cx:pt idx="12874">80.585999999999999</cx:pt>
          <cx:pt idx="12875">82.554000000000002</cx:pt>
          <cx:pt idx="12876">80.643000000000001</cx:pt>
          <cx:pt idx="12877">82.109999999999999</cx:pt>
          <cx:pt idx="12878">80.875</cx:pt>
          <cx:pt idx="12879">82.248000000000005</cx:pt>
          <cx:pt idx="12880">81.325000000000003</cx:pt>
          <cx:pt idx="12881">81.227999999999994</cx:pt>
          <cx:pt idx="12882">81.820999999999998</cx:pt>
          <cx:pt idx="12883">80.766999999999996</cx:pt>
          <cx:pt idx="12884">82.436000000000007</cx:pt>
          <cx:pt idx="12885">81.085999999999999</cx:pt>
          <cx:pt idx="12886">80.569000000000003</cx:pt>
          <cx:pt idx="12887">82.564999999999998</cx:pt>
          <cx:pt idx="12888">80.609999999999999</cx:pt>
          <cx:pt idx="12889">80.519000000000005</cx:pt>
          <cx:pt idx="12890">82.509</cx:pt>
          <cx:pt idx="12891">80.406000000000006</cx:pt>
          <cx:pt idx="12892">82.804000000000002</cx:pt>
          <cx:pt idx="12893">80.486000000000004</cx:pt>
          <cx:pt idx="12894">82.162000000000006</cx:pt>
          <cx:pt idx="12895">81</cx:pt>
          <cx:pt idx="12896">81.718999999999994</cx:pt>
          <cx:pt idx="12897">81.890000000000001</cx:pt>
          <cx:pt idx="12898">81.283000000000001</cx:pt>
          <cx:pt idx="12899">81.980000000000004</cx:pt>
          <cx:pt idx="12900">80.772000000000006</cx:pt>
          <cx:pt idx="12901">82.706000000000003</cx:pt>
          <cx:pt idx="12902">80.537999999999997</cx:pt>
          <cx:pt idx="12903">82.382000000000005</cx:pt>
          <cx:pt idx="12904">80.781000000000006</cx:pt>
          <cx:pt idx="12905">80.253</cx:pt>
          <cx:pt idx="12906">82.903999999999996</cx:pt>
          <cx:pt idx="12907">80.503</cx:pt>
          <cx:pt idx="12908">80.278999999999996</cx:pt>
          <cx:pt idx="12909">82.206999999999994</cx:pt>
          <cx:pt idx="12910">80.977999999999994</cx:pt>
          <cx:pt idx="12911">82.475999999999999</cx:pt>
          <cx:pt idx="12912">81.158000000000001</cx:pt>
          <cx:pt idx="12913">81.698999999999998</cx:pt>
          <cx:pt idx="12914">81.504999999999995</cx:pt>
          <cx:pt idx="12915">81.369</cx:pt>
          <cx:pt idx="12916">81.915000000000006</cx:pt>
          <cx:pt idx="12917">80.875</cx:pt>
          <cx:pt idx="12918">82.341999999999999</cx:pt>
          <cx:pt idx="12919">80.5</cx:pt>
          <cx:pt idx="12920">82.780000000000001</cx:pt>
          <cx:pt idx="12921">80.400999999999996</cx:pt>
          <cx:pt idx="12922">80.453999999999994</cx:pt>
          <cx:pt idx="12923">80.278999999999996</cx:pt>
          <cx:pt idx="12924">82.694000000000003</cx:pt>
          <cx:pt idx="12925">80.361999999999995</cx:pt>
          <cx:pt idx="12926">82.197000000000003</cx:pt>
          <cx:pt idx="12927">80.950000000000003</cx:pt>
          <cx:pt idx="12928">82.637</cx:pt>
          <cx:pt idx="12929">81.063999999999993</cx:pt>
          <cx:pt idx="12930">81.677000000000007</cx:pt>
          <cx:pt idx="12931">81.442999999999998</cx:pt>
          <cx:pt idx="12932">81.195999999999998</cx:pt>
          <cx:pt idx="12933">82.454999999999998</cx:pt>
          <cx:pt idx="12934">80.802999999999997</cx:pt>
          <cx:pt idx="12935">82.754000000000005</cx:pt>
          <cx:pt idx="12936">80.254999999999995</cx:pt>
          <cx:pt idx="12937">82.600999999999999</cx:pt>
          <cx:pt idx="12938">80.364999999999995</cx:pt>
          <cx:pt idx="12939">82.781000000000006</cx:pt>
          <cx:pt idx="12940">80.808000000000007</cx:pt>
          <cx:pt idx="12941">80.704999999999998</cx:pt>
          <cx:pt idx="12942">80.742999999999995</cx:pt>
          <cx:pt idx="12943">82.203000000000003</cx:pt>
          <cx:pt idx="12944">80.879999999999995</cx:pt>
          <cx:pt idx="12945">82.120999999999995</cx:pt>
          <cx:pt idx="12946">81.099999999999994</cx:pt>
          <cx:pt idx="12947">81.231999999999999</cx:pt>
          <cx:pt idx="12948">82.037999999999997</cx:pt>
          <cx:pt idx="12949">81.117999999999995</cx:pt>
          <cx:pt idx="12950">82.192999999999998</cx:pt>
          <cx:pt idx="12951">81.007999999999996</cx:pt>
          <cx:pt idx="12952">82.619</cx:pt>
          <cx:pt idx="12953">80.581000000000003</cx:pt>
          <cx:pt idx="12954">80.569000000000003</cx:pt>
          <cx:pt idx="12955">82.840000000000003</cx:pt>
          <cx:pt idx="12956">80.513000000000005</cx:pt>
          <cx:pt idx="12957">82.561000000000007</cx:pt>
          <cx:pt idx="12958">80.126000000000005</cx:pt>
          <cx:pt idx="12959">82.236999999999995</cx:pt>
          <cx:pt idx="12960">80.942999999999998</cx:pt>
          <cx:pt idx="12961">82.200000000000003</cx:pt>
          <cx:pt idx="12962">80.716999999999999</cx:pt>
          <cx:pt idx="12963">81.632000000000005</cx:pt>
          <cx:pt idx="12964">81.599000000000004</cx:pt>
          <cx:pt idx="12965">81.319999999999993</cx:pt>
          <cx:pt idx="12966">81.465999999999994</cx:pt>
          <cx:pt idx="12967">81.409999999999997</cx:pt>
          <cx:pt idx="12968">82.569999999999993</cx:pt>
          <cx:pt idx="12969">80.638000000000005</cx:pt>
          <cx:pt idx="12970">82.316999999999993</cx:pt>
          <cx:pt idx="12971">80.555000000000007</cx:pt>
          <cx:pt idx="12972">80.608999999999995</cx:pt>
          <cx:pt idx="12973">82.978999999999999</cx:pt>
          <cx:pt idx="12974">80.227999999999994</cx:pt>
          <cx:pt idx="12975">82.629999999999995</cx:pt>
          <cx:pt idx="12976">80.599000000000004</cx:pt>
          <cx:pt idx="12977">82.313999999999993</cx:pt>
          <cx:pt idx="12978">80.602000000000004</cx:pt>
          <cx:pt idx="12979">82.840000000000003</cx:pt>
          <cx:pt idx="12980">81.533000000000001</cx:pt>
          <cx:pt idx="12981">81.694999999999993</cx:pt>
          <cx:pt idx="12982">81.634</cx:pt>
          <cx:pt idx="12983">81.057000000000002</cx:pt>
          <cx:pt idx="12984">82.043000000000006</cx:pt>
          <cx:pt idx="12985">80.908000000000001</cx:pt>
          <cx:pt idx="12986">82.965000000000003</cx:pt>
          <cx:pt idx="12987">80.655000000000001</cx:pt>
          <cx:pt idx="12988">82.811999999999998</cx:pt>
          <cx:pt idx="12989">80.685000000000002</cx:pt>
          <cx:pt idx="12990">80.394000000000005</cx:pt>
          <cx:pt idx="12991">82.846000000000004</cx:pt>
          <cx:pt idx="12992">80.462000000000003</cx:pt>
          <cx:pt idx="12993">82.906999999999996</cx:pt>
          <cx:pt idx="12994">80.653999999999996</cx:pt>
          <cx:pt idx="12995">82.616</cx:pt>
          <cx:pt idx="12996">80.870000000000005</cx:pt>
          <cx:pt idx="12997">82.188999999999993</cx:pt>
          <cx:pt idx="12998">81.385000000000005</cx:pt>
          <cx:pt idx="12999">81.870000000000005</cx:pt>
          <cx:pt idx="13000">81.808000000000007</cx:pt>
          <cx:pt idx="13001">81.370999999999995</cx:pt>
          <cx:pt idx="13002">81.884</cx:pt>
          <cx:pt idx="13003">81.125</cx:pt>
          <cx:pt idx="13004">82.066999999999993</cx:pt>
          <cx:pt idx="13005">80.816000000000003</cx:pt>
          <cx:pt idx="13006">82.712999999999994</cx:pt>
          <cx:pt idx="13007">80.430000000000007</cx:pt>
          <cx:pt idx="13008">82.924999999999997</cx:pt>
          <cx:pt idx="13009">80.302999999999997</cx:pt>
          <cx:pt idx="13010">80.350999999999999</cx:pt>
          <cx:pt idx="13011">80.881</cx:pt>
          <cx:pt idx="13012">82.165999999999997</cx:pt>
          <cx:pt idx="13013">81.242000000000004</cx:pt>
          <cx:pt idx="13014">81.936000000000007</cx:pt>
          <cx:pt idx="13015">81.031999999999996</cx:pt>
          <cx:pt idx="13016">81.703000000000003</cx:pt>
          <cx:pt idx="13017">81.623999999999995</cx:pt>
          <cx:pt idx="13018">81.200000000000003</cx:pt>
          <cx:pt idx="13019">81.141000000000005</cx:pt>
          <cx:pt idx="13020">82.403000000000006</cx:pt>
          <cx:pt idx="13021">80.679000000000002</cx:pt>
          <cx:pt idx="13022">82.412999999999997</cx:pt>
          <cx:pt idx="13023">80.414000000000001</cx:pt>
          <cx:pt idx="13024">82.781000000000006</cx:pt>
          <cx:pt idx="13025">80.646000000000001</cx:pt>
          <cx:pt idx="13026">82.619</cx:pt>
          <cx:pt idx="13027">80.320999999999998</cx:pt>
          <cx:pt idx="13028">82.454999999999998</cx:pt>
          <cx:pt idx="13029">80.733000000000004</cx:pt>
          <cx:pt idx="13030">82.929000000000002</cx:pt>
          <cx:pt idx="13031">80.856999999999999</cx:pt>
          <cx:pt idx="13032">82.616</cx:pt>
          <cx:pt idx="13033">81.533000000000001</cx:pt>
          <cx:pt idx="13034">81.308000000000007</cx:pt>
          <cx:pt idx="13035">81.876999999999995</cx:pt>
          <cx:pt idx="13036">81.168999999999997</cx:pt>
          <cx:pt idx="13037">82.575000000000003</cx:pt>
          <cx:pt idx="13038">80.796000000000006</cx:pt>
          <cx:pt idx="13039">82.768000000000001</cx:pt>
          <cx:pt idx="13040">80.938999999999993</cx:pt>
          <cx:pt idx="13041">82.700999999999993</cx:pt>
          <cx:pt idx="13042">80.460999999999999</cx:pt>
          <cx:pt idx="13043">82.805000000000007</cx:pt>
          <cx:pt idx="13044">80.376000000000005</cx:pt>
          <cx:pt idx="13045">80.400000000000006</cx:pt>
          <cx:pt idx="13046">82.527000000000001</cx:pt>
          <cx:pt idx="13047">80.739999999999995</cx:pt>
          <cx:pt idx="13048">82.213999999999999</cx:pt>
          <cx:pt idx="13049">80.988</cx:pt>
          <cx:pt idx="13050">82.120000000000005</cx:pt>
          <cx:pt idx="13051">81.411000000000001</cx:pt>
          <cx:pt idx="13052">81.512</cx:pt>
          <cx:pt idx="13053">82.117000000000004</cx:pt>
          <cx:pt idx="13054">81.093000000000004</cx:pt>
          <cx:pt idx="13055">82.462000000000003</cx:pt>
          <cx:pt idx="13056">80.638000000000005</cx:pt>
          <cx:pt idx="13057">80.334999999999994</cx:pt>
          <cx:pt idx="13058">80.626000000000005</cx:pt>
          <cx:pt idx="13059">80.637</cx:pt>
          <cx:pt idx="13060">82.442999999999998</cx:pt>
          <cx:pt idx="13061">80.798000000000002</cx:pt>
          <cx:pt idx="13062">82.658000000000001</cx:pt>
          <cx:pt idx="13063">80.331000000000003</cx:pt>
          <cx:pt idx="13064">82.512</cx:pt>
          <cx:pt idx="13065">81.111999999999995</cx:pt>
          <cx:pt idx="13066">81.728999999999999</cx:pt>
          <cx:pt idx="13067">81.506</cx:pt>
          <cx:pt idx="13068">81.409999999999997</cx:pt>
          <cx:pt idx="13069">82.259</cx:pt>
          <cx:pt idx="13070">80.948999999999998</cx:pt>
          <cx:pt idx="13071">82.262</cx:pt>
          <cx:pt idx="13072">80.605999999999995</cx:pt>
          <cx:pt idx="13073">82.525999999999996</cx:pt>
          <cx:pt idx="13074">80.569000000000003</cx:pt>
          <cx:pt idx="13075">82.546999999999997</cx:pt>
          <cx:pt idx="13076">80.686000000000007</cx:pt>
          <cx:pt idx="13077">80.671999999999997</cx:pt>
          <cx:pt idx="13078">82.640000000000001</cx:pt>
          <cx:pt idx="13079">80.623000000000005</cx:pt>
          <cx:pt idx="13080">82.209999999999994</cx:pt>
          <cx:pt idx="13081">80.617000000000004</cx:pt>
          <cx:pt idx="13082">82.632999999999996</cx:pt>
          <cx:pt idx="13083">81.135999999999996</cx:pt>
          <cx:pt idx="13084">81.650999999999996</cx:pt>
          <cx:pt idx="13085">81.840000000000003</cx:pt>
          <cx:pt idx="13086">81.421000000000006</cx:pt>
          <cx:pt idx="13087">82.420000000000002</cx:pt>
          <cx:pt idx="13088">81.102999999999994</cx:pt>
          <cx:pt idx="13089">81.918000000000006</cx:pt>
          <cx:pt idx="13090">80.863</cx:pt>
          <cx:pt idx="13091">82.811999999999998</cx:pt>
          <cx:pt idx="13092">80.629000000000005</cx:pt>
          <cx:pt idx="13093">82.682000000000002</cx:pt>
          <cx:pt idx="13094">80.545000000000002</cx:pt>
          <cx:pt idx="13095">80.227000000000004</cx:pt>
          <cx:pt idx="13096">80.659999999999997</cx:pt>
          <cx:pt idx="13097">82.870999999999995</cx:pt>
          <cx:pt idx="13098">81.066999999999993</cx:pt>
          <cx:pt idx="13099">81.766999999999996</cx:pt>
          <cx:pt idx="13100">81.052999999999997</cx:pt>
          <cx:pt idx="13101">81.757000000000005</cx:pt>
          <cx:pt idx="13102">81.736000000000004</cx:pt>
          <cx:pt idx="13103">81.176000000000002</cx:pt>
          <cx:pt idx="13104">82.438000000000002</cx:pt>
          <cx:pt idx="13105">81.078999999999994</cx:pt>
          <cx:pt idx="13106">82.120000000000005</cx:pt>
          <cx:pt idx="13107">80.646000000000001</cx:pt>
          <cx:pt idx="13108">82.989999999999995</cx:pt>
          <cx:pt idx="13109">80.245999999999995</cx:pt>
          <cx:pt idx="13110">82.938999999999993</cx:pt>
          <cx:pt idx="13111">80.629000000000005</cx:pt>
          <cx:pt idx="13112">82.602000000000004</cx:pt>
          <cx:pt idx="13113">80.430999999999997</cx:pt>
          <cx:pt idx="13114">82.567999999999998</cx:pt>
          <cx:pt idx="13115">80.831999999999994</cx:pt>
          <cx:pt idx="13116">80.876999999999995</cx:pt>
          <cx:pt idx="13117">81.777000000000001</cx:pt>
          <cx:pt idx="13118">81.326999999999998</cx:pt>
          <cx:pt idx="13119">81.966999999999999</cx:pt>
          <cx:pt idx="13120">81.873999999999995</cx:pt>
          <cx:pt idx="13121">81.143000000000001</cx:pt>
          <cx:pt idx="13122">82.099999999999994</cx:pt>
          <cx:pt idx="13123">81.179000000000002</cx:pt>
          <cx:pt idx="13124">82.262</cx:pt>
          <cx:pt idx="13125">82.721000000000004</cx:pt>
          <cx:pt idx="13126">80.640000000000001</cx:pt>
          <cx:pt idx="13127">82.299000000000007</cx:pt>
          <cx:pt idx="13128">80.640000000000001</cx:pt>
          <cx:pt idx="13129">80.417000000000002</cx:pt>
          <cx:pt idx="13130">82.584000000000003</cx:pt>
          <cx:pt idx="13131">82.402000000000001</cx:pt>
          <cx:pt idx="13132">80.753</cx:pt>
          <cx:pt idx="13133">82.284999999999997</cx:pt>
          <cx:pt idx="13134">81.811999999999998</cx:pt>
          <cx:pt idx="13135">81.277000000000001</cx:pt>
          <cx:pt idx="13136">82.307000000000002</cx:pt>
          <cx:pt idx="13137">81.143000000000001</cx:pt>
          <cx:pt idx="13138">82.391999999999996</cx:pt>
          <cx:pt idx="13139">80.966999999999999</cx:pt>
          <cx:pt idx="13140">82.203999999999994</cx:pt>
          <cx:pt idx="13141">80.911000000000001</cx:pt>
          <cx:pt idx="13142">82.822000000000003</cx:pt>
          <cx:pt idx="13143">80.361000000000004</cx:pt>
          <cx:pt idx="13144">82.938999999999993</cx:pt>
          <cx:pt idx="13145">80.320999999999998</cx:pt>
          <cx:pt idx="13146">80.588999999999999</cx:pt>
          <cx:pt idx="13147">82.646000000000001</cx:pt>
          <cx:pt idx="13148">80.897999999999996</cx:pt>
          <cx:pt idx="13149">82.462000000000003</cx:pt>
          <cx:pt idx="13150">81.055999999999997</cx:pt>
          <cx:pt idx="13151">81.924999999999997</cx:pt>
          <cx:pt idx="13152">81.219999999999999</cx:pt>
          <cx:pt idx="13153">82.100999999999999</cx:pt>
          <cx:pt idx="13154">82.866</cx:pt>
          <cx:pt idx="13155">82.632000000000005</cx:pt>
          <cx:pt idx="13156">80.561000000000007</cx:pt>
          <cx:pt idx="13157">82.924999999999997</cx:pt>
          <cx:pt idx="13158">80.444000000000003</cx:pt>
          <cx:pt idx="13159">80.497</cx:pt>
          <cx:pt idx="13160">82.459999999999994</cx:pt>
          <cx:pt idx="13161">80.409000000000006</cx:pt>
          <cx:pt idx="13162">80.829999999999998</cx:pt>
          <cx:pt idx="13163">82.165000000000006</cx:pt>
          <cx:pt idx="13164">81.173000000000002</cx:pt>
          <cx:pt idx="13165">82.141999999999996</cx:pt>
          <cx:pt idx="13166">81.769999999999996</cx:pt>
          <cx:pt idx="13167">81.620000000000005</cx:pt>
          <cx:pt idx="13168">82.180000000000007</cx:pt>
          <cx:pt idx="13169">81.179000000000002</cx:pt>
          <cx:pt idx="13170">82.311000000000007</cx:pt>
          <cx:pt idx="13171">80.939999999999998</cx:pt>
          <cx:pt idx="13172">80.816000000000003</cx:pt>
          <cx:pt idx="13173">82.587999999999994</cx:pt>
          <cx:pt idx="13174">80.885000000000005</cx:pt>
          <cx:pt idx="13175">80.620000000000005</cx:pt>
          <cx:pt idx="13176">80.653000000000006</cx:pt>
          <cx:pt idx="13177">82.989999999999995</cx:pt>
          <cx:pt idx="13178">81.055000000000007</cx:pt>
          <cx:pt idx="13179">81.873000000000005</cx:pt>
          <cx:pt idx="13180">80.825999999999993</cx:pt>
          <cx:pt idx="13181">81.843000000000004</cx:pt>
          <cx:pt idx="13182">81.935000000000002</cx:pt>
          <cx:pt idx="13183">81.311000000000007</cx:pt>
          <cx:pt idx="13184">82.028999999999996</cx:pt>
          <cx:pt idx="13185">80.936000000000007</cx:pt>
          <cx:pt idx="13186">82.406000000000006</cx:pt>
          <cx:pt idx="13187">81.192999999999998</cx:pt>
          <cx:pt idx="13188">80.503</cx:pt>
          <cx:pt idx="13189">82.712000000000003</cx:pt>
          <cx:pt idx="13190">80.454999999999998</cx:pt>
          <cx:pt idx="13191">82.992999999999995</cx:pt>
          <cx:pt idx="13192">80.650999999999996</cx:pt>
          <cx:pt idx="13193">80.724999999999994</cx:pt>
          <cx:pt idx="13194">82.367999999999995</cx:pt>
          <cx:pt idx="13195">81.158000000000001</cx:pt>
          <cx:pt idx="13196">81.656999999999996</cx:pt>
          <cx:pt idx="13197">82.251000000000005</cx:pt>
          <cx:pt idx="13198">81.427000000000007</cx:pt>
          <cx:pt idx="13199">81.772999999999996</cx:pt>
          <cx:pt idx="13200">81.055999999999997</cx:pt>
          <cx:pt idx="13201">82.625</cx:pt>
          <cx:pt idx="13202">80.859999999999999</cx:pt>
          <cx:pt idx="13203">80.631</cx:pt>
          <cx:pt idx="13204">80.495999999999995</cx:pt>
          <cx:pt idx="13205">82.427000000000007</cx:pt>
          <cx:pt idx="13206">81.043000000000006</cx:pt>
          <cx:pt idx="13207">81.855999999999995</cx:pt>
          <cx:pt idx="13208">81.489000000000004</cx:pt>
          <cx:pt idx="13209">82.186000000000007</cx:pt>
          <cx:pt idx="13210">81.215000000000003</cx:pt>
          <cx:pt idx="13211">80.775000000000006</cx:pt>
          <cx:pt idx="13212">80.835999999999999</cx:pt>
          <cx:pt idx="13213">82.739000000000004</cx:pt>
          <cx:pt idx="13214">80.376999999999995</cx:pt>
          <cx:pt idx="13215">80.721999999999994</cx:pt>
          <cx:pt idx="13216">80.468999999999994</cx:pt>
          <cx:pt idx="13217">82.921000000000006</cx:pt>
          <cx:pt idx="13218">80.753</cx:pt>
          <cx:pt idx="13219">82.498000000000005</cx:pt>
          <cx:pt idx="13220">81.286000000000001</cx:pt>
          <cx:pt idx="13221">82.152000000000001</cx:pt>
          <cx:pt idx="13222">81.677000000000007</cx:pt>
          <cx:pt idx="13223">82.313999999999993</cx:pt>
          <cx:pt idx="13224">82.537000000000006</cx:pt>
          <cx:pt idx="13225">80.808000000000007</cx:pt>
          <cx:pt idx="13226">82.388000000000005</cx:pt>
          <cx:pt idx="13227">80.846000000000004</cx:pt>
          <cx:pt idx="13228">82.734999999999999</cx:pt>
          <cx:pt idx="13229">80.498999999999995</cx:pt>
          <cx:pt idx="13230">82.704999999999998</cx:pt>
          <cx:pt idx="13231">81.001999999999995</cx:pt>
          <cx:pt idx="13232">82.887</cx:pt>
          <cx:pt idx="13233">81.263000000000005</cx:pt>
          <cx:pt idx="13234">82.310000000000002</cx:pt>
          <cx:pt idx="13235">81.277000000000001</cx:pt>
          <cx:pt idx="13236">81.938000000000002</cx:pt>
          <cx:pt idx="13237">81.275999999999996</cx:pt>
          <cx:pt idx="13238">81.986000000000004</cx:pt>
          <cx:pt idx="13239">80.918999999999997</cx:pt>
          <cx:pt idx="13240">82.555000000000007</cx:pt>
          <cx:pt idx="13241">80.599999999999994</cx:pt>
          <cx:pt idx="13242">82.590999999999994</cx:pt>
          <cx:pt idx="13243">80.489000000000004</cx:pt>
          <cx:pt idx="13244">82.691999999999993</cx:pt>
          <cx:pt idx="13245">80.760999999999996</cx:pt>
          <cx:pt idx="13246">80.444000000000003</cx:pt>
          <cx:pt idx="13247">82.284999999999997</cx:pt>
          <cx:pt idx="13248">81.316000000000003</cx:pt>
          <cx:pt idx="13249">82.799999999999997</cx:pt>
          <cx:pt idx="13250">81.230999999999995</cx:pt>
          <cx:pt idx="13251">81.650000000000006</cx:pt>
          <cx:pt idx="13252">82.242000000000004</cx:pt>
          <cx:pt idx="13253">81.450000000000003</cx:pt>
          <cx:pt idx="13254">82.358000000000004</cx:pt>
          <cx:pt idx="13255">80.953999999999994</cx:pt>
          <cx:pt idx="13256">82.721999999999994</cx:pt>
          <cx:pt idx="13257">81.097999999999999</cx:pt>
          <cx:pt idx="13258">80.420000000000002</cx:pt>
          <cx:pt idx="13259">80.561000000000007</cx:pt>
          <cx:pt idx="13260">82.807000000000002</cx:pt>
          <cx:pt idx="13261">80.677999999999997</cx:pt>
          <cx:pt idx="13262">82.382000000000005</cx:pt>
          <cx:pt idx="13263">82.421000000000006</cx:pt>
          <cx:pt idx="13264">81.322999999999993</cx:pt>
          <cx:pt idx="13265">81.891000000000005</cx:pt>
          <cx:pt idx="13266">80.805999999999997</cx:pt>
          <cx:pt idx="13267">82.156000000000006</cx:pt>
          <cx:pt idx="13268">80.597999999999999</cx:pt>
          <cx:pt idx="13269">82.721999999999994</cx:pt>
          <cx:pt idx="13270">80.460999999999999</cx:pt>
          <cx:pt idx="13271">82.965999999999994</cx:pt>
          <cx:pt idx="13272">80.698999999999998</cx:pt>
          <cx:pt idx="13273">82.938000000000002</cx:pt>
          <cx:pt idx="13274">80.801000000000002</cx:pt>
          <cx:pt idx="13275">82.382000000000005</cx:pt>
          <cx:pt idx="13276">80.808999999999997</cx:pt>
          <cx:pt idx="13277">82.790000000000006</cx:pt>
          <cx:pt idx="13278">81.698999999999998</cx:pt>
          <cx:pt idx="13279">82.180000000000007</cx:pt>
          <cx:pt idx="13280">82.244</cx:pt>
          <cx:pt idx="13281">81.399000000000001</cx:pt>
          <cx:pt idx="13282">82.516000000000005</cx:pt>
          <cx:pt idx="13283">80.932000000000002</cx:pt>
          <cx:pt idx="13284">82.268000000000001</cx:pt>
          <cx:pt idx="13285">80.902000000000001</cx:pt>
          <cx:pt idx="13286">82.638999999999996</cx:pt>
          <cx:pt idx="13287">80.575999999999993</cx:pt>
          <cx:pt idx="13288">80.640000000000001</cx:pt>
          <cx:pt idx="13289">82.783000000000001</cx:pt>
          <cx:pt idx="13290">80.537000000000006</cx:pt>
          <cx:pt idx="13291">82.519000000000005</cx:pt>
          <cx:pt idx="13292">81.885000000000005</cx:pt>
          <cx:pt idx="13293">81.593000000000004</cx:pt>
          <cx:pt idx="13294">81.650000000000006</cx:pt>
          <cx:pt idx="13295">81.894000000000005</cx:pt>
          <cx:pt idx="13296">81.399000000000001</cx:pt>
          <cx:pt idx="13297">82.977000000000004</cx:pt>
          <cx:pt idx="13298">81.221999999999994</cx:pt>
          <cx:pt idx="13299">82.450000000000003</cx:pt>
          <cx:pt idx="13300">80.828999999999994</cx:pt>
          <cx:pt idx="13301">80.578000000000003</cx:pt>
          <cx:pt idx="13302">82.837999999999994</cx:pt>
          <cx:pt idx="13303">80.609999999999999</cx:pt>
          <cx:pt idx="13304">80.367999999999995</cx:pt>
          <cx:pt idx="13305">82.798000000000002</cx:pt>
          <cx:pt idx="13306">80.890000000000001</cx:pt>
          <cx:pt idx="13307">82.578999999999994</cx:pt>
          <cx:pt idx="13308">81.272000000000006</cx:pt>
          <cx:pt idx="13309">81.742000000000004</cx:pt>
          <cx:pt idx="13310">81.799000000000007</cx:pt>
          <cx:pt idx="13311">81.650999999999996</cx:pt>
          <cx:pt idx="13312">81.674000000000007</cx:pt>
          <cx:pt idx="13313">81.260999999999996</cx:pt>
          <cx:pt idx="13314">82.275999999999996</cx:pt>
          <cx:pt idx="13315">80.994</cx:pt>
          <cx:pt idx="13316">81.031000000000006</cx:pt>
          <cx:pt idx="13317">80.534999999999997</cx:pt>
          <cx:pt idx="13318">82.427000000000007</cx:pt>
          <cx:pt idx="13319">80.543000000000006</cx:pt>
          <cx:pt idx="13320">81.106999999999999</cx:pt>
          <cx:pt idx="13321">82.183999999999997</cx:pt>
          <cx:pt idx="13322">81.153000000000006</cx:pt>
          <cx:pt idx="13323">82.430999999999997</cx:pt>
          <cx:pt idx="13324">81.695999999999998</cx:pt>
          <cx:pt idx="13325">81.748999999999995</cx:pt>
          <cx:pt idx="13326">81.722999999999999</cx:pt>
          <cx:pt idx="13327">81.531000000000006</cx:pt>
          <cx:pt idx="13328">81.055000000000007</cx:pt>
          <cx:pt idx="13329">82.563000000000002</cx:pt>
          <cx:pt idx="13330">80.616</cx:pt>
          <cx:pt idx="13331">80.619</cx:pt>
          <cx:pt idx="13332">80.543000000000006</cx:pt>
          <cx:pt idx="13333">82.787000000000006</cx:pt>
          <cx:pt idx="13334">80.781999999999996</cx:pt>
          <cx:pt idx="13335">82.280000000000001</cx:pt>
          <cx:pt idx="13336">80.980999999999995</cx:pt>
          <cx:pt idx="13337">82.209999999999994</cx:pt>
          <cx:pt idx="13338">81.438000000000002</cx:pt>
          <cx:pt idx="13339">82.078999999999994</cx:pt>
          <cx:pt idx="13340">81.444999999999993</cx:pt>
          <cx:pt idx="13341">81.811000000000007</cx:pt>
          <cx:pt idx="13342">81.165000000000006</cx:pt>
          <cx:pt idx="13343">82.512</cx:pt>
          <cx:pt idx="13344">80.805000000000007</cx:pt>
          <cx:pt idx="13345">82.316000000000003</cx:pt>
          <cx:pt idx="13346">80.665000000000006</cx:pt>
          <cx:pt idx="13347">80.602000000000004</cx:pt>
          <cx:pt idx="13348">81.462000000000003</cx:pt>
          <cx:pt idx="13349">82.933999999999997</cx:pt>
          <cx:pt idx="13350">81.239000000000004</cx:pt>
          <cx:pt idx="13351">82.451999999999998</cx:pt>
          <cx:pt idx="13352">81.478999999999999</cx:pt>
          <cx:pt idx="13353">82.195999999999998</cx:pt>
          <cx:pt idx="13354">81.296999999999997</cx:pt>
          <cx:pt idx="13355">81.594999999999999</cx:pt>
          <cx:pt idx="13356">81.808999999999997</cx:pt>
          <cx:pt idx="13357">82.510000000000005</cx:pt>
          <cx:pt idx="13358">81.251000000000005</cx:pt>
          <cx:pt idx="13359">82.938000000000002</cx:pt>
          <cx:pt idx="13360">81.183999999999997</cx:pt>
          <cx:pt idx="13361">80.709000000000003</cx:pt>
          <cx:pt idx="13362">80.870999999999995</cx:pt>
          <cx:pt idx="13363">82.643000000000001</cx:pt>
          <cx:pt idx="13364">81.153000000000006</cx:pt>
          <cx:pt idx="13365">82.733000000000004</cx:pt>
          <cx:pt idx="13366">81.460999999999999</cx:pt>
          <cx:pt idx="13367">82.381</cx:pt>
          <cx:pt idx="13368">81.617000000000004</cx:pt>
          <cx:pt idx="13369">81.944999999999993</cx:pt>
          <cx:pt idx="13370">81.683999999999997</cx:pt>
          <cx:pt idx="13371">82.183999999999997</cx:pt>
          <cx:pt idx="13372">82.251000000000005</cx:pt>
          <cx:pt idx="13373">81.313999999999993</cx:pt>
          <cx:pt idx="13374">82.509</cx:pt>
          <cx:pt idx="13375">81.236999999999995</cx:pt>
          <cx:pt idx="13376">82.578999999999994</cx:pt>
          <cx:pt idx="13377">81.256</cx:pt>
          <cx:pt idx="13378">81.173000000000002</cx:pt>
          <cx:pt idx="13379">82.959000000000003</cx:pt>
          <cx:pt idx="13380">80.760000000000005</cx:pt>
          <cx:pt idx="13381">82.838999999999999</cx:pt>
          <cx:pt idx="13382">80.855999999999995</cx:pt>
          <cx:pt idx="13383">82.534000000000006</cx:pt>
          <cx:pt idx="13384">81.269999999999996</cx:pt>
          <cx:pt idx="13385">82.156000000000006</cx:pt>
          <cx:pt idx="13386">81.387</cx:pt>
          <cx:pt idx="13387">81.793999999999997</cx:pt>
          <cx:pt idx="13388">81.745999999999995</cx:pt>
          <cx:pt idx="13389">81.772999999999996</cx:pt>
          <cx:pt idx="13390">82.394999999999996</cx:pt>
          <cx:pt idx="13391">81.369</cx:pt>
          <cx:pt idx="13392">82.649000000000001</cx:pt>
          <cx:pt idx="13393">80.906000000000006</cx:pt>
          <cx:pt idx="13394">82.867000000000004</cx:pt>
          <cx:pt idx="13395">80.774000000000001</cx:pt>
          <cx:pt idx="13396">82.774000000000001</cx:pt>
          <cx:pt idx="13397">80.731999999999999</cx:pt>
          <cx:pt idx="13398">81.402000000000001</cx:pt>
          <cx:pt idx="13399">81.018000000000001</cx:pt>
          <cx:pt idx="13400">82.293000000000006</cx:pt>
          <cx:pt idx="13401">81.046000000000006</cx:pt>
          <cx:pt idx="13402">82.421000000000006</cx:pt>
          <cx:pt idx="13403">81.451999999999998</cx:pt>
          <cx:pt idx="13404">81.841999999999999</cx:pt>
          <cx:pt idx="13405">82.206999999999994</cx:pt>
          <cx:pt idx="13406">81.619</cx:pt>
          <cx:pt idx="13407">82.388999999999996</cx:pt>
          <cx:pt idx="13408">81.179000000000002</cx:pt>
          <cx:pt idx="13409">82.429000000000002</cx:pt>
          <cx:pt idx="13410">80.942999999999998</cx:pt>
          <cx:pt idx="13411">80.730000000000004</cx:pt>
          <cx:pt idx="13412">82.563000000000002</cx:pt>
          <cx:pt idx="13413">80.805000000000007</cx:pt>
          <cx:pt idx="13414">82.766999999999996</cx:pt>
          <cx:pt idx="13415">80.861000000000004</cx:pt>
          <cx:pt idx="13416">82.941999999999993</cx:pt>
          <cx:pt idx="13417">81.876000000000005</cx:pt>
          <cx:pt idx="13418">82.581999999999994</cx:pt>
          <cx:pt idx="13419">81.584000000000003</cx:pt>
          <cx:pt idx="13420">82.111000000000004</cx:pt>
          <cx:pt idx="13421">81.331000000000003</cx:pt>
          <cx:pt idx="13422">81.924000000000007</cx:pt>
          <cx:pt idx="13423">81.936000000000007</cx:pt>
          <cx:pt idx="13424">81.296999999999997</cx:pt>
          <cx:pt idx="13425">82.153000000000006</cx:pt>
          <cx:pt idx="13426">81.483000000000004</cx:pt>
          <cx:pt idx="13427">82.558000000000007</cx:pt>
          <cx:pt idx="13428">81.025000000000006</cx:pt>
          <cx:pt idx="13429">80.819999999999993</cx:pt>
          <cx:pt idx="13430">82.614999999999995</cx:pt>
          <cx:pt idx="13431">80.700999999999993</cx:pt>
          <cx:pt idx="13432">82.921999999999997</cx:pt>
          <cx:pt idx="13433">80.768000000000001</cx:pt>
          <cx:pt idx="13434">82.625</cx:pt>
          <cx:pt idx="13435">80.983000000000004</cx:pt>
          <cx:pt idx="13436">82.587999999999994</cx:pt>
          <cx:pt idx="13437">81.772999999999996</cx:pt>
          <cx:pt idx="13438">82.227999999999994</cx:pt>
          <cx:pt idx="13439">81.352000000000004</cx:pt>
          <cx:pt idx="13440">81.834999999999994</cx:pt>
          <cx:pt idx="13441">81.653000000000006</cx:pt>
          <cx:pt idx="13442">81.620000000000005</cx:pt>
          <cx:pt idx="13443">82.637</cx:pt>
          <cx:pt idx="13444">81.108000000000004</cx:pt>
          <cx:pt idx="13445">82.859999999999999</cx:pt>
          <cx:pt idx="13446">80.894000000000005</cx:pt>
          <cx:pt idx="13447">80.751000000000005</cx:pt>
          <cx:pt idx="13448">82.495000000000005</cx:pt>
          <cx:pt idx="13449">80.620000000000005</cx:pt>
          <cx:pt idx="13450">82.936000000000007</cx:pt>
          <cx:pt idx="13451">81.135999999999996</cx:pt>
          <cx:pt idx="13452">82.567999999999998</cx:pt>
          <cx:pt idx="13453">81.167000000000002</cx:pt>
          <cx:pt idx="13454">82.308999999999997</cx:pt>
          <cx:pt idx="13455">81.341999999999999</cx:pt>
          <cx:pt idx="13456">81.686999999999998</cx:pt>
          <cx:pt idx="13457">82.141999999999996</cx:pt>
          <cx:pt idx="13458">81.801000000000002</cx:pt>
          <cx:pt idx="13459">81.932000000000002</cx:pt>
          <cx:pt idx="13460">81.066999999999993</cx:pt>
          <cx:pt idx="13461">82.466999999999999</cx:pt>
          <cx:pt idx="13462">81.186999999999998</cx:pt>
          <cx:pt idx="13463">82.569999999999993</cx:pt>
          <cx:pt idx="13464">80.885000000000005</cx:pt>
          <cx:pt idx="13465">82.838999999999999</cx:pt>
          <cx:pt idx="13466">80.780000000000001</cx:pt>
          <cx:pt idx="13467">82.436999999999998</cx:pt>
          <cx:pt idx="13468">80.667000000000002</cx:pt>
          <cx:pt idx="13469">82.763999999999996</cx:pt>
          <cx:pt idx="13470">80.947000000000003</cx:pt>
          <cx:pt idx="13471">82.664000000000001</cx:pt>
          <cx:pt idx="13472">81.150999999999996</cx:pt>
          <cx:pt idx="13473">82.114999999999995</cx:pt>
          <cx:pt idx="13474">81.358000000000004</cx:pt>
          <cx:pt idx="13475">81.700999999999993</cx:pt>
          <cx:pt idx="13476">81.451999999999998</cx:pt>
          <cx:pt idx="13477">81.369</cx:pt>
          <cx:pt idx="13478">82.733000000000004</cx:pt>
          <cx:pt idx="13479">81.640000000000001</cx:pt>
          <cx:pt idx="13480">82.597999999999999</cx:pt>
          <cx:pt idx="13481">81.072999999999993</cx:pt>
          <cx:pt idx="13482">82.870000000000005</cx:pt>
          <cx:pt idx="13483">80.534000000000006</cx:pt>
          <cx:pt idx="13484">80.540999999999997</cx:pt>
          <cx:pt idx="13485">82.731999999999999</cx:pt>
          <cx:pt idx="13486">80.831999999999994</cx:pt>
          <cx:pt idx="13487">80.980000000000004</cx:pt>
          <cx:pt idx="13488">82.346999999999994</cx:pt>
          <cx:pt idx="13489">81.033000000000001</cx:pt>
          <cx:pt idx="13490">81.805999999999997</cx:pt>
          <cx:pt idx="13491">81.344999999999999</cx:pt>
          <cx:pt idx="13492">81.710999999999999</cx:pt>
          <cx:pt idx="13493">81.747</cx:pt>
          <cx:pt idx="13494">81.911000000000001</cx:pt>
          <cx:pt idx="13495">81.820999999999998</cx:pt>
          <cx:pt idx="13496">80.971000000000004</cx:pt>
          <cx:pt idx="13497">81.283000000000001</cx:pt>
          <cx:pt idx="13498">82.75</cx:pt>
          <cx:pt idx="13499">80.594999999999999</cx:pt>
          <cx:pt idx="13500">82.244</cx:pt>
          <cx:pt idx="13501">80.480000000000004</cx:pt>
          <cx:pt idx="13502">82.183000000000007</cx:pt>
          <cx:pt idx="13503">80.412999999999997</cx:pt>
          <cx:pt idx="13504">82.203000000000003</cx:pt>
          <cx:pt idx="13505">80.692999999999998</cx:pt>
          <cx:pt idx="13506">82.876999999999995</cx:pt>
          <cx:pt idx="13507">81.260999999999996</cx:pt>
          <cx:pt idx="13508">82.468999999999994</cx:pt>
          <cx:pt idx="13509">81.646000000000001</cx:pt>
          <cx:pt idx="13510">82.093999999999994</cx:pt>
          <cx:pt idx="13511">81.994</cx:pt>
          <cx:pt idx="13512">81.430000000000007</cx:pt>
          <cx:pt idx="13513">81.945999999999998</cx:pt>
          <cx:pt idx="13514">81.100999999999999</cx:pt>
          <cx:pt idx="13515">82.998000000000005</cx:pt>
          <cx:pt idx="13516">81.066000000000003</cx:pt>
          <cx:pt idx="13517">82.704999999999998</cx:pt>
          <cx:pt idx="13518">81.012</cx:pt>
          <cx:pt idx="13519">82.543999999999997</cx:pt>
          <cx:pt idx="13520">80.506</cx:pt>
          <cx:pt idx="13521">82.421000000000006</cx:pt>
          <cx:pt idx="13522">80.688000000000002</cx:pt>
          <cx:pt idx="13523">82.001000000000005</cx:pt>
          <cx:pt idx="13524">80.938000000000002</cx:pt>
          <cx:pt idx="13525">82.236999999999995</cx:pt>
          <cx:pt idx="13526">81.418999999999997</cx:pt>
          <cx:pt idx="13527">81.828999999999994</cx:pt>
          <cx:pt idx="13528">82.097999999999999</cx:pt>
          <cx:pt idx="13529">81.873000000000005</cx:pt>
          <cx:pt idx="13530">81.617000000000004</cx:pt>
          <cx:pt idx="13531">81.424000000000007</cx:pt>
          <cx:pt idx="13532">82.516000000000005</cx:pt>
          <cx:pt idx="13533">81.126999999999995</cx:pt>
          <cx:pt idx="13534">82.587999999999994</cx:pt>
          <cx:pt idx="13535">80.795000000000002</cx:pt>
          <cx:pt idx="13536">82.450000000000003</cx:pt>
          <cx:pt idx="13537">80.760000000000005</cx:pt>
          <cx:pt idx="13538">81</cx:pt>
          <cx:pt idx="13539">82.564999999999998</cx:pt>
          <cx:pt idx="13540">81.195999999999998</cx:pt>
          <cx:pt idx="13541">82.700999999999993</cx:pt>
          <cx:pt idx="13542">80.769999999999996</cx:pt>
          <cx:pt idx="13543">82.103999999999999</cx:pt>
          <cx:pt idx="13544">81.209999999999994</cx:pt>
          <cx:pt idx="13545">82.564999999999998</cx:pt>
          <cx:pt idx="13546">81.581000000000003</cx:pt>
          <cx:pt idx="13547">81.616</cx:pt>
          <cx:pt idx="13548">81.747</cx:pt>
          <cx:pt idx="13549">81.268000000000001</cx:pt>
          <cx:pt idx="13550">82.646000000000001</cx:pt>
          <cx:pt idx="13551">81.108000000000004</cx:pt>
          <cx:pt idx="13552">82.760000000000005</cx:pt>
          <cx:pt idx="13553">80.873999999999995</cx:pt>
          <cx:pt idx="13554">82.623000000000005</cx:pt>
          <cx:pt idx="13555">80.912000000000006</cx:pt>
          <cx:pt idx="13556">82.665999999999997</cx:pt>
          <cx:pt idx="13557">80.692999999999998</cx:pt>
          <cx:pt idx="13558">81.007999999999996</cx:pt>
          <cx:pt idx="13559">82.503</cx:pt>
          <cx:pt idx="13560">80.798000000000002</cx:pt>
          <cx:pt idx="13561">82.317999999999998</cx:pt>
          <cx:pt idx="13562">81.078999999999994</cx:pt>
          <cx:pt idx="13563">81.897999999999996</cx:pt>
          <cx:pt idx="13564">81.75</cx:pt>
          <cx:pt idx="13565">81.766999999999996</cx:pt>
          <cx:pt idx="13566">82.328000000000003</cx:pt>
          <cx:pt idx="13567">81.024000000000001</cx:pt>
          <cx:pt idx="13568">82.400000000000006</cx:pt>
          <cx:pt idx="13569">81.134</cx:pt>
          <cx:pt idx="13570">82.328000000000003</cx:pt>
          <cx:pt idx="13571">81.143000000000001</cx:pt>
          <cx:pt idx="13572">82.433000000000007</cx:pt>
          <cx:pt idx="13573">80.819999999999993</cx:pt>
          <cx:pt idx="13574">82.822999999999993</cx:pt>
          <cx:pt idx="13575">80.668000000000006</cx:pt>
          <cx:pt idx="13576">82.593999999999994</cx:pt>
          <cx:pt idx="13577">80.977000000000004</cx:pt>
          <cx:pt idx="13578">82.540999999999997</cx:pt>
          <cx:pt idx="13579">81.721999999999994</cx:pt>
          <cx:pt idx="13580">81.873999999999995</cx:pt>
          <cx:pt idx="13581">81.753</cx:pt>
          <cx:pt idx="13582">81.828000000000003</cx:pt>
          <cx:pt idx="13583">81.816000000000003</cx:pt>
          <cx:pt idx="13584">81.430000000000007</cx:pt>
          <cx:pt idx="13585">81.835999999999999</cx:pt>
          <cx:pt idx="13586">81.442999999999998</cx:pt>
          <cx:pt idx="13587">82.831999999999994</cx:pt>
          <cx:pt idx="13588">80.972999999999999</cx:pt>
          <cx:pt idx="13589">82.414000000000001</cx:pt>
          <cx:pt idx="13590">80.775000000000006</cx:pt>
          <cx:pt idx="13591">82.649000000000001</cx:pt>
          <cx:pt idx="13592">80.768000000000001</cx:pt>
          <cx:pt idx="13593">82.468999999999994</cx:pt>
          <cx:pt idx="13594">80.930000000000007</cx:pt>
          <cx:pt idx="13595">82.640000000000001</cx:pt>
          <cx:pt idx="13596">81.180000000000007</cx:pt>
          <cx:pt idx="13597">82.290000000000006</cx:pt>
          <cx:pt idx="13598">81.248999999999995</cx:pt>
          <cx:pt idx="13599">82.638999999999996</cx:pt>
          <cx:pt idx="13600">81.650000000000006</cx:pt>
          <cx:pt idx="13601">81.944999999999993</cx:pt>
          <cx:pt idx="13602">81.703000000000003</cx:pt>
          <cx:pt idx="13603">81.382000000000005</cx:pt>
          <cx:pt idx="13604">82.284999999999997</cx:pt>
          <cx:pt idx="13605">81.302999999999997</cx:pt>
          <cx:pt idx="13606">82.894000000000005</cx:pt>
          <cx:pt idx="13607">80.942999999999998</cx:pt>
          <cx:pt idx="13608">82.438000000000002</cx:pt>
          <cx:pt idx="13609">80.774000000000001</cx:pt>
          <cx:pt idx="13610">82.366</cx:pt>
          <cx:pt idx="13611">80.774000000000001</cx:pt>
          <cx:pt idx="13612">82.911000000000001</cx:pt>
          <cx:pt idx="13613">81.015000000000001</cx:pt>
          <cx:pt idx="13614">82.498000000000005</cx:pt>
          <cx:pt idx="13615">80.909000000000006</cx:pt>
          <cx:pt idx="13616">82.534000000000006</cx:pt>
          <cx:pt idx="13617">81.138000000000005</cx:pt>
          <cx:pt idx="13618">81.890000000000001</cx:pt>
          <cx:pt idx="13619">81.858999999999995</cx:pt>
          <cx:pt idx="13620">82.334000000000003</cx:pt>
          <cx:pt idx="13621">82.049000000000007</cx:pt>
          <cx:pt idx="13622">81.423000000000002</cx:pt>
          <cx:pt idx="13623">82.131</cx:pt>
          <cx:pt idx="13624">81.108000000000004</cx:pt>
          <cx:pt idx="13625">82.635999999999996</cx:pt>
          <cx:pt idx="13626">80.881</cx:pt>
          <cx:pt idx="13627">80.838999999999999</cx:pt>
          <cx:pt idx="13628">82.849999999999994</cx:pt>
          <cx:pt idx="13629">80.972999999999999</cx:pt>
          <cx:pt idx="13630">82.619</cx:pt>
          <cx:pt idx="13631">80.911000000000001</cx:pt>
          <cx:pt idx="13632">82.299000000000007</cx:pt>
          <cx:pt idx="13633">81.355000000000004</cx:pt>
          <cx:pt idx="13634">82.206000000000003</cx:pt>
          <cx:pt idx="13635">81.623000000000005</cx:pt>
          <cx:pt idx="13636">82.010999999999996</cx:pt>
          <cx:pt idx="13637">81.688999999999993</cx:pt>
          <cx:pt idx="13638">81.704999999999998</cx:pt>
          <cx:pt idx="13639">82.194000000000003</cx:pt>
          <cx:pt idx="13640">81.811000000000007</cx:pt>
          <cx:pt idx="13641">82.775999999999996</cx:pt>
          <cx:pt idx="13642">81.224999999999994</cx:pt>
          <cx:pt idx="13643">82.275999999999996</cx:pt>
          <cx:pt idx="13644">80.909000000000006</cx:pt>
          <cx:pt idx="13645">82.947999999999993</cx:pt>
          <cx:pt idx="13646">80.984999999999999</cx:pt>
          <cx:pt idx="13647">82.704999999999998</cx:pt>
          <cx:pt idx="13648">80.852999999999994</cx:pt>
          <cx:pt idx="13649">82.486000000000004</cx:pt>
          <cx:pt idx="13650">80.816000000000003</cx:pt>
          <cx:pt idx="13651">82.536000000000001</cx:pt>
          <cx:pt idx="13652">80.974000000000004</cx:pt>
          <cx:pt idx="13653">82.344999999999999</cx:pt>
          <cx:pt idx="13654">81.471999999999994</cx:pt>
          <cx:pt idx="13655">82.170000000000002</cx:pt>
          <cx:pt idx="13656">81.784999999999997</cx:pt>
          <cx:pt idx="13657">81.433999999999997</cx:pt>
          <cx:pt idx="13658">81.959000000000003</cx:pt>
          <cx:pt idx="13659">81.299000000000007</cx:pt>
          <cx:pt idx="13660">82.629000000000005</cx:pt>
          <cx:pt idx="13661">81.382999999999996</cx:pt>
          <cx:pt idx="13662">82.668000000000006</cx:pt>
          <cx:pt idx="13663">80.856999999999999</cx:pt>
          <cx:pt idx="13664">82.341999999999999</cx:pt>
          <cx:pt idx="13665">80.935000000000002</cx:pt>
          <cx:pt idx="13666">82.668000000000006</cx:pt>
          <cx:pt idx="13667">81.176000000000002</cx:pt>
          <cx:pt idx="13668">82.388000000000005</cx:pt>
          <cx:pt idx="13669">80.838999999999999</cx:pt>
          <cx:pt idx="13670">82.593999999999994</cx:pt>
          <cx:pt idx="13671">81.206000000000003</cx:pt>
          <cx:pt idx="13672">82.349999999999994</cx:pt>
          <cx:pt idx="13673">81.531000000000006</cx:pt>
          <cx:pt idx="13674">82.100999999999999</cx:pt>
          <cx:pt idx="13675">81.731999999999999</cx:pt>
          <cx:pt idx="13676">81.358000000000004</cx:pt>
          <cx:pt idx="13677">82.263000000000005</cx:pt>
          <cx:pt idx="13678">81.125</cx:pt>
          <cx:pt idx="13679">82.710999999999999</cx:pt>
          <cx:pt idx="13680">80.962999999999994</cx:pt>
          <cx:pt idx="13681">82.683999999999997</cx:pt>
          <cx:pt idx="13682">81.522999999999996</cx:pt>
          <cx:pt idx="13683">80.725999999999999</cx:pt>
          <cx:pt idx="13684">82.659999999999997</cx:pt>
          <cx:pt idx="13685">80.953999999999994</cx:pt>
          <cx:pt idx="13686">82.307000000000002</cx:pt>
          <cx:pt idx="13687">81.052999999999997</cx:pt>
          <cx:pt idx="13688">82.299000000000007</cx:pt>
          <cx:pt idx="13689">81.266000000000005</cx:pt>
          <cx:pt idx="13690">82.622</cx:pt>
          <cx:pt idx="13691">81.881</cx:pt>
          <cx:pt idx="13692">81.781999999999996</cx:pt>
          <cx:pt idx="13693">82.242000000000004</cx:pt>
          <cx:pt idx="13694">81.390000000000001</cx:pt>
          <cx:pt idx="13695">81.983000000000004</cx:pt>
          <cx:pt idx="13696">80.972999999999999</cx:pt>
          <cx:pt idx="13697">82.111000000000004</cx:pt>
          <cx:pt idx="13698">81.018000000000001</cx:pt>
          <cx:pt idx="13699">82.611999999999995</cx:pt>
          <cx:pt idx="13700">80.994</cx:pt>
          <cx:pt idx="13701">82.409000000000006</cx:pt>
          <cx:pt idx="13702">81.501999999999995</cx:pt>
          <cx:pt idx="13703">82.971999999999994</cx:pt>
          <cx:pt idx="13704">81.138999999999996</cx:pt>
          <cx:pt idx="13705">82.400000000000006</cx:pt>
          <cx:pt idx="13706">81.060000000000002</cx:pt>
          <cx:pt idx="13707">82.126999999999995</cx:pt>
          <cx:pt idx="13708">81.269999999999996</cx:pt>
          <cx:pt idx="13709">82.004000000000005</cx:pt>
          <cx:pt idx="13710">82.045000000000002</cx:pt>
          <cx:pt idx="13711">81.513999999999996</cx:pt>
          <cx:pt idx="13712">81.781999999999996</cx:pt>
          <cx:pt idx="13713">81.167000000000002</cx:pt>
          <cx:pt idx="13714">82.658000000000001</cx:pt>
          <cx:pt idx="13715">81.159999999999997</cx:pt>
          <cx:pt idx="13716">82.626999999999995</cx:pt>
          <cx:pt idx="13717">80.994</cx:pt>
          <cx:pt idx="13718">82.156000000000006</cx:pt>
          <cx:pt idx="13719">80.867999999999995</cx:pt>
          <cx:pt idx="13720">82.616</cx:pt>
          <cx:pt idx="13721">80.826999999999998</cx:pt>
          <cx:pt idx="13722">82.554000000000002</cx:pt>
          <cx:pt idx="13723">81.313999999999993</cx:pt>
          <cx:pt idx="13724">82.933999999999997</cx:pt>
          <cx:pt idx="13725">81.119</cx:pt>
          <cx:pt idx="13726">82.900999999999996</cx:pt>
          <cx:pt idx="13727">81.165999999999997</cx:pt>
          <cx:pt idx="13728">82.227999999999994</cx:pt>
          <cx:pt idx="13729">81.986000000000004</cx:pt>
          <cx:pt idx="13730">81.590999999999994</cx:pt>
          <cx:pt idx="13731">82.186000000000007</cx:pt>
          <cx:pt idx="13732">81.269000000000005</cx:pt>
          <cx:pt idx="13733">82.438000000000002</cx:pt>
          <cx:pt idx="13734">81.441000000000003</cx:pt>
          <cx:pt idx="13735">82.475999999999999</cx:pt>
          <cx:pt idx="13736">80.721999999999994</cx:pt>
          <cx:pt idx="13737">82.234999999999999</cx:pt>
          <cx:pt idx="13738">80.962999999999994</cx:pt>
          <cx:pt idx="13739">82.439999999999998</cx:pt>
          <cx:pt idx="13740">80.959999999999994</cx:pt>
          <cx:pt idx="13741">82.546000000000006</cx:pt>
          <cx:pt idx="13742">80.903999999999996</cx:pt>
          <cx:pt idx="13743">82.673000000000002</cx:pt>
          <cx:pt idx="13744">81.697999999999993</cx:pt>
          <cx:pt idx="13745">82.932000000000002</cx:pt>
          <cx:pt idx="13746">81.188999999999993</cx:pt>
          <cx:pt idx="13747">81.924999999999997</cx:pt>
          <cx:pt idx="13748">81.938000000000002</cx:pt>
          <cx:pt idx="13749">81.623000000000005</cx:pt>
          <cx:pt idx="13750">81.994</cx:pt>
          <cx:pt idx="13751">81.049999999999997</cx:pt>
          <cx:pt idx="13752">82.256</cx:pt>
          <cx:pt idx="13753">81.125</cx:pt>
          <cx:pt idx="13754">82.694999999999993</cx:pt>
          <cx:pt idx="13755">80.813000000000002</cx:pt>
          <cx:pt idx="13756">82.718999999999994</cx:pt>
          <cx:pt idx="13757">80.936000000000007</cx:pt>
          <cx:pt idx="13758">82.859999999999999</cx:pt>
          <cx:pt idx="13759">81.009</cx:pt>
          <cx:pt idx="13760">82.543000000000006</cx:pt>
          <cx:pt idx="13761">80.826999999999998</cx:pt>
          <cx:pt idx="13762">82.254000000000005</cx:pt>
          <cx:pt idx="13763">81.234999999999999</cx:pt>
          <cx:pt idx="13764">82.191999999999993</cx:pt>
          <cx:pt idx="13765">81.622</cx:pt>
          <cx:pt idx="13766">82.447000000000003</cx:pt>
          <cx:pt idx="13767">81.674999999999997</cx:pt>
          <cx:pt idx="13768">81.543999999999997</cx:pt>
          <cx:pt idx="13769">82.632999999999996</cx:pt>
          <cx:pt idx="13770">81.326999999999998</cx:pt>
          <cx:pt idx="13771">82.072000000000003</cx:pt>
          <cx:pt idx="13772">81.158000000000001</cx:pt>
          <cx:pt idx="13773">82.625</cx:pt>
          <cx:pt idx="13774">81.025999999999996</cx:pt>
          <cx:pt idx="13775">82.427000000000007</cx:pt>
          <cx:pt idx="13776">81.109999999999999</cx:pt>
          <cx:pt idx="13777">82.754000000000005</cx:pt>
          <cx:pt idx="13778">81.019000000000005</cx:pt>
          <cx:pt idx="13779">82.308999999999997</cx:pt>
          <cx:pt idx="13780">81.262</cx:pt>
          <cx:pt idx="13781">82.257999999999996</cx:pt>
          <cx:pt idx="13782">80.905000000000001</cx:pt>
          <cx:pt idx="13783">82.266000000000005</cx:pt>
          <cx:pt idx="13784">81.870000000000005</cx:pt>
          <cx:pt idx="13785">81.653000000000006</cx:pt>
          <cx:pt idx="13786">82.238</cx:pt>
          <cx:pt idx="13787">81.510000000000005</cx:pt>
          <cx:pt idx="13788">82.492999999999995</cx:pt>
          <cx:pt idx="13789">81.331000000000003</cx:pt>
          <cx:pt idx="13790">82.885999999999996</cx:pt>
          <cx:pt idx="13791">80.989999999999995</cx:pt>
          <cx:pt idx="13792">82.760000000000005</cx:pt>
          <cx:pt idx="13793">80.875</cx:pt>
          <cx:pt idx="13794">80.680999999999997</cx:pt>
          <cx:pt idx="13795">82.938000000000002</cx:pt>
          <cx:pt idx="13796">80.927999999999997</cx:pt>
          <cx:pt idx="13797">82.704999999999998</cx:pt>
          <cx:pt idx="13798">80.988</cx:pt>
          <cx:pt idx="13799">82.375</cx:pt>
          <cx:pt idx="13800">81.531000000000006</cx:pt>
          <cx:pt idx="13801">82.236999999999995</cx:pt>
          <cx:pt idx="13802">81.718999999999994</cx:pt>
          <cx:pt idx="13803">81.846000000000004</cx:pt>
          <cx:pt idx="13804">81.986999999999995</cx:pt>
          <cx:pt idx="13805">81.620000000000005</cx:pt>
          <cx:pt idx="13806">82.866</cx:pt>
          <cx:pt idx="13807">81.418999999999997</cx:pt>
          <cx:pt idx="13808">82.771000000000001</cx:pt>
          <cx:pt idx="13809">81.100999999999999</cx:pt>
          <cx:pt idx="13810">82.364000000000004</cx:pt>
          <cx:pt idx="13811">80.974000000000004</cx:pt>
          <cx:pt idx="13812">82.638999999999996</cx:pt>
          <cx:pt idx="13813">80.962999999999994</cx:pt>
          <cx:pt idx="13814">82.350999999999999</cx:pt>
          <cx:pt idx="13815">80.870000000000005</cx:pt>
          <cx:pt idx="13816">82.353999999999999</cx:pt>
          <cx:pt idx="13817">81.375</cx:pt>
          <cx:pt idx="13818">82.278000000000006</cx:pt>
          <cx:pt idx="13819">81.403999999999996</cx:pt>
          <cx:pt idx="13820">81.861000000000004</cx:pt>
          <cx:pt idx="13821">81.665000000000006</cx:pt>
          <cx:pt idx="13822">81.846999999999994</cx:pt>
          <cx:pt idx="13823">82.323999999999998</cx:pt>
          <cx:pt idx="13824">81.269000000000005</cx:pt>
          <cx:pt idx="13825">82.210999999999999</cx:pt>
          <cx:pt idx="13826">81.031000000000006</cx:pt>
          <cx:pt idx="13827">82.715000000000003</cx:pt>
          <cx:pt idx="13828">81.268000000000001</cx:pt>
          <cx:pt idx="13829">82.804000000000002</cx:pt>
          <cx:pt idx="13830">80.852999999999994</cx:pt>
          <cx:pt idx="13831">82.466999999999999</cx:pt>
          <cx:pt idx="13832">80.953999999999994</cx:pt>
          <cx:pt idx="13833">81.073999999999998</cx:pt>
          <cx:pt idx="13834">82.622</cx:pt>
          <cx:pt idx="13835">81.147999999999996</cx:pt>
          <cx:pt idx="13836">81.983000000000004</cx:pt>
          <cx:pt idx="13837">81.423000000000002</cx:pt>
          <cx:pt idx="13838">82.126999999999995</cx:pt>
          <cx:pt idx="13839">81.516000000000005</cx:pt>
          <cx:pt idx="13840">81.546999999999997</cx:pt>
          <cx:pt idx="13841">82.519000000000005</cx:pt>
          <cx:pt idx="13842">81.754000000000005</cx:pt>
          <cx:pt idx="13843">82.530000000000001</cx:pt>
          <cx:pt idx="13844">81.049999999999997</cx:pt>
          <cx:pt idx="13845">82.316000000000003</cx:pt>
          <cx:pt idx="13846">80.918000000000006</cx:pt>
          <cx:pt idx="13847">82.944999999999993</cx:pt>
          <cx:pt idx="13848">81.296999999999997</cx:pt>
          <cx:pt idx="13849">82.569999999999993</cx:pt>
          <cx:pt idx="13850">80.977000000000004</cx:pt>
          <cx:pt idx="13851">82.584000000000003</cx:pt>
          <cx:pt idx="13852">81.320999999999998</cx:pt>
          <cx:pt idx="13853">82.575000000000003</cx:pt>
          <cx:pt idx="13854">81.087999999999994</cx:pt>
          <cx:pt idx="13855">82.310000000000002</cx:pt>
          <cx:pt idx="13856">81.418999999999997</cx:pt>
          <cx:pt idx="13857">81.966999999999999</cx:pt>
          <cx:pt idx="13858">81.540999999999997</cx:pt>
          <cx:pt idx="13859">81.608999999999995</cx:pt>
          <cx:pt idx="13860">82.519000000000005</cx:pt>
          <cx:pt idx="13861">81.647000000000006</cx:pt>
          <cx:pt idx="13862">82.468999999999994</cx:pt>
          <cx:pt idx="13863">80.890000000000001</cx:pt>
          <cx:pt idx="13864">82.361000000000004</cx:pt>
          <cx:pt idx="13865">80.947000000000003</cx:pt>
          <cx:pt idx="13866">82.304000000000002</cx:pt>
          <cx:pt idx="13867">81.061999999999998</cx:pt>
          <cx:pt idx="13868">81.251000000000005</cx:pt>
          <cx:pt idx="13869">82.846999999999994</cx:pt>
          <cx:pt idx="13870">81.162999999999997</cx:pt>
          <cx:pt idx="13871">82.444000000000003</cx:pt>
          <cx:pt idx="13872">81.231999999999999</cx:pt>
          <cx:pt idx="13873">81.869</cx:pt>
          <cx:pt idx="13874">81.718999999999994</cx:pt>
          <cx:pt idx="13875">81.619</cx:pt>
          <cx:pt idx="13876">82.203000000000003</cx:pt>
          <cx:pt idx="13877">81.513999999999996</cx:pt>
          <cx:pt idx="13878">82.352000000000004</cx:pt>
          <cx:pt idx="13879">81.197000000000003</cx:pt>
          <cx:pt idx="13880">82.450000000000003</cx:pt>
          <cx:pt idx="13881">81.200000000000003</cx:pt>
          <cx:pt idx="13882">82.616</cx:pt>
          <cx:pt idx="13883">80.988</cx:pt>
          <cx:pt idx="13884">82.471999999999994</cx:pt>
          <cx:pt idx="13885">80.924999999999997</cx:pt>
          <cx:pt idx="13886">82.409000000000006</cx:pt>
          <cx:pt idx="13887">80.918000000000006</cx:pt>
          <cx:pt idx="13888">82.653000000000006</cx:pt>
          <cx:pt idx="13889">81.411000000000001</cx:pt>
          <cx:pt idx="13890">82.109999999999999</cx:pt>
          <cx:pt idx="13891">81.641000000000005</cx:pt>
          <cx:pt idx="13892">82.022000000000006</cx:pt>
          <cx:pt idx="13893">81.563999999999993</cx:pt>
          <cx:pt idx="13894">81.930999999999997</cx:pt>
          <cx:pt idx="13895">82.393000000000001</cx:pt>
          <cx:pt idx="13896">81.619</cx:pt>
          <cx:pt idx="13897">82.393000000000001</cx:pt>
          <cx:pt idx="13898">81.072999999999993</cx:pt>
          <cx:pt idx="13899">82.213999999999999</cx:pt>
          <cx:pt idx="13900">81.009</cx:pt>
          <cx:pt idx="13901">82.775999999999996</cx:pt>
          <cx:pt idx="13902">81.063999999999993</cx:pt>
          <cx:pt idx="13903">82.876999999999995</cx:pt>
          <cx:pt idx="13904">80.881</cx:pt>
          <cx:pt idx="13905">82.289000000000001</cx:pt>
          <cx:pt idx="13906">81.308000000000007</cx:pt>
          <cx:pt idx="13907">82.466999999999999</cx:pt>
          <cx:pt idx="13908">81.057000000000002</cx:pt>
          <cx:pt idx="13909">82.608000000000004</cx:pt>
          <cx:pt idx="13910">81.653000000000006</cx:pt>
          <cx:pt idx="13911">82.426000000000002</cx:pt>
          <cx:pt idx="13912">81.661000000000001</cx:pt>
          <cx:pt idx="13913">81.869</cx:pt>
          <cx:pt idx="13914">82.088999999999999</cx:pt>
          <cx:pt idx="13915">81.581999999999994</cx:pt>
          <cx:pt idx="13916">82.093000000000004</cx:pt>
          <cx:pt idx="13917">81.147999999999996</cx:pt>
          <cx:pt idx="13918">82.471000000000004</cx:pt>
          <cx:pt idx="13919">81.234999999999999</cx:pt>
          <cx:pt idx="13920">82.522000000000006</cx:pt>
          <cx:pt idx="13921">81.152000000000001</cx:pt>
          <cx:pt idx="13922">82.817999999999998</cx:pt>
          <cx:pt idx="13923">80.959999999999994</cx:pt>
          <cx:pt idx="13924">82.760000000000005</cx:pt>
          <cx:pt idx="13925">81.155000000000001</cx:pt>
          <cx:pt idx="13926">82.694000000000003</cx:pt>
          <cx:pt idx="13927">81.203999999999994</cx:pt>
          <cx:pt idx="13928">82.310000000000002</cx:pt>
          <cx:pt idx="13929">81.566999999999993</cx:pt>
          <cx:pt idx="13930">82.191999999999993</cx:pt>
          <cx:pt idx="13931">82.763000000000005</cx:pt>
          <cx:pt idx="13932">81.385999999999996</cx:pt>
          <cx:pt idx="13933">82.447999999999993</cx:pt>
          <cx:pt idx="13934">81.213999999999999</cx:pt>
          <cx:pt idx="13935">82.310000000000002</cx:pt>
          <cx:pt idx="13936">81.227999999999994</cx:pt>
          <cx:pt idx="13937">82.650000000000006</cx:pt>
          <cx:pt idx="13938">81.277000000000001</cx:pt>
          <cx:pt idx="13939">82.442999999999998</cx:pt>
          <cx:pt idx="13940">80.873999999999995</cx:pt>
          <cx:pt idx="13941">82.700999999999993</cx:pt>
          <cx:pt idx="13942">81.061999999999998</cx:pt>
          <cx:pt idx="13943">82.311000000000007</cx:pt>
          <cx:pt idx="13944">81.174000000000007</cx:pt>
          <cx:pt idx="13945">82.412000000000006</cx:pt>
          <cx:pt idx="13946">81.474000000000004</cx:pt>
          <cx:pt idx="13947">82.378</cx:pt>
          <cx:pt idx="13948">81.671999999999997</cx:pt>
          <cx:pt idx="13949">81.667000000000002</cx:pt>
          <cx:pt idx="13950">82.310000000000002</cx:pt>
          <cx:pt idx="13951">82.001000000000005</cx:pt>
          <cx:pt idx="13952">82.290000000000006</cx:pt>
          <cx:pt idx="13953">81.427000000000007</cx:pt>
          <cx:pt idx="13954">82.347999999999999</cx:pt>
          <cx:pt idx="13955">81.210999999999999</cx:pt>
          <cx:pt idx="13956">82.873999999999995</cx:pt>
          <cx:pt idx="13957">80.826999999999998</cx:pt>
          <cx:pt idx="13958">82.739000000000004</cx:pt>
          <cx:pt idx="13959">80.897000000000006</cx:pt>
          <cx:pt idx="13960">82.474000000000004</cx:pt>
          <cx:pt idx="13961">81.100999999999999</cx:pt>
          <cx:pt idx="13962">82.441000000000003</cx:pt>
          <cx:pt idx="13963">81.238</cx:pt>
          <cx:pt idx="13964">82.278000000000006</cx:pt>
          <cx:pt idx="13965">81.364000000000004</cx:pt>
          <cx:pt idx="13966">82.153000000000006</cx:pt>
          <cx:pt idx="13967">81.584999999999994</cx:pt>
          <cx:pt idx="13968">81.959999999999994</cx:pt>
          <cx:pt idx="13969">82.320999999999998</cx:pt>
          <cx:pt idx="13970">81.403000000000006</cx:pt>
          <cx:pt idx="13971">82.668000000000006</cx:pt>
          <cx:pt idx="13972">81.653999999999996</cx:pt>
          <cx:pt idx="13973">80.921000000000006</cx:pt>
          <cx:pt idx="13974">82.650000000000006</cx:pt>
          <cx:pt idx="13975">80.878</cx:pt>
          <cx:pt idx="13976">82.924999999999997</cx:pt>
          <cx:pt idx="13977">81.007999999999996</cx:pt>
          <cx:pt idx="13978">82.263000000000005</cx:pt>
          <cx:pt idx="13979">81.263000000000005</cx:pt>
          <cx:pt idx="13980">81.210999999999999</cx:pt>
          <cx:pt idx="13981">82.055000000000007</cx:pt>
          <cx:pt idx="13982">81.343999999999994</cx:pt>
          <cx:pt idx="13983">82.194000000000003</cx:pt>
          <cx:pt idx="13984">81.682000000000002</cx:pt>
          <cx:pt idx="13985">81.396000000000001</cx:pt>
          <cx:pt idx="13986">82.131</cx:pt>
          <cx:pt idx="13987">81.525999999999996</cx:pt>
          <cx:pt idx="13988">82.474999999999994</cx:pt>
          <cx:pt idx="13989">81.106999999999999</cx:pt>
          <cx:pt idx="13990">81.287000000000006</cx:pt>
          <cx:pt idx="13991">80.795000000000002</cx:pt>
          <cx:pt idx="13992">82.787000000000006</cx:pt>
          <cx:pt idx="13993">81.072999999999993</cx:pt>
          <cx:pt idx="13994">82.688000000000002</cx:pt>
          <cx:pt idx="13995">80.960999999999999</cx:pt>
          <cx:pt idx="13996">82.412000000000006</cx:pt>
          <cx:pt idx="13997">81.289000000000001</cx:pt>
          <cx:pt idx="13998">81.876000000000005</cx:pt>
          <cx:pt idx="13999">81.719999999999999</cx:pt>
          <cx:pt idx="14000">81.632000000000005</cx:pt>
          <cx:pt idx="14001">82.028000000000006</cx:pt>
          <cx:pt idx="14002">81.945999999999998</cx:pt>
          <cx:pt idx="14003">82.477999999999994</cx:pt>
          <cx:pt idx="14004">81.352000000000004</cx:pt>
          <cx:pt idx="14005">82.064999999999998</cx:pt>
          <cx:pt idx="14006">81.516999999999996</cx:pt>
          <cx:pt idx="14007">82.831999999999994</cx:pt>
          <cx:pt idx="14008">80.938000000000002</cx:pt>
          <cx:pt idx="14009">82.385999999999996</cx:pt>
          <cx:pt idx="14010">81.509</cx:pt>
          <cx:pt idx="14011">82.927999999999997</cx:pt>
          <cx:pt idx="14012">81.028000000000006</cx:pt>
          <cx:pt idx="14013">82.412999999999997</cx:pt>
          <cx:pt idx="14014">81.200000000000003</cx:pt>
          <cx:pt idx="14015">82.289000000000001</cx:pt>
          <cx:pt idx="14016">81.367999999999995</cx:pt>
          <cx:pt idx="14017">82.206000000000003</cx:pt>
          <cx:pt idx="14018">81.340999999999994</cx:pt>
          <cx:pt idx="14019">82.242000000000004</cx:pt>
          <cx:pt idx="14020">82.248000000000005</cx:pt>
          <cx:pt idx="14021">81.519000000000005</cx:pt>
          <cx:pt idx="14022">82.001000000000005</cx:pt>
          <cx:pt idx="14023">81.450000000000003</cx:pt>
          <cx:pt idx="14024">82.492000000000004</cx:pt>
          <cx:pt idx="14025">81.060000000000002</cx:pt>
          <cx:pt idx="14026">82.468000000000004</cx:pt>
          <cx:pt idx="14027">81.268000000000001</cx:pt>
          <cx:pt idx="14028">82.522000000000006</cx:pt>
          <cx:pt idx="14029">80.953000000000003</cx:pt>
          <cx:pt idx="14030">81.498000000000005</cx:pt>
          <cx:pt idx="14031">81.152000000000001</cx:pt>
          <cx:pt idx="14032">81.921999999999997</cx:pt>
          <cx:pt idx="14033">81.310000000000002</cx:pt>
          <cx:pt idx="14034">81.784000000000006</cx:pt>
          <cx:pt idx="14035">82.103999999999999</cx:pt>
          <cx:pt idx="14036">81.718999999999994</cx:pt>
          <cx:pt idx="14037">82.510000000000005</cx:pt>
          <cx:pt idx="14038">81.313999999999993</cx:pt>
          <cx:pt idx="14039">82.382000000000005</cx:pt>
          <cx:pt idx="14040">81.103999999999999</cx:pt>
          <cx:pt idx="14041">82.649000000000001</cx:pt>
          <cx:pt idx="14042">81.013999999999996</cx:pt>
          <cx:pt idx="14043">82.364000000000004</cx:pt>
          <cx:pt idx="14044">80.885000000000005</cx:pt>
          <cx:pt idx="14045">82.867000000000004</cx:pt>
          <cx:pt idx="14046">81.022000000000006</cx:pt>
          <cx:pt idx="14047">82.780000000000001</cx:pt>
          <cx:pt idx="14048">81.319999999999993</cx:pt>
          <cx:pt idx="14049">82.587000000000003</cx:pt>
          <cx:pt idx="14050">81.320999999999998</cx:pt>
          <cx:pt idx="14051">82.344999999999999</cx:pt>
          <cx:pt idx="14052">81.727000000000004</cx:pt>
          <cx:pt idx="14053">81.637</cx:pt>
          <cx:pt idx="14054">81.894000000000005</cx:pt>
          <cx:pt idx="14055">82.430000000000007</cx:pt>
          <cx:pt idx="14056">81.75</cx:pt>
          <cx:pt idx="14057">81.183999999999997</cx:pt>
          <cx:pt idx="14058">82.439999999999998</cx:pt>
          <cx:pt idx="14059">80.924999999999997</cx:pt>
          <cx:pt idx="14060">82.819000000000003</cx:pt>
          <cx:pt idx="14061">81.025999999999996</cx:pt>
          <cx:pt idx="14062">82.634</cx:pt>
          <cx:pt idx="14063">81.028999999999996</cx:pt>
          <cx:pt idx="14064">82.530000000000001</cx:pt>
          <cx:pt idx="14065">81.272000000000006</cx:pt>
          <cx:pt idx="14066">82.247</cx:pt>
          <cx:pt idx="14067">81.031000000000006</cx:pt>
          <cx:pt idx="14068">82.640000000000001</cx:pt>
          <cx:pt idx="14069">81.155000000000001</cx:pt>
          <cx:pt idx="14070">82.131</cx:pt>
          <cx:pt idx="14071">81.688999999999993</cx:pt>
          <cx:pt idx="14072">82.424000000000007</cx:pt>
          <cx:pt idx="14073">81.914000000000001</cx:pt>
          <cx:pt idx="14074">81.694000000000003</cx:pt>
          <cx:pt idx="14075">82.893000000000001</cx:pt>
          <cx:pt idx="14076">81.153000000000006</cx:pt>
          <cx:pt idx="14077">82.134</cx:pt>
          <cx:pt idx="14078">81.194000000000003</cx:pt>
          <cx:pt idx="14079">82.560000000000002</cx:pt>
          <cx:pt idx="14080">81.170000000000002</cx:pt>
          <cx:pt idx="14081">82.724999999999994</cx:pt>
          <cx:pt idx="14082">81.085999999999999</cx:pt>
          <cx:pt idx="14083">82.736000000000004</cx:pt>
          <cx:pt idx="14084">80.700999999999993</cx:pt>
          <cx:pt idx="14085">82.941000000000003</cx:pt>
          <cx:pt idx="14086">80.939999999999998</cx:pt>
          <cx:pt idx="14087">82.323999999999998</cx:pt>
          <cx:pt idx="14088">81.462000000000003</cx:pt>
          <cx:pt idx="14089">81.885000000000005</cx:pt>
          <cx:pt idx="14090">81.599999999999994</cx:pt>
          <cx:pt idx="14091">81.950000000000003</cx:pt>
          <cx:pt idx="14092">82.588999999999999</cx:pt>
          <cx:pt idx="14093">81.975999999999999</cx:pt>
          <cx:pt idx="14094">81.935000000000002</cx:pt>
          <cx:pt idx="14095">81.718999999999994</cx:pt>
          <cx:pt idx="14096">82.265000000000001</cx:pt>
          <cx:pt idx="14097">81.111999999999995</cx:pt>
          <cx:pt idx="14098">82.703999999999994</cx:pt>
          <cx:pt idx="14099">80.763000000000005</cx:pt>
          <cx:pt idx="14100">82.722999999999999</cx:pt>
          <cx:pt idx="14101">81.052999999999997</cx:pt>
          <cx:pt idx="14102">82.662999999999997</cx:pt>
          <cx:pt idx="14103">80.953999999999994</cx:pt>
          <cx:pt idx="14104">82.680000000000007</cx:pt>
          <cx:pt idx="14105">81.325000000000003</cx:pt>
          <cx:pt idx="14106">82.869</cx:pt>
          <cx:pt idx="14107">81.072000000000003</cx:pt>
          <cx:pt idx="14108">82.177000000000007</cx:pt>
          <cx:pt idx="14109">81.439999999999998</cx:pt>
          <cx:pt idx="14110">81.909000000000006</cx:pt>
          <cx:pt idx="14111">82.007999999999996</cx:pt>
          <cx:pt idx="14112">81.548000000000002</cx:pt>
          <cx:pt idx="14113">82.322999999999993</cx:pt>
          <cx:pt idx="14114">81.588999999999999</cx:pt>
          <cx:pt idx="14115">82.504999999999995</cx:pt>
          <cx:pt idx="14116">81.233999999999995</cx:pt>
          <cx:pt idx="14117">82.548000000000002</cx:pt>
          <cx:pt idx="14118">80.867000000000004</cx:pt>
          <cx:pt idx="14119">82.533000000000001</cx:pt>
          <cx:pt idx="14120">80.841999999999999</cx:pt>
          <cx:pt idx="14121">82.650999999999996</cx:pt>
          <cx:pt idx="14122">80.863</cx:pt>
          <cx:pt idx="14123">82.667000000000002</cx:pt>
          <cx:pt idx="14124">81.244</cx:pt>
          <cx:pt idx="14125">82.319999999999993</cx:pt>
          <cx:pt idx="14126">81.364000000000004</cx:pt>
          <cx:pt idx="14127">82.227000000000004</cx:pt>
          <cx:pt idx="14128">81.894999999999996</cx:pt>
          <cx:pt idx="14129">81.659999999999997</cx:pt>
          <cx:pt idx="14130">81.938999999999993</cx:pt>
          <cx:pt idx="14131">81.292000000000002</cx:pt>
          <cx:pt idx="14132">82.287000000000006</cx:pt>
          <cx:pt idx="14133">81.219999999999999</cx:pt>
          <cx:pt idx="14134">82.685000000000002</cx:pt>
          <cx:pt idx="14135">81.701999999999998</cx:pt>
          <cx:pt idx="14136">82.551000000000002</cx:pt>
          <cx:pt idx="14137">81.001000000000005</cx:pt>
          <cx:pt idx="14138">82.244</cx:pt>
          <cx:pt idx="14139">80.959000000000003</cx:pt>
          <cx:pt idx="14140">82.727999999999994</cx:pt>
          <cx:pt idx="14141">81.188999999999993</cx:pt>
          <cx:pt idx="14142">82.129000000000005</cx:pt>
          <cx:pt idx="14143">81.119</cx:pt>
          <cx:pt idx="14144">82.239999999999995</cx:pt>
          <cx:pt idx="14145">81.578999999999994</cx:pt>
          <cx:pt idx="14146">81.802000000000007</cx:pt>
          <cx:pt idx="14147">81.974000000000004</cx:pt>
          <cx:pt idx="14148">81.519999999999996</cx:pt>
          <cx:pt idx="14149">81.849000000000004</cx:pt>
          <cx:pt idx="14150">81.852000000000004</cx:pt>
          <cx:pt idx="14151">82.308999999999997</cx:pt>
          <cx:pt idx="14152">81.450999999999993</cx:pt>
          <cx:pt idx="14153">82.289000000000001</cx:pt>
          <cx:pt idx="14154">81.069000000000003</cx:pt>
          <cx:pt idx="14155">81.244</cx:pt>
          <cx:pt idx="14156">82.754000000000005</cx:pt>
          <cx:pt idx="14157">80.902000000000001</cx:pt>
          <cx:pt idx="14158">81.209999999999994</cx:pt>
          <cx:pt idx="14159">82.221000000000004</cx:pt>
          <cx:pt idx="14160">81.114000000000004</cx:pt>
          <cx:pt idx="14161">82.385000000000005</cx:pt>
          <cx:pt idx="14162">81.453999999999994</cx:pt>
          <cx:pt idx="14163">82.040999999999997</cx:pt>
          <cx:pt idx="14164">81.974000000000004</cx:pt>
          <cx:pt idx="14165">82.072000000000003</cx:pt>
          <cx:pt idx="14166">82.420000000000002</cx:pt>
          <cx:pt idx="14167">81.254999999999995</cx:pt>
          <cx:pt idx="14168">82.528999999999996</cx:pt>
          <cx:pt idx="14169">81.057000000000002</cx:pt>
          <cx:pt idx="14170">82.489000000000004</cx:pt>
          <cx:pt idx="14171">81.010999999999996</cx:pt>
          <cx:pt idx="14172">82.677000000000007</cx:pt>
          <cx:pt idx="14173">81.099999999999994</cx:pt>
          <cx:pt idx="14174">82.956999999999994</cx:pt>
          <cx:pt idx="14175">81.457999999999998</cx:pt>
          <cx:pt idx="14176">82.471999999999994</cx:pt>
          <cx:pt idx="14177">81.224999999999994</cx:pt>
          <cx:pt idx="14178">82.554000000000002</cx:pt>
          <cx:pt idx="14179">81.093000000000004</cx:pt>
          <cx:pt idx="14180">82.114000000000004</cx:pt>
          <cx:pt idx="14181">81.564999999999998</cx:pt>
          <cx:pt idx="14182">81.766000000000005</cx:pt>
          <cx:pt idx="14183">82.491</cx:pt>
          <cx:pt idx="14184">81.680999999999997</cx:pt>
          <cx:pt idx="14185">82.206999999999994</cx:pt>
          <cx:pt idx="14186">81.619</cx:pt>
          <cx:pt idx="14187">82.125</cx:pt>
          <cx:pt idx="14188">81.355999999999995</cx:pt>
          <cx:pt idx="14189">82.239999999999995</cx:pt>
          <cx:pt idx="14190">81.106999999999999</cx:pt>
          <cx:pt idx="14191">82.620000000000005</cx:pt>
          <cx:pt idx="14192">81.090000000000003</cx:pt>
          <cx:pt idx="14193">81.191000000000003</cx:pt>
          <cx:pt idx="14194">81.299000000000007</cx:pt>
          <cx:pt idx="14195">82.436000000000007</cx:pt>
          <cx:pt idx="14196">81.409999999999997</cx:pt>
          <cx:pt idx="14197">82.097999999999999</cx:pt>
          <cx:pt idx="14198">81.902000000000001</cx:pt>
          <cx:pt idx="14199">81.882999999999996</cx:pt>
          <cx:pt idx="14200">82.103999999999999</cx:pt>
          <cx:pt idx="14201">81.825999999999993</cx:pt>
          <cx:pt idx="14202">82.343999999999994</cx:pt>
          <cx:pt idx="14203">81.423000000000002</cx:pt>
          <cx:pt idx="14204">82.308999999999997</cx:pt>
          <cx:pt idx="14205">81.427000000000007</cx:pt>
          <cx:pt idx="14206">82.372</cx:pt>
          <cx:pt idx="14207">80.988</cx:pt>
          <cx:pt idx="14208">82.507999999999996</cx:pt>
          <cx:pt idx="14209">80.802000000000007</cx:pt>
          <cx:pt idx="14210">81.465000000000003</cx:pt>
          <cx:pt idx="14211">82.147999999999996</cx:pt>
          <cx:pt idx="14212">81.265000000000001</cx:pt>
          <cx:pt idx="14213">82.034000000000006</cx:pt>
          <cx:pt idx="14214">82.189999999999998</cx:pt>
          <cx:pt idx="14215">82.106999999999999</cx:pt>
          <cx:pt idx="14216">81.766999999999996</cx:pt>
          <cx:pt idx="14217">82.385999999999996</cx:pt>
          <cx:pt idx="14218">81.646000000000001</cx:pt>
          <cx:pt idx="14219">82.613</cx:pt>
          <cx:pt idx="14220">81.569000000000003</cx:pt>
          <cx:pt idx="14221">82.170000000000002</cx:pt>
          <cx:pt idx="14222">81.180000000000007</cx:pt>
          <cx:pt idx="14223">82.525999999999996</cx:pt>
          <cx:pt idx="14224">81.138999999999996</cx:pt>
          <cx:pt idx="14225">82.420000000000002</cx:pt>
          <cx:pt idx="14226">81.265000000000001</cx:pt>
          <cx:pt idx="14227">81.209999999999994</cx:pt>
          <cx:pt idx="14228">82.414000000000001</cx:pt>
          <cx:pt idx="14229">81.138000000000005</cx:pt>
          <cx:pt idx="14230">82.551000000000002</cx:pt>
          <cx:pt idx="14231">81.423000000000002</cx:pt>
          <cx:pt idx="14232">82.378</cx:pt>
          <cx:pt idx="14233">82.492000000000004</cx:pt>
          <cx:pt idx="14234">81.977000000000004</cx:pt>
          <cx:pt idx="14235">82.040999999999997</cx:pt>
          <cx:pt idx="14236">81.355000000000004</cx:pt>
          <cx:pt idx="14237">81.959000000000003</cx:pt>
          <cx:pt idx="14238">81.744</cx:pt>
          <cx:pt idx="14239">82.248999999999995</cx:pt>
          <cx:pt idx="14240">81.109999999999999</cx:pt>
          <cx:pt idx="14241">82.516000000000005</cx:pt>
          <cx:pt idx="14242">81.073999999999998</cx:pt>
          <cx:pt idx="14243">82.965000000000003</cx:pt>
          <cx:pt idx="14244">81.171999999999997</cx:pt>
          <cx:pt idx="14245">82.382000000000005</cx:pt>
          <cx:pt idx="14246">81.239000000000004</cx:pt>
          <cx:pt idx="14247">82.015000000000001</cx:pt>
          <cx:pt idx="14248">81.533000000000001</cx:pt>
          <cx:pt idx="14249">82.156000000000006</cx:pt>
          <cx:pt idx="14250">81.948999999999998</cx:pt>
          <cx:pt idx="14251">81.888000000000005</cx:pt>
          <cx:pt idx="14252">82.058000000000007</cx:pt>
          <cx:pt idx="14253">82.019000000000005</cx:pt>
          <cx:pt idx="14254">82.453999999999994</cx:pt>
          <cx:pt idx="14255">81.320999999999998</cx:pt>
          <cx:pt idx="14256">82.212999999999994</cx:pt>
          <cx:pt idx="14257">81.268000000000001</cx:pt>
          <cx:pt idx="14258">82.938999999999993</cx:pt>
          <cx:pt idx="14259">81.105000000000004</cx:pt>
          <cx:pt idx="14260">82.162999999999997</cx:pt>
          <cx:pt idx="14261">81.004000000000005</cx:pt>
          <cx:pt idx="14262">80.959999999999994</cx:pt>
          <cx:pt idx="14263">82.572000000000003</cx:pt>
          <cx:pt idx="14264">80.974000000000004</cx:pt>
          <cx:pt idx="14265">82.233999999999995</cx:pt>
          <cx:pt idx="14266">81.245000000000005</cx:pt>
          <cx:pt idx="14267">82.391999999999996</cx:pt>
          <cx:pt idx="14268">81.926000000000002</cx:pt>
          <cx:pt idx="14269">81.715000000000003</cx:pt>
          <cx:pt idx="14270">81.935000000000002</cx:pt>
          <cx:pt idx="14271">81.488</cx:pt>
          <cx:pt idx="14272">82.103999999999999</cx:pt>
          <cx:pt idx="14273">81.646000000000001</cx:pt>
          <cx:pt idx="14274">82.843000000000004</cx:pt>
          <cx:pt idx="14275">80.938000000000002</cx:pt>
          <cx:pt idx="14276">82.686999999999998</cx:pt>
          <cx:pt idx="14277">81.346999999999994</cx:pt>
          <cx:pt idx="14278">80.772000000000006</cx:pt>
          <cx:pt idx="14279">81.135000000000005</cx:pt>
          <cx:pt idx="14280">82.236999999999995</cx:pt>
          <cx:pt idx="14281">81.462000000000003</cx:pt>
          <cx:pt idx="14282">82.421000000000006</cx:pt>
          <cx:pt idx="14283">81.545000000000002</cx:pt>
          <cx:pt idx="14284">82.197000000000003</cx:pt>
          <cx:pt idx="14285">82.656000000000006</cx:pt>
          <cx:pt idx="14286">81.635999999999996</cx:pt>
          <cx:pt idx="14287">81.953000000000003</cx:pt>
          <cx:pt idx="14288">81.521000000000001</cx:pt>
          <cx:pt idx="14289">81.930999999999997</cx:pt>
          <cx:pt idx="14290">81.798000000000002</cx:pt>
          <cx:pt idx="14291">82.605999999999995</cx:pt>
          <cx:pt idx="14292">81.552999999999997</cx:pt>
          <cx:pt idx="14293">81.326999999999998</cx:pt>
          <cx:pt idx="14294">82.697999999999993</cx:pt>
          <cx:pt idx="14295">81.248999999999995</cx:pt>
          <cx:pt idx="14296">82.337000000000003</cx:pt>
          <cx:pt idx="14297">81.415999999999997</cx:pt>
          <cx:pt idx="14298">82.480999999999995</cx:pt>
          <cx:pt idx="14299">81.578999999999994</cx:pt>
          <cx:pt idx="14300">82.012</cx:pt>
          <cx:pt idx="14301">81.581000000000003</cx:pt>
          <cx:pt idx="14302">81.855999999999995</cx:pt>
          <cx:pt idx="14303">82.271000000000001</cx:pt>
          <cx:pt idx="14304">81.861000000000004</cx:pt>
          <cx:pt idx="14305">81.846999999999994</cx:pt>
          <cx:pt idx="14306">81.525999999999996</cx:pt>
          <cx:pt idx="14307">82.186000000000007</cx:pt>
          <cx:pt idx="14308">81.417000000000002</cx:pt>
          <cx:pt idx="14309">82.433000000000007</cx:pt>
          <cx:pt idx="14310">81.230999999999995</cx:pt>
          <cx:pt idx="14311">82.316000000000003</cx:pt>
          <cx:pt idx="14312">81.721999999999994</cx:pt>
          <cx:pt idx="14313">81.480999999999995</cx:pt>
          <cx:pt idx="14314">82.174999999999997</cx:pt>
          <cx:pt idx="14315">81.099999999999994</cx:pt>
          <cx:pt idx="14316">82.275000000000006</cx:pt>
          <cx:pt idx="14317">81.146000000000001</cx:pt>
          <cx:pt idx="14318">82.331000000000003</cx:pt>
          <cx:pt idx="14319">81.585999999999999</cx:pt>
          <cx:pt idx="14320">82.234999999999999</cx:pt>
          <cx:pt idx="14321">81.813000000000002</cx:pt>
          <cx:pt idx="14322">81.856999999999999</cx:pt>
          <cx:pt idx="14323">82.241</cx:pt>
          <cx:pt idx="14324">81.248000000000005</cx:pt>
          <cx:pt idx="14325">82.257999999999996</cx:pt>
          <cx:pt idx="14326">81.308000000000007</cx:pt>
          <cx:pt idx="14327">82.683999999999997</cx:pt>
          <cx:pt idx="14328">81.253</cx:pt>
          <cx:pt idx="14329">81.100999999999999</cx:pt>
          <cx:pt idx="14330">82.881</cx:pt>
          <cx:pt idx="14331">81.417000000000002</cx:pt>
          <cx:pt idx="14332">80.994</cx:pt>
          <cx:pt idx="14333">82.677000000000007</cx:pt>
          <cx:pt idx="14334">81.114999999999995</cx:pt>
          <cx:pt idx="14335">82.491</cx:pt>
          <cx:pt idx="14336">81.921999999999997</cx:pt>
          <cx:pt idx="14337">81.980000000000004</cx:pt>
          <cx:pt idx="14338">81.831999999999994</cx:pt>
          <cx:pt idx="14339">81.632000000000005</cx:pt>
          <cx:pt idx="14340">82.302999999999997</cx:pt>
          <cx:pt idx="14341">81.602000000000004</cx:pt>
          <cx:pt idx="14342">82.626999999999995</cx:pt>
          <cx:pt idx="14343">81.099999999999994</cx:pt>
          <cx:pt idx="14344">82.594999999999999</cx:pt>
          <cx:pt idx="14345">81.162999999999997</cx:pt>
          <cx:pt idx="14346">82.659999999999997</cx:pt>
          <cx:pt idx="14347">81.182000000000002</cx:pt>
          <cx:pt idx="14348">82.334000000000003</cx:pt>
          <cx:pt idx="14349">81.093999999999994</cx:pt>
          <cx:pt idx="14350">82.795000000000002</cx:pt>
          <cx:pt idx="14351">81.849000000000004</cx:pt>
          <cx:pt idx="14352">81.292000000000002</cx:pt>
          <cx:pt idx="14353">81.974000000000004</cx:pt>
          <cx:pt idx="14354">81.736000000000004</cx:pt>
          <cx:pt idx="14355">82.055999999999997</cx:pt>
          <cx:pt idx="14356">81.808999999999997</cx:pt>
          <cx:pt idx="14357">81.707999999999998</cx:pt>
          <cx:pt idx="14358">82.356999999999999</cx:pt>
          <cx:pt idx="14359">81.447999999999993</cx:pt>
          <cx:pt idx="14360">81.049000000000007</cx:pt>
          <cx:pt idx="14361">82.537000000000006</cx:pt>
          <cx:pt idx="14362">81.253</cx:pt>
          <cx:pt idx="14363">82.560000000000002</cx:pt>
          <cx:pt idx="14364">81.320999999999998</cx:pt>
          <cx:pt idx="14365">82.369</cx:pt>
          <cx:pt idx="14366">81.146000000000001</cx:pt>
          <cx:pt idx="14367">82.564999999999998</cx:pt>
          <cx:pt idx="14368">81.186000000000007</cx:pt>
          <cx:pt idx="14369">82.763999999999996</cx:pt>
          <cx:pt idx="14370">82.117000000000004</cx:pt>
          <cx:pt idx="14371">82.581999999999994</cx:pt>
          <cx:pt idx="14372">81.5</cx:pt>
          <cx:pt idx="14373">82.096000000000004</cx:pt>
          <cx:pt idx="14374">82.010000000000005</cx:pt>
          <cx:pt idx="14375">81.488</cx:pt>
          <cx:pt idx="14376">82.290000000000006</cx:pt>
          <cx:pt idx="14377">81.331999999999994</cx:pt>
          <cx:pt idx="14378">82.311000000000007</cx:pt>
          <cx:pt idx="14379">81.316999999999993</cx:pt>
          <cx:pt idx="14380">82.241</cx:pt>
          <cx:pt idx="14381">81.111999999999995</cx:pt>
          <cx:pt idx="14382">82.879000000000005</cx:pt>
          <cx:pt idx="14383">81.111999999999995</cx:pt>
          <cx:pt idx="14384">82.811999999999998</cx:pt>
          <cx:pt idx="14385">81.206999999999994</cx:pt>
          <cx:pt idx="14386">82.709000000000003</cx:pt>
          <cx:pt idx="14387">81.376000000000005</cx:pt>
          <cx:pt idx="14388">81.787999999999997</cx:pt>
          <cx:pt idx="14389">82.096999999999994</cx:pt>
          <cx:pt idx="14390">81.846999999999994</cx:pt>
          <cx:pt idx="14391">82.263000000000005</cx:pt>
          <cx:pt idx="14392">81.929000000000002</cx:pt>
          <cx:pt idx="14393">82.186000000000007</cx:pt>
          <cx:pt idx="14394">81.623000000000005</cx:pt>
          <cx:pt idx="14395">82.275999999999996</cx:pt>
          <cx:pt idx="14396">81.620000000000005</cx:pt>
          <cx:pt idx="14397">82.481999999999999</cx:pt>
          <cx:pt idx="14398">81.135999999999996</cx:pt>
          <cx:pt idx="14399">82.986000000000004</cx:pt>
          <cx:pt idx="14400">80.944999999999993</cx:pt>
          <cx:pt idx="14401">82.489000000000004</cx:pt>
          <cx:pt idx="14402">81.102999999999994</cx:pt>
          <cx:pt idx="14403">82.343999999999994</cx:pt>
          <cx:pt idx="14404">81.671999999999997</cx:pt>
          <cx:pt idx="14405">82.254999999999995</cx:pt>
          <cx:pt idx="14406">81.195999999999998</cx:pt>
          <cx:pt idx="14407">82.412000000000006</cx:pt>
          <cx:pt idx="14408">81.519000000000005</cx:pt>
          <cx:pt idx="14409">82.412000000000006</cx:pt>
          <cx:pt idx="14410">81.599000000000004</cx:pt>
          <cx:pt idx="14411">82.085999999999999</cx:pt>
          <cx:pt idx="14412">82.484999999999999</cx:pt>
          <cx:pt idx="14413">82.293000000000006</cx:pt>
          <cx:pt idx="14414">82.216999999999999</cx:pt>
          <cx:pt idx="14415">81.347999999999999</cx:pt>
          <cx:pt idx="14416">82.224000000000004</cx:pt>
          <cx:pt idx="14417">81.016999999999996</cx:pt>
          <cx:pt idx="14418">82.594999999999999</cx:pt>
          <cx:pt idx="14419">81.176000000000002</cx:pt>
          <cx:pt idx="14420">82.932000000000002</cx:pt>
          <cx:pt idx="14421">80.921000000000006</cx:pt>
          <cx:pt idx="14422">82.662999999999997</cx:pt>
          <cx:pt idx="14423">81.152000000000001</cx:pt>
          <cx:pt idx="14424">82.242000000000004</cx:pt>
          <cx:pt idx="14425">81.301000000000002</cx:pt>
          <cx:pt idx="14426">81.792000000000002</cx:pt>
          <cx:pt idx="14427">81.619</cx:pt>
          <cx:pt idx="14428">81.634</cx:pt>
          <cx:pt idx="14429">82.224999999999994</cx:pt>
          <cx:pt idx="14430">81.385999999999996</cx:pt>
          <cx:pt idx="14431">82.171999999999997</cx:pt>
          <cx:pt idx="14432">81.313999999999993</cx:pt>
          <cx:pt idx="14433">82.712999999999994</cx:pt>
          <cx:pt idx="14434">81.376000000000005</cx:pt>
          <cx:pt idx="14435">82.481999999999999</cx:pt>
          <cx:pt idx="14436">81.156000000000006</cx:pt>
          <cx:pt idx="14437">82.745999999999995</cx:pt>
          <cx:pt idx="14438">80.861000000000004</cx:pt>
          <cx:pt idx="14439">81.212999999999994</cx:pt>
          <cx:pt idx="14440">82.441000000000003</cx:pt>
          <cx:pt idx="14441">81.117000000000004</cx:pt>
          <cx:pt idx="14442">82.588999999999999</cx:pt>
          <cx:pt idx="14443">81.772999999999996</cx:pt>
          <cx:pt idx="14444">82.152000000000001</cx:pt>
          <cx:pt idx="14445">81.656999999999996</cx:pt>
          <cx:pt idx="14446">81.768000000000001</cx:pt>
          <cx:pt idx="14447">82.224000000000004</cx:pt>
          <cx:pt idx="14448">81.948999999999998</cx:pt>
          <cx:pt idx="14449">82.260999999999996</cx:pt>
          <cx:pt idx="14450">81.100999999999999</cx:pt>
          <cx:pt idx="14451">82.356999999999999</cx:pt>
          <cx:pt idx="14452">81.453999999999994</cx:pt>
          <cx:pt idx="14453">82.950000000000003</cx:pt>
          <cx:pt idx="14454">81.570999999999998</cx:pt>
          <cx:pt idx="14455">82.787999999999997</cx:pt>
          <cx:pt idx="14456">81.045000000000002</cx:pt>
          <cx:pt idx="14457">82.329999999999998</cx:pt>
          <cx:pt idx="14458">81.248000000000005</cx:pt>
          <cx:pt idx="14459">82.381</cx:pt>
          <cx:pt idx="14460">81.378</cx:pt>
          <cx:pt idx="14461">82.629999999999995</cx:pt>
          <cx:pt idx="14462">81.747</cx:pt>
          <cx:pt idx="14463">81.933000000000007</cx:pt>
          <cx:pt idx="14464">81.605999999999995</cx:pt>
          <cx:pt idx="14465">81.591999999999999</cx:pt>
          <cx:pt idx="14466">81.891000000000005</cx:pt>
          <cx:pt idx="14467">81.805000000000007</cx:pt>
          <cx:pt idx="14468">82.959000000000003</cx:pt>
          <cx:pt idx="14469">81.206999999999994</cx:pt>
          <cx:pt idx="14470">82.602000000000004</cx:pt>
          <cx:pt idx="14471">81.244</cx:pt>
          <cx:pt idx="14472">82.462000000000003</cx:pt>
          <cx:pt idx="14473">80.941999999999993</cx:pt>
          <cx:pt idx="14474">82.994</cx:pt>
          <cx:pt idx="14475">81.361000000000004</cx:pt>
          <cx:pt idx="14476">82.349999999999994</cx:pt>
          <cx:pt idx="14477">81.072999999999993</cx:pt>
          <cx:pt idx="14478">82.966999999999999</cx:pt>
          <cx:pt idx="14479">81.293999999999997</cx:pt>
          <cx:pt idx="14480">82.087000000000003</cx:pt>
          <cx:pt idx="14481">81.519000000000005</cx:pt>
          <cx:pt idx="14482">82.061999999999998</cx:pt>
          <cx:pt idx="14483">81.671999999999997</cx:pt>
          <cx:pt idx="14484">81.774000000000001</cx:pt>
          <cx:pt idx="14485">82.519000000000005</cx:pt>
          <cx:pt idx="14486">81.375</cx:pt>
          <cx:pt idx="14487">82.441000000000003</cx:pt>
          <cx:pt idx="14488">81.200000000000003</cx:pt>
          <cx:pt idx="14489">82.424000000000007</cx:pt>
          <cx:pt idx="14490">81.039000000000001</cx:pt>
          <cx:pt idx="14491">82.394999999999996</cx:pt>
          <cx:pt idx="14492">81.138999999999996</cx:pt>
          <cx:pt idx="14493">82.376000000000005</cx:pt>
          <cx:pt idx="14494">81.045000000000002</cx:pt>
          <cx:pt idx="14495">81.521000000000001</cx:pt>
          <cx:pt idx="14496">82.575000000000003</cx:pt>
          <cx:pt idx="14497">82.043000000000006</cx:pt>
          <cx:pt idx="14498">82.341999999999999</cx:pt>
          <cx:pt idx="14499">81.433000000000007</cx:pt>
          <cx:pt idx="14500">81.753</cx:pt>
          <cx:pt idx="14501">82.375</cx:pt>
          <cx:pt idx="14502">81.664000000000001</cx:pt>
          <cx:pt idx="14503">82.265000000000001</cx:pt>
          <cx:pt idx="14504">81.388999999999996</cx:pt>
          <cx:pt idx="14505">82.343999999999994</cx:pt>
          <cx:pt idx="14506">81.206000000000003</cx:pt>
          <cx:pt idx="14507">81.063999999999993</cx:pt>
          <cx:pt idx="14508">82.781000000000006</cx:pt>
          <cx:pt idx="14509">81.119</cx:pt>
          <cx:pt idx="14510">82.795000000000002</cx:pt>
          <cx:pt idx="14511">81.119</cx:pt>
          <cx:pt idx="14512">82.441000000000003</cx:pt>
          <cx:pt idx="14513">81.072000000000003</cx:pt>
          <cx:pt idx="14514">82.703999999999994</cx:pt>
          <cx:pt idx="14515">82.018000000000001</cx:pt>
          <cx:pt idx="14516">82.155000000000001</cx:pt>
          <cx:pt idx="14517">82.132000000000005</cx:pt>
          <cx:pt idx="14518">81.884</cx:pt>
          <cx:pt idx="14519">81.905000000000001</cx:pt>
          <cx:pt idx="14520">81.551000000000002</cx:pt>
          <cx:pt idx="14521">82.085999999999999</cx:pt>
          <cx:pt idx="14522">81.409000000000006</cx:pt>
          <cx:pt idx="14523">82.275999999999996</cx:pt>
          <cx:pt idx="14524">81.262</cx:pt>
          <cx:pt idx="14525">82.590999999999994</cx:pt>
          <cx:pt idx="14526">81.435000000000002</cx:pt>
          <cx:pt idx="14527">82.846000000000004</cx:pt>
          <cx:pt idx="14528">81.078999999999994</cx:pt>
          <cx:pt idx="14529">82.540999999999997</cx:pt>
          <cx:pt idx="14530">81.316000000000003</cx:pt>
          <cx:pt idx="14531">82.417000000000002</cx:pt>
          <cx:pt idx="14532">81.197000000000003</cx:pt>
          <cx:pt idx="14533">82.078999999999994</cx:pt>
          <cx:pt idx="14534">81.605999999999995</cx:pt>
          <cx:pt idx="14535">82.307000000000002</cx:pt>
          <cx:pt idx="14536">82.591999999999999</cx:pt>
          <cx:pt idx="14537">81.694999999999993</cx:pt>
          <cx:pt idx="14538">82.031999999999996</cx:pt>
          <cx:pt idx="14539">81.623999999999995</cx:pt>
          <cx:pt idx="14540">82.456999999999994</cx:pt>
          <cx:pt idx="14541">81.372</cx:pt>
          <cx:pt idx="14542">82.304000000000002</cx:pt>
          <cx:pt idx="14543">81.256</cx:pt>
          <cx:pt idx="14544">82.697999999999993</cx:pt>
          <cx:pt idx="14545">80.980999999999995</cx:pt>
          <cx:pt idx="14546">82.731999999999999</cx:pt>
          <cx:pt idx="14547">81.313000000000002</cx:pt>
          <cx:pt idx="14548">82.278000000000006</cx:pt>
          <cx:pt idx="14549">81.177000000000007</cx:pt>
          <cx:pt idx="14550">82.491</cx:pt>
          <cx:pt idx="14551">81.349000000000004</cx:pt>
          <cx:pt idx="14552">82.316999999999993</cx:pt>
          <cx:pt idx="14553">81.659999999999997</cx:pt>
          <cx:pt idx="14554">82.234999999999999</cx:pt>
          <cx:pt idx="14555">81.781999999999996</cx:pt>
          <cx:pt idx="14556">82.876000000000005</cx:pt>
          <cx:pt idx="14557">82.674000000000007</cx:pt>
          <cx:pt idx="14558">81.370999999999995</cx:pt>
          <cx:pt idx="14559">82.341999999999999</cx:pt>
          <cx:pt idx="14560">81.299999999999997</cx:pt>
          <cx:pt idx="14561">82.388999999999996</cx:pt>
          <cx:pt idx="14562">81</cx:pt>
          <cx:pt idx="14563">81.167000000000002</cx:pt>
          <cx:pt idx="14564">82.457999999999998</cx:pt>
          <cx:pt idx="14565">81.266000000000005</cx:pt>
          <cx:pt idx="14566">82.212999999999994</cx:pt>
          <cx:pt idx="14567">81.183000000000007</cx:pt>
          <cx:pt idx="14568">82.366</cx:pt>
          <cx:pt idx="14569">81.808000000000007</cx:pt>
          <cx:pt idx="14570">82.385000000000005</cx:pt>
          <cx:pt idx="14571">81.691999999999993</cx:pt>
          <cx:pt idx="14572">82.058999999999997</cx:pt>
          <cx:pt idx="14573">81.725999999999999</cx:pt>
          <cx:pt idx="14574">81.555000000000007</cx:pt>
          <cx:pt idx="14575">82.718999999999994</cx:pt>
          <cx:pt idx="14576">81.736000000000004</cx:pt>
          <cx:pt idx="14577">82.766999999999996</cx:pt>
          <cx:pt idx="14578">81.268000000000001</cx:pt>
          <cx:pt idx="14579">82.894999999999996</cx:pt>
          <cx:pt idx="14580">81.114000000000004</cx:pt>
          <cx:pt idx="14581">80.912000000000006</cx:pt>
          <cx:pt idx="14582">82.465000000000003</cx:pt>
          <cx:pt idx="14583">81.120999999999995</cx:pt>
          <cx:pt idx="14584">82.894999999999996</cx:pt>
          <cx:pt idx="14585">81.028000000000006</cx:pt>
          <cx:pt idx="14586">82.519999999999996</cx:pt>
          <cx:pt idx="14587">81.980999999999995</cx:pt>
          <cx:pt idx="14588">82.662999999999997</cx:pt>
          <cx:pt idx="14589">81.537000000000006</cx:pt>
          <cx:pt idx="14590">81.831999999999994</cx:pt>
          <cx:pt idx="14591">81.900000000000006</cx:pt>
          <cx:pt idx="14592">82.069999999999993</cx:pt>
          <cx:pt idx="14593">82.090999999999994</cx:pt>
          <cx:pt idx="14594">81.602999999999994</cx:pt>
          <cx:pt idx="14595">82.900000000000006</cx:pt>
          <cx:pt idx="14596">81.524000000000001</cx:pt>
          <cx:pt idx="14597">82.882999999999996</cx:pt>
          <cx:pt idx="14598">81.033000000000001</cx:pt>
          <cx:pt idx="14599">82.808999999999997</cx:pt>
          <cx:pt idx="14600">80.855999999999995</cx:pt>
          <cx:pt idx="14601">82.778000000000006</cx:pt>
          <cx:pt idx="14602">81.031999999999996</cx:pt>
          <cx:pt idx="14603">82.744</cx:pt>
          <cx:pt idx="14604">81.489000000000004</cx:pt>
          <cx:pt idx="14605">82.221000000000004</cx:pt>
          <cx:pt idx="14606">81.390000000000001</cx:pt>
          <cx:pt idx="14607">82.272000000000006</cx:pt>
          <cx:pt idx="14608">81.665000000000006</cx:pt>
          <cx:pt idx="14609">82.076999999999998</cx:pt>
          <cx:pt idx="14610">82.373999999999995</cx:pt>
          <cx:pt idx="14611">81.622</cx:pt>
          <cx:pt idx="14612">82.194000000000003</cx:pt>
          <cx:pt idx="14613">81.269000000000005</cx:pt>
          <cx:pt idx="14614">82.588999999999999</cx:pt>
          <cx:pt idx="14615">81.174000000000007</cx:pt>
          <cx:pt idx="14616">82.506</cx:pt>
          <cx:pt idx="14617">81.483000000000004</cx:pt>
          <cx:pt idx="14618">82.962999999999994</cx:pt>
          <cx:pt idx="14619">81.134</cx:pt>
          <cx:pt idx="14620">82.819000000000003</cx:pt>
          <cx:pt idx="14621">81.203000000000003</cx:pt>
          <cx:pt idx="14622">82.397000000000006</cx:pt>
          <cx:pt idx="14623">81.382999999999996</cx:pt>
          <cx:pt idx="14624">82.831000000000003</cx:pt>
          <cx:pt idx="14625">81.519000000000005</cx:pt>
          <cx:pt idx="14626">81.852000000000004</cx:pt>
          <cx:pt idx="14627">81.844999999999999</cx:pt>
          <cx:pt idx="14628">81.760999999999996</cx:pt>
          <cx:pt idx="14629">82.191999999999993</cx:pt>
          <cx:pt idx="14630">81.457999999999998</cx:pt>
          <cx:pt idx="14631">82.358000000000004</cx:pt>
          <cx:pt idx="14632">81.403000000000006</cx:pt>
          <cx:pt idx="14633">82.212999999999994</cx:pt>
          <cx:pt idx="14634">81.424000000000007</cx:pt>
          <cx:pt idx="14635">81.253</cx:pt>
          <cx:pt idx="14636">82.536000000000001</cx:pt>
          <cx:pt idx="14637">81.643000000000001</cx:pt>
          <cx:pt idx="14638">81.290000000000006</cx:pt>
          <cx:pt idx="14639">82.234999999999999</cx:pt>
          <cx:pt idx="14640">81.780000000000001</cx:pt>
          <cx:pt idx="14641">82.299999999999997</cx:pt>
          <cx:pt idx="14642">81.953000000000003</cx:pt>
          <cx:pt idx="14643">81.879999999999995</cx:pt>
          <cx:pt idx="14644">81.924999999999997</cx:pt>
          <cx:pt idx="14645">81.715000000000003</cx:pt>
          <cx:pt idx="14646">82.367999999999995</cx:pt>
          <cx:pt idx="14647">81.257999999999996</cx:pt>
          <cx:pt idx="14648">82.656000000000006</cx:pt>
          <cx:pt idx="14649">81.135000000000005</cx:pt>
          <cx:pt idx="14650">82.564999999999998</cx:pt>
          <cx:pt idx="14651">81.162999999999997</cx:pt>
          <cx:pt idx="14652">80.998000000000005</cx:pt>
          <cx:pt idx="14653">82.478999999999999</cx:pt>
          <cx:pt idx="14654">80.972999999999999</cx:pt>
          <cx:pt idx="14655">82.343999999999994</cx:pt>
          <cx:pt idx="14656">81.506</cx:pt>
          <cx:pt idx="14657">82.527000000000001</cx:pt>
          <cx:pt idx="14658">81.430000000000007</cx:pt>
          <cx:pt idx="14659">81.997</cx:pt>
          <cx:pt idx="14660">81.492000000000004</cx:pt>
          <cx:pt idx="14661">82.287000000000006</cx:pt>
          <cx:pt idx="14662">81.950000000000003</cx:pt>
          <cx:pt idx="14663">81.561999999999998</cx:pt>
          <cx:pt idx="14664">82.263000000000005</cx:pt>
          <cx:pt idx="14665">81.173000000000002</cx:pt>
          <cx:pt idx="14666">82.801000000000002</cx:pt>
          <cx:pt idx="14667">81.149000000000001</cx:pt>
          <cx:pt idx="14668">82.347999999999999</cx:pt>
          <cx:pt idx="14669">81.280000000000001</cx:pt>
          <cx:pt idx="14670">82.619</cx:pt>
          <cx:pt idx="14671">81.263000000000005</cx:pt>
          <cx:pt idx="14672">82.381</cx:pt>
          <cx:pt idx="14673">81.165000000000006</cx:pt>
          <cx:pt idx="14674">82.489000000000004</cx:pt>
          <cx:pt idx="14675">81.450000000000003</cx:pt>
          <cx:pt idx="14676">82.388999999999996</cx:pt>
          <cx:pt idx="14677">81.849999999999994</cx:pt>
          <cx:pt idx="14678">82.441000000000003</cx:pt>
          <cx:pt idx="14679">81.710999999999999</cx:pt>
          <cx:pt idx="14680">81.822000000000003</cx:pt>
          <cx:pt idx="14681">82.430000000000007</cx:pt>
          <cx:pt idx="14682">81.379000000000005</cx:pt>
          <cx:pt idx="14683">82.554000000000002</cx:pt>
          <cx:pt idx="14684">81.566999999999993</cx:pt>
          <cx:pt idx="14685">82.759</cx:pt>
          <cx:pt idx="14686">80.900999999999996</cx:pt>
          <cx:pt idx="14687">82.914000000000001</cx:pt>
          <cx:pt idx="14688">81.004999999999995</cx:pt>
          <cx:pt idx="14689">82.793999999999997</cx:pt>
          <cx:pt idx="14690">81.358999999999995</cx:pt>
          <cx:pt idx="14691">81.189999999999998</cx:pt>
          <cx:pt idx="14692">81.278999999999996</cx:pt>
          <cx:pt idx="14693">82.350999999999999</cx:pt>
          <cx:pt idx="14694">81.637</cx:pt>
          <cx:pt idx="14695">82.230000000000004</cx:pt>
          <cx:pt idx="14696">82.230000000000004</cx:pt>
          <cx:pt idx="14697">82.219999999999999</cx:pt>
          <cx:pt idx="14698">82.215999999999994</cx:pt>
          <cx:pt idx="14699">81.766000000000005</cx:pt>
          <cx:pt idx="14700">82.688000000000002</cx:pt>
          <cx:pt idx="14701">81.635999999999996</cx:pt>
          <cx:pt idx="14702">82.697999999999993</cx:pt>
          <cx:pt idx="14703">81.004000000000005</cx:pt>
          <cx:pt idx="14704">81.293000000000006</cx:pt>
          <cx:pt idx="14705">82.643000000000001</cx:pt>
          <cx:pt idx="14706">81.117000000000004</cx:pt>
          <cx:pt idx="14707">82.581000000000003</cx:pt>
          <cx:pt idx="14708">81.460999999999999</cx:pt>
          <cx:pt idx="14709">82.774000000000001</cx:pt>
          <cx:pt idx="14710">81.310000000000002</cx:pt>
          <cx:pt idx="14711">82.394999999999996</cx:pt>
          <cx:pt idx="14712">81.379999999999995</cx:pt>
          <cx:pt idx="14713">82.001000000000005</cx:pt>
          <cx:pt idx="14714">81.938000000000002</cx:pt>
          <cx:pt idx="14715">81.852000000000004</cx:pt>
          <cx:pt idx="14716">82.828000000000003</cx:pt>
          <cx:pt idx="14717">81.664000000000001</cx:pt>
          <cx:pt idx="14718">82.552999999999997</cx:pt>
          <cx:pt idx="14719">81.170000000000002</cx:pt>
          <cx:pt idx="14720">82.844999999999999</cx:pt>
          <cx:pt idx="14721">81.117000000000004</cx:pt>
          <cx:pt idx="14722">81.191000000000003</cx:pt>
          <cx:pt idx="14723">82.706000000000003</cx:pt>
          <cx:pt idx="14724">81.036000000000001</cx:pt>
          <cx:pt idx="14725">82.466999999999999</cx:pt>
          <cx:pt idx="14726">81.200000000000003</cx:pt>
          <cx:pt idx="14727">82.453999999999994</cx:pt>
          <cx:pt idx="14728">81.313000000000002</cx:pt>
          <cx:pt idx="14729">82.079999999999998</cx:pt>
          <cx:pt idx="14730">81.730000000000004</cx:pt>
          <cx:pt idx="14731">82.149000000000001</cx:pt>
          <cx:pt idx="14732">81.701999999999998</cx:pt>
          <cx:pt idx="14733">81.722999999999999</cx:pt>
          <cx:pt idx="14734">82.141000000000005</cx:pt>
          <cx:pt idx="14735">81.650999999999996</cx:pt>
          <cx:pt idx="14736">82.924000000000007</cx:pt>
          <cx:pt idx="14737">81.837000000000003</cx:pt>
          <cx:pt idx="14738">82.519000000000005</cx:pt>
          <cx:pt idx="14739">81.272999999999996</cx:pt>
          <cx:pt idx="14740">82.414000000000001</cx:pt>
          <cx:pt idx="14741">80.960999999999999</cx:pt>
          <cx:pt idx="14742">82.444999999999993</cx:pt>
          <cx:pt idx="14743">81.186999999999998</cx:pt>
          <cx:pt idx="14744">82.811000000000007</cx:pt>
          <cx:pt idx="14745">81.286000000000001</cx:pt>
          <cx:pt idx="14746">82.661000000000001</cx:pt>
          <cx:pt idx="14747">82.100999999999999</cx:pt>
          <cx:pt idx="14748">81.977000000000004</cx:pt>
          <cx:pt idx="14749">81.790999999999997</cx:pt>
          <cx:pt idx="14750">81.613</cx:pt>
          <cx:pt idx="14751">81.659999999999997</cx:pt>
          <cx:pt idx="14752">81.329999999999998</cx:pt>
          <cx:pt idx="14753">82.174999999999997</cx:pt>
          <cx:pt idx="14754">81.573999999999998</cx:pt>
          <cx:pt idx="14755">82.569999999999993</cx:pt>
          <cx:pt idx="14756">81.262</cx:pt>
          <cx:pt idx="14757">81.221999999999994</cx:pt>
          <cx:pt idx="14758">82.890000000000001</cx:pt>
          <cx:pt idx="14759">80.972999999999999</cx:pt>
          <cx:pt idx="14760">82.248000000000005</cx:pt>
          <cx:pt idx="14761">81.234999999999999</cx:pt>
          <cx:pt idx="14762">82.757000000000005</cx:pt>
          <cx:pt idx="14763">81.355000000000004</cx:pt>
          <cx:pt idx="14764">82.367999999999995</cx:pt>
          <cx:pt idx="14765">81.736000000000004</cx:pt>
          <cx:pt idx="14766">82.153000000000006</cx:pt>
          <cx:pt idx="14767">81.616</cx:pt>
          <cx:pt idx="14768">81.822999999999993</cx:pt>
          <cx:pt idx="14769">82.126999999999995</cx:pt>
          <cx:pt idx="14770">81.733999999999995</cx:pt>
          <cx:pt idx="14771">82.209999999999994</cx:pt>
          <cx:pt idx="14772">81.337999999999994</cx:pt>
          <cx:pt idx="14773">82.478999999999999</cx:pt>
          <cx:pt idx="14774">81.367999999999995</cx:pt>
          <cx:pt idx="14775">81.334999999999994</cx:pt>
          <cx:pt idx="14776">81.093000000000004</cx:pt>
          <cx:pt idx="14777">82.614999999999995</cx:pt>
          <cx:pt idx="14778">81.197000000000003</cx:pt>
          <cx:pt idx="14779">82.969999999999999</cx:pt>
          <cx:pt idx="14780">81.183000000000007</cx:pt>
          <cx:pt idx="14781">82.471999999999994</cx:pt>
          <cx:pt idx="14782">81.674000000000007</cx:pt>
          <cx:pt idx="14783">82.233999999999995</cx:pt>
          <cx:pt idx="14784">81.891999999999996</cx:pt>
          <cx:pt idx="14785">81.537999999999997</cx:pt>
          <cx:pt idx="14786">82.516000000000005</cx:pt>
          <cx:pt idx="14787">81.307000000000002</cx:pt>
          <cx:pt idx="14788">82.293000000000006</cx:pt>
          <cx:pt idx="14789">81.266000000000005</cx:pt>
          <cx:pt idx="14790">82.295000000000002</cx:pt>
          <cx:pt idx="14791">81.009</cx:pt>
          <cx:pt idx="14792">82.656999999999996</cx:pt>
          <cx:pt idx="14793">80.864000000000004</cx:pt>
          <cx:pt idx="14794">80.787999999999997</cx:pt>
          <cx:pt idx="14795">82.995999999999995</cx:pt>
          <cx:pt idx="14796">81.626000000000005</cx:pt>
          <cx:pt idx="14797">82.340000000000003</cx:pt>
          <cx:pt idx="14798">81.272000000000006</cx:pt>
          <cx:pt idx="14799">82.046000000000006</cx:pt>
          <cx:pt idx="14800">81.588999999999999</cx:pt>
          <cx:pt idx="14801">81.881</cx:pt>
          <cx:pt idx="14802">81.906999999999996</cx:pt>
          <cx:pt idx="14803">82.010999999999996</cx:pt>
          <cx:pt idx="14804">82.616</cx:pt>
          <cx:pt idx="14805">81.557000000000002</cx:pt>
          <cx:pt idx="14806">82.367999999999995</cx:pt>
          <cx:pt idx="14807">81.096999999999994</cx:pt>
          <cx:pt idx="14808">81.063000000000002</cx:pt>
          <cx:pt idx="14809">82.715000000000003</cx:pt>
          <cx:pt idx="14810">80.828999999999994</cx:pt>
          <cx:pt idx="14811">82.492999999999995</cx:pt>
          <cx:pt idx="14812">81.308000000000007</cx:pt>
          <cx:pt idx="14813">82.744</cx:pt>
          <cx:pt idx="14814">81.463999999999999</cx:pt>
          <cx:pt idx="14815">82.849999999999994</cx:pt>
          <cx:pt idx="14816">81.829999999999998</cx:pt>
          <cx:pt idx="14817">82.534000000000006</cx:pt>
          <cx:pt idx="14818">81.635999999999996</cx:pt>
          <cx:pt idx="14819">81.900000000000006</cx:pt>
          <cx:pt idx="14820">82.141999999999996</cx:pt>
          <cx:pt idx="14821">81.397000000000006</cx:pt>
          <cx:pt idx="14822">82.503</cx:pt>
          <cx:pt idx="14823">81.313999999999993</cx:pt>
          <cx:pt idx="14824">82.334999999999994</cx:pt>
          <cx:pt idx="14825">81.033000000000001</cx:pt>
          <cx:pt idx="14826">82.787999999999997</cx:pt>
          <cx:pt idx="14827">80.935000000000002</cx:pt>
          <cx:pt idx="14828">82.697999999999993</cx:pt>
          <cx:pt idx="14829">80.974000000000004</cx:pt>
          <cx:pt idx="14830">82.546999999999997</cx:pt>
          <cx:pt idx="14831">81.218000000000004</cx:pt>
          <cx:pt idx="14832">81.203000000000003</cx:pt>
          <cx:pt idx="14833">82.474000000000004</cx:pt>
          <cx:pt idx="14834">81.459000000000003</cx:pt>
          <cx:pt idx="14835">82.433000000000007</cx:pt>
          <cx:pt idx="14836">82.165000000000006</cx:pt>
          <cx:pt idx="14837">81.772999999999996</cx:pt>
          <cx:pt idx="14838">82.489000000000004</cx:pt>
          <cx:pt idx="14839">81.763999999999996</cx:pt>
          <cx:pt idx="14840">82.272999999999996</cx:pt>
          <cx:pt idx="14841">81.492999999999995</cx:pt>
          <cx:pt idx="14842">82.619</cx:pt>
          <cx:pt idx="14843">80.864000000000004</cx:pt>
          <cx:pt idx="14844">82.697999999999993</cx:pt>
          <cx:pt idx="14845">81.039000000000001</cx:pt>
          <cx:pt idx="14846">81.082999999999998</cx:pt>
          <cx:pt idx="14847">82.721000000000004</cx:pt>
          <cx:pt idx="14848">81.191000000000003</cx:pt>
          <cx:pt idx="14849">82.552999999999997</cx:pt>
          <cx:pt idx="14850">81.293999999999997</cx:pt>
          <cx:pt idx="14851">82.281999999999996</cx:pt>
          <cx:pt idx="14852">81.376000000000005</cx:pt>
          <cx:pt idx="14853">82.141999999999996</cx:pt>
          <cx:pt idx="14854">82</cx:pt>
          <cx:pt idx="14855">82.195999999999998</cx:pt>
          <cx:pt idx="14856">82.090999999999994</cx:pt>
          <cx:pt idx="14857">81.328000000000003</cx:pt>
          <cx:pt idx="14858">82.373999999999995</cx:pt>
          <cx:pt idx="14859">80.867999999999995</cx:pt>
          <cx:pt idx="14860">81.253</cx:pt>
          <cx:pt idx="14861">82.647000000000006</cx:pt>
          <cx:pt idx="14862">81.010999999999996</cx:pt>
          <cx:pt idx="14863">82.748999999999995</cx:pt>
          <cx:pt idx="14864">81.111999999999995</cx:pt>
          <cx:pt idx="14865">82.846999999999994</cx:pt>
          <cx:pt idx="14866">81.097999999999999</cx:pt>
          <cx:pt idx="14867">82.138999999999996</cx:pt>
          <cx:pt idx="14868">81.712000000000003</cx:pt>
          <cx:pt idx="14869">82.126999999999995</cx:pt>
          <cx:pt idx="14870">81.665000000000006</cx:pt>
          <cx:pt idx="14871">82.299000000000007</cx:pt>
          <cx:pt idx="14872">82.046000000000006</cx:pt>
          <cx:pt idx="14873">81.733000000000004</cx:pt>
          <cx:pt idx="14874">82.361999999999995</cx:pt>
          <cx:pt idx="14875">81.894999999999996</cx:pt>
          <cx:pt idx="14876">80.953999999999994</cx:pt>
          <cx:pt idx="14877">82.891000000000005</cx:pt>
          <cx:pt idx="14878">81.194000000000003</cx:pt>
          <cx:pt idx="14879">82.947999999999993</cx:pt>
          <cx:pt idx="14880">80.805000000000007</cx:pt>
          <cx:pt idx="14881">82.759</cx:pt>
          <cx:pt idx="14882">80.933000000000007</cx:pt>
          <cx:pt idx="14883">82.611999999999995</cx:pt>
          <cx:pt idx="14884">80.890000000000001</cx:pt>
          <cx:pt idx="14885">82.310000000000002</cx:pt>
          <cx:pt idx="14886">81.546999999999997</cx:pt>
          <cx:pt idx="14887">82.081999999999994</cx:pt>
          <cx:pt idx="14888">81.997</cx:pt>
          <cx:pt idx="14889">82.102999999999994</cx:pt>
          <cx:pt idx="14890">82.296999999999997</cx:pt>
          <cx:pt idx="14891">81.495999999999995</cx:pt>
          <cx:pt idx="14892">82.141000000000005</cx:pt>
          <cx:pt idx="14893">81.391999999999996</cx:pt>
          <cx:pt idx="14894">82.076999999999998</cx:pt>
          <cx:pt idx="14895">81.712999999999994</cx:pt>
          <cx:pt idx="14896">80.938000000000002</cx:pt>
          <cx:pt idx="14897">80.730000000000004</cx:pt>
          <cx:pt idx="14898">82.597999999999999</cx:pt>
          <cx:pt idx="14899">80.918000000000006</cx:pt>
          <cx:pt idx="14900">82.399000000000001</cx:pt>
          <cx:pt idx="14901">81.010999999999996</cx:pt>
          <cx:pt idx="14902">82.614999999999995</cx:pt>
          <cx:pt idx="14903">81.275000000000006</cx:pt>
          <cx:pt idx="14904">82.382000000000005</cx:pt>
          <cx:pt idx="14905">81.656000000000006</cx:pt>
          <cx:pt idx="14906">81.859999999999999</cx:pt>
          <cx:pt idx="14907">81.944999999999993</cx:pt>
          <cx:pt idx="14908">81.403999999999996</cx:pt>
          <cx:pt idx="14909">82.418999999999997</cx:pt>
          <cx:pt idx="14910">81.173000000000002</cx:pt>
          <cx:pt idx="14911">82.813999999999993</cx:pt>
          <cx:pt idx="14912">81.131</cx:pt>
          <cx:pt idx="14913">82.308999999999997</cx:pt>
          <cx:pt idx="14914">81.393000000000001</cx:pt>
          <cx:pt idx="14915">81.173000000000002</cx:pt>
          <cx:pt idx="14916">82.563000000000002</cx:pt>
          <cx:pt idx="14917">81.147999999999996</cx:pt>
          <cx:pt idx="14918">82.891000000000005</cx:pt>
          <cx:pt idx="14919">81.394999999999996</cx:pt>
          <cx:pt idx="14920">82.284999999999997</cx:pt>
          <cx:pt idx="14921">81.310000000000002</cx:pt>
          <cx:pt idx="14922">81.837000000000003</cx:pt>
          <cx:pt idx="14923">81.674000000000007</cx:pt>
          <cx:pt idx="14924">81.626999999999995</cx:pt>
          <cx:pt idx="14925">82.052999999999997</cx:pt>
          <cx:pt idx="14926">81.414000000000001</cx:pt>
          <cx:pt idx="14927">82.503</cx:pt>
          <cx:pt idx="14928">81.406999999999996</cx:pt>
          <cx:pt idx="14929">82.759</cx:pt>
          <cx:pt idx="14930">80.986999999999995</cx:pt>
          <cx:pt idx="14931">82.712000000000003</cx:pt>
          <cx:pt idx="14932">80.727000000000004</cx:pt>
          <cx:pt idx="14933">82.590999999999994</cx:pt>
          <cx:pt idx="14934">81.441000000000003</cx:pt>
          <cx:pt idx="14935">81.382999999999996</cx:pt>
          <cx:pt idx="14936">82.468000000000004</cx:pt>
          <cx:pt idx="14937">81.111000000000004</cx:pt>
          <cx:pt idx="14938">82.293000000000006</cx:pt>
          <cx:pt idx="14939">81.450000000000003</cx:pt>
          <cx:pt idx="14940">82.073999999999998</cx:pt>
          <cx:pt idx="14941">81.760000000000005</cx:pt>
          <cx:pt idx="14942">81.772999999999996</cx:pt>
          <cx:pt idx="14943">82.216999999999999</cx:pt>
          <cx:pt idx="14944">81.528999999999996</cx:pt>
          <cx:pt idx="14945">82.707999999999998</cx:pt>
          <cx:pt idx="14946">81.052000000000007</cx:pt>
          <cx:pt idx="14947">82.721000000000004</cx:pt>
          <cx:pt idx="14948">80.929000000000002</cx:pt>
          <cx:pt idx="14949">80.953999999999994</cx:pt>
          <cx:pt idx="14950">82.602999999999994</cx:pt>
          <cx:pt idx="14951">81.224000000000004</cx:pt>
          <cx:pt idx="14952">82.888000000000005</cx:pt>
          <cx:pt idx="14953">81.747</cx:pt>
          <cx:pt idx="14954">82.763999999999996</cx:pt>
          <cx:pt idx="14955">81.435000000000002</cx:pt>
          <cx:pt idx="14956">81.929000000000002</cx:pt>
          <cx:pt idx="14957">81.564999999999998</cx:pt>
          <cx:pt idx="14958">81.992999999999995</cx:pt>
          <cx:pt idx="14959">81.849000000000004</cx:pt>
          <cx:pt idx="14960">81.390000000000001</cx:pt>
          <cx:pt idx="14961">82.474000000000004</cx:pt>
          <cx:pt idx="14962">81.244</cx:pt>
          <cx:pt idx="14963">82.855999999999995</cx:pt>
          <cx:pt idx="14964">80.977999999999994</cx:pt>
          <cx:pt idx="14965">82.459999999999994</cx:pt>
          <cx:pt idx="14966">81.069999999999993</cx:pt>
          <cx:pt idx="14967">82.566999999999993</cx:pt>
          <cx:pt idx="14968">81.168999999999997</cx:pt>
          <cx:pt idx="14969">82.614999999999995</cx:pt>
          <cx:pt idx="14970">80.980999999999995</cx:pt>
          <cx:pt idx="14971">82.367999999999995</cx:pt>
          <cx:pt idx="14972">81.069000000000003</cx:pt>
          <cx:pt idx="14973">82.462000000000003</cx:pt>
          <cx:pt idx="14974">81.733000000000004</cx:pt>
          <cx:pt idx="14975">82.302000000000007</cx:pt>
          <cx:pt idx="14976">81.605999999999995</cx:pt>
          <cx:pt idx="14977">82.183999999999997</cx:pt>
          <cx:pt idx="14978">81.988</cx:pt>
          <cx:pt idx="14979">81.444000000000003</cx:pt>
          <cx:pt idx="14980">82.323999999999998</cx:pt>
          <cx:pt idx="14981">81.307000000000002</cx:pt>
          <cx:pt idx="14982">82.685000000000002</cx:pt>
          <cx:pt idx="14983">81.227999999999994</cx:pt>
          <cx:pt idx="14984">82.748999999999995</cx:pt>
          <cx:pt idx="14985">81.200000000000003</cx:pt>
          <cx:pt idx="14986">82.989000000000004</cx:pt>
          <cx:pt idx="14987">81.001999999999995</cx:pt>
          <cx:pt idx="14988">82.766999999999996</cx:pt>
          <cx:pt idx="14989">81.069000000000003</cx:pt>
          <cx:pt idx="14990">82.278000000000006</cx:pt>
          <cx:pt idx="14991">80.997</cx:pt>
          <cx:pt idx="14992">82.286000000000001</cx:pt>
          <cx:pt idx="14993">81.584000000000003</cx:pt>
          <cx:pt idx="14994">82.332999999999998</cx:pt>
          <cx:pt idx="14995">82.278000000000006</cx:pt>
          <cx:pt idx="14996">82.409999999999997</cx:pt>
          <cx:pt idx="14997">81.951999999999998</cx:pt>
          <cx:pt idx="14998">81.320999999999998</cx:pt>
          <cx:pt idx="14999">82.290000000000006</cx:pt>
          <cx:pt idx="15000">81.186999999999998</cx:pt>
          <cx:pt idx="15001">82.587999999999994</cx:pt>
          <cx:pt idx="15002">80.850999999999999</cx:pt>
          <cx:pt idx="15003">80.941999999999993</cx:pt>
          <cx:pt idx="15004">82.856999999999999</cx:pt>
          <cx:pt idx="15005">80.912000000000006</cx:pt>
          <cx:pt idx="15006">82.418999999999997</cx:pt>
          <cx:pt idx="15007">80.902000000000001</cx:pt>
          <cx:pt idx="15008">82.593999999999994</cx:pt>
          <cx:pt idx="15009">81.138000000000005</cx:pt>
          <cx:pt idx="15010">82.082999999999998</cx:pt>
          <cx:pt idx="15011">81.433000000000007</cx:pt>
          <cx:pt idx="15012">82.667000000000002</cx:pt>
          <cx:pt idx="15013">81.771000000000001</cx:pt>
          <cx:pt idx="15014">81.876000000000005</cx:pt>
          <cx:pt idx="15015">82.759</cx:pt>
          <cx:pt idx="15016">81.677000000000007</cx:pt>
          <cx:pt idx="15017">82.581999999999994</cx:pt>
          <cx:pt idx="15018">81.350999999999999</cx:pt>
          <cx:pt idx="15019">82.863</cx:pt>
          <cx:pt idx="15020">80.980000000000004</cx:pt>
          <cx:pt idx="15021">82.881</cx:pt>
          <cx:pt idx="15022">81.269000000000005</cx:pt>
          <cx:pt idx="15023">82.882999999999996</cx:pt>
          <cx:pt idx="15024">81.046000000000006</cx:pt>
          <cx:pt idx="15025">82.835999999999999</cx:pt>
          <cx:pt idx="15026">80.930000000000007</cx:pt>
          <cx:pt idx="15027">82.537000000000006</cx:pt>
          <cx:pt idx="15028">81.144999999999996</cx:pt>
          <cx:pt idx="15029">82.429000000000002</cx:pt>
          <cx:pt idx="15030">81.561000000000007</cx:pt>
          <cx:pt idx="15031">82.180000000000007</cx:pt>
          <cx:pt idx="15032">82.343999999999994</cx:pt>
          <cx:pt idx="15033">81.481999999999999</cx:pt>
          <cx:pt idx="15034">82.468000000000004</cx:pt>
          <cx:pt idx="15035">81.310000000000002</cx:pt>
          <cx:pt idx="15036">82.870999999999995</cx:pt>
          <cx:pt idx="15037">81.296999999999997</cx:pt>
          <cx:pt idx="15038">82.662999999999997</cx:pt>
          <cx:pt idx="15039">80.849999999999994</cx:pt>
          <cx:pt idx="15040">80.915000000000006</cx:pt>
          <cx:pt idx="15041">82.600999999999999</cx:pt>
          <cx:pt idx="15042">81.055999999999997</cx:pt>
          <cx:pt idx="15043">82.278999999999996</cx:pt>
          <cx:pt idx="15044">81.176000000000002</cx:pt>
          <cx:pt idx="15045">82.483999999999995</cx:pt>
          <cx:pt idx="15046">81.393000000000001</cx:pt>
          <cx:pt idx="15047">81.978999999999999</cx:pt>
          <cx:pt idx="15048">81.572000000000003</cx:pt>
          <cx:pt idx="15049">81.632000000000005</cx:pt>
          <cx:pt idx="15050">81.611999999999995</cx:pt>
          <cx:pt idx="15051">81.778000000000006</cx:pt>
          <cx:pt idx="15052">82.052999999999997</cx:pt>
          <cx:pt idx="15053">81.329999999999998</cx:pt>
          <cx:pt idx="15054">82.975999999999999</cx:pt>
          <cx:pt idx="15055">80.873999999999995</cx:pt>
          <cx:pt idx="15056">82.956999999999994</cx:pt>
          <cx:pt idx="15057">81.326999999999998</cx:pt>
          <cx:pt idx="15058">82.463999999999999</cx:pt>
          <cx:pt idx="15059">80.626000000000005</cx:pt>
          <cx:pt idx="15060">82.769999999999996</cx:pt>
          <cx:pt idx="15061">81.680999999999997</cx:pt>
          <cx:pt idx="15062">82.805000000000007</cx:pt>
          <cx:pt idx="15063">80.930000000000007</cx:pt>
          <cx:pt idx="15064">82.474000000000004</cx:pt>
          <cx:pt idx="15065">81.361999999999995</cx:pt>
          <cx:pt idx="15066">82.203999999999994</cx:pt>
          <cx:pt idx="15067">81.605000000000004</cx:pt>
          <cx:pt idx="15068">81.670000000000002</cx:pt>
          <cx:pt idx="15069">82.072000000000003</cx:pt>
          <cx:pt idx="15070">81.385000000000005</cx:pt>
          <cx:pt idx="15071">82.516999999999996</cx:pt>
          <cx:pt idx="15072">81.256</cx:pt>
          <cx:pt idx="15073">82.760999999999996</cx:pt>
          <cx:pt idx="15074">80.915000000000006</cx:pt>
          <cx:pt idx="15075">82.540999999999997</cx:pt>
          <cx:pt idx="15076">80.969999999999999</cx:pt>
          <cx:pt idx="15077">82.944999999999993</cx:pt>
          <cx:pt idx="15078">81.355999999999995</cx:pt>
          <cx:pt idx="15079">82.516000000000005</cx:pt>
          <cx:pt idx="15080">81.093999999999994</cx:pt>
          <cx:pt idx="15081">82.959999999999994</cx:pt>
          <cx:pt idx="15082">80.966999999999999</cx:pt>
          <cx:pt idx="15083">82.379000000000005</cx:pt>
          <cx:pt idx="15084">81.468999999999994</cx:pt>
          <cx:pt idx="15085">81.988</cx:pt>
          <cx:pt idx="15086">81.805000000000007</cx:pt>
          <cx:pt idx="15087">81.731999999999999</cx:pt>
          <cx:pt idx="15088">81.959000000000003</cx:pt>
          <cx:pt idx="15089">81.742999999999995</cx:pt>
          <cx:pt idx="15090">82.492000000000004</cx:pt>
          <cx:pt idx="15091">81.506</cx:pt>
          <cx:pt idx="15092">82.289000000000001</cx:pt>
          <cx:pt idx="15093">80.991</cx:pt>
          <cx:pt idx="15094">82.567999999999998</cx:pt>
          <cx:pt idx="15095">80.822999999999993</cx:pt>
          <cx:pt idx="15096">82.674999999999997</cx:pt>
          <cx:pt idx="15097">81.275999999999996</cx:pt>
          <cx:pt idx="15098">81.537999999999997</cx:pt>
          <cx:pt idx="15099">82.385999999999996</cx:pt>
          <cx:pt idx="15100">81.341999999999999</cx:pt>
          <cx:pt idx="15101">82.364000000000004</cx:pt>
          <cx:pt idx="15102">81.361999999999995</cx:pt>
          <cx:pt idx="15103">82.046000000000006</cx:pt>
          <cx:pt idx="15104">81.691000000000003</cx:pt>
          <cx:pt idx="15105">81.959000000000003</cx:pt>
          <cx:pt idx="15106">82.200999999999993</cx:pt>
          <cx:pt idx="15107">81.402000000000001</cx:pt>
          <cx:pt idx="15108">82.385000000000005</cx:pt>
          <cx:pt idx="15109">81.102999999999994</cx:pt>
          <cx:pt idx="15110">82.835999999999999</cx:pt>
          <cx:pt idx="15111">80.959999999999994</cx:pt>
          <cx:pt idx="15112">82.855000000000004</cx:pt>
          <cx:pt idx="15113">80.745999999999995</cx:pt>
          <cx:pt idx="15114">82.625</cx:pt>
          <cx:pt idx="15115">81.301000000000002</cx:pt>
          <cx:pt idx="15116">82.430999999999997</cx:pt>
          <cx:pt idx="15117">80.834999999999994</cx:pt>
          <cx:pt idx="15118">81.567999999999998</cx:pt>
          <cx:pt idx="15119">82.623000000000005</cx:pt>
          <cx:pt idx="15120">81.570999999999998</cx:pt>
          <cx:pt idx="15121">81.757999999999996</cx:pt>
          <cx:pt idx="15122">81.915000000000006</cx:pt>
          <cx:pt idx="15123">81.426000000000002</cx:pt>
          <cx:pt idx="15124">82.117999999999995</cx:pt>
          <cx:pt idx="15125">81.129000000000005</cx:pt>
          <cx:pt idx="15126">82.543999999999997</cx:pt>
          <cx:pt idx="15127">80.834999999999994</cx:pt>
          <cx:pt idx="15128">82.646000000000001</cx:pt>
          <cx:pt idx="15129">81.194000000000003</cx:pt>
          <cx:pt idx="15130">82.491</cx:pt>
          <cx:pt idx="15131">80.915999999999997</cx:pt>
          <cx:pt idx="15132">80.977000000000004</cx:pt>
          <cx:pt idx="15133">82.594999999999999</cx:pt>
          <cx:pt idx="15134">80.927999999999997</cx:pt>
          <cx:pt idx="15135">82.031999999999996</cx:pt>
          <cx:pt idx="15136">81.296999999999997</cx:pt>
          <cx:pt idx="15137">82.587999999999994</cx:pt>
          <cx:pt idx="15138">82.284999999999997</cx:pt>
          <cx:pt idx="15139">82.058000000000007</cx:pt>
          <cx:pt idx="15140">81.659999999999997</cx:pt>
          <cx:pt idx="15141">81.492000000000004</cx:pt>
          <cx:pt idx="15142">82.381</cx:pt>
          <cx:pt idx="15143">81.150999999999996</cx:pt>
          <cx:pt idx="15144">82.183999999999997</cx:pt>
          <cx:pt idx="15145">81.097999999999999</cx:pt>
          <cx:pt idx="15146">82.466999999999999</cx:pt>
          <cx:pt idx="15147">80.903999999999996</cx:pt>
          <cx:pt idx="15148">81.010999999999996</cx:pt>
          <cx:pt idx="15149">82.555000000000007</cx:pt>
          <cx:pt idx="15150">80.765000000000001</cx:pt>
          <cx:pt idx="15151">82.643000000000001</cx:pt>
          <cx:pt idx="15152">81.177000000000007</cx:pt>
          <cx:pt idx="15153">82.268000000000001</cx:pt>
          <cx:pt idx="15154">81.355000000000004</cx:pt>
          <cx:pt idx="15155">82.254000000000005</cx:pt>
          <cx:pt idx="15156">81.677000000000007</cx:pt>
          <cx:pt idx="15157">82.412999999999997</cx:pt>
          <cx:pt idx="15158">82.108000000000004</cx:pt>
          <cx:pt idx="15159">81.308000000000007</cx:pt>
          <cx:pt idx="15160">82.590999999999994</cx:pt>
          <cx:pt idx="15161">81.453999999999994</cx:pt>
          <cx:pt idx="15162">82.516999999999996</cx:pt>
          <cx:pt idx="15163">81.135000000000005</cx:pt>
          <cx:pt idx="15164">80.843999999999994</cx:pt>
          <cx:pt idx="15165">82.608000000000004</cx:pt>
          <cx:pt idx="15166">81.218000000000004</cx:pt>
          <cx:pt idx="15167">82.313000000000002</cx:pt>
          <cx:pt idx="15168">80.915000000000006</cx:pt>
          <cx:pt idx="15169">82.152000000000001</cx:pt>
          <cx:pt idx="15170">81.302999999999997</cx:pt>
          <cx:pt idx="15171">82.718999999999994</cx:pt>
          <cx:pt idx="15172">81.536000000000001</cx:pt>
          <cx:pt idx="15173">81.721999999999994</cx:pt>
          <cx:pt idx="15174">81.557000000000002</cx:pt>
          <cx:pt idx="15175">81.564999999999998</cx:pt>
          <cx:pt idx="15176">82.281999999999996</cx:pt>
          <cx:pt idx="15177">81.668000000000006</cx:pt>
          <cx:pt idx="15178">81.159999999999997</cx:pt>
          <cx:pt idx="15179">82.394999999999996</cx:pt>
          <cx:pt idx="15180">81.141000000000005</cx:pt>
          <cx:pt idx="15181">82.414000000000001</cx:pt>
          <cx:pt idx="15182">80.793999999999997</cx:pt>
          <cx:pt idx="15183">82.492000000000004</cx:pt>
          <cx:pt idx="15184">80.870000000000005</cx:pt>
          <cx:pt idx="15185">82.956000000000003</cx:pt>
          <cx:pt idx="15186">80.933000000000007</cx:pt>
          <cx:pt idx="15187">82.670000000000002</cx:pt>
          <cx:pt idx="15188">81.212999999999994</cx:pt>
          <cx:pt idx="15189">82.194000000000003</cx:pt>
          <cx:pt idx="15190">81.444000000000003</cx:pt>
          <cx:pt idx="15191">82.138999999999996</cx:pt>
          <cx:pt idx="15192">81.661000000000001</cx:pt>
          <cx:pt idx="15193">81.561000000000007</cx:pt>
          <cx:pt idx="15194">82.010000000000005</cx:pt>
          <cx:pt idx="15195">81.347999999999999</cx:pt>
          <cx:pt idx="15196">82.691999999999993</cx:pt>
          <cx:pt idx="15197">81.685000000000002</cx:pt>
          <cx:pt idx="15198">82.838999999999999</cx:pt>
          <cx:pt idx="15199">80.894999999999996</cx:pt>
          <cx:pt idx="15200">82.656000000000006</cx:pt>
          <cx:pt idx="15201">80.790999999999997</cx:pt>
          <cx:pt idx="15202">82.613</cx:pt>
          <cx:pt idx="15203">80.938000000000002</cx:pt>
          <cx:pt idx="15204">82.262</cx:pt>
          <cx:pt idx="15205">81.436999999999998</cx:pt>
          <cx:pt idx="15206">82.462000000000003</cx:pt>
          <cx:pt idx="15207">81.403000000000006</cx:pt>
          <cx:pt idx="15208">81.951999999999998</cx:pt>
          <cx:pt idx="15209">81.537000000000006</cx:pt>
          <cx:pt idx="15210">81.908000000000001</cx:pt>
          <cx:pt idx="15211">82.040999999999997</cx:pt>
          <cx:pt idx="15212">81.481999999999999</cx:pt>
          <cx:pt idx="15213">82.313000000000002</cx:pt>
          <cx:pt idx="15214">81.028000000000006</cx:pt>
          <cx:pt idx="15215">82.831999999999994</cx:pt>
          <cx:pt idx="15216">81.156000000000006</cx:pt>
          <cx:pt idx="15217">82.596000000000004</cx:pt>
          <cx:pt idx="15218">81.197000000000003</cx:pt>
          <cx:pt idx="15219">81.144999999999996</cx:pt>
          <cx:pt idx="15220">82.385000000000005</cx:pt>
          <cx:pt idx="15221">81.147999999999996</cx:pt>
          <cx:pt idx="15222">82.703999999999994</cx:pt>
          <cx:pt idx="15223">81.055999999999997</cx:pt>
          <cx:pt idx="15224">82.715999999999994</cx:pt>
          <cx:pt idx="15225">81.438000000000002</cx:pt>
          <cx:pt idx="15226">82.227999999999994</cx:pt>
          <cx:pt idx="15227">81.459000000000003</cx:pt>
          <cx:pt idx="15228">81.555000000000007</cx:pt>
          <cx:pt idx="15229">82.409000000000006</cx:pt>
          <cx:pt idx="15230">81.548000000000002</cx:pt>
          <cx:pt idx="15231">82.522999999999996</cx:pt>
          <cx:pt idx="15232">81.382999999999996</cx:pt>
          <cx:pt idx="15233">82.457999999999998</cx:pt>
          <cx:pt idx="15234">81.015000000000001</cx:pt>
          <cx:pt idx="15235">80.808000000000007</cx:pt>
          <cx:pt idx="15236">82.602999999999994</cx:pt>
          <cx:pt idx="15237">81.156000000000006</cx:pt>
          <cx:pt idx="15238">80.918999999999997</cx:pt>
          <cx:pt idx="15239">82.626000000000005</cx:pt>
          <cx:pt idx="15240">81.498999999999995</cx:pt>
          <cx:pt idx="15241">82.292000000000002</cx:pt>
          <cx:pt idx="15242">81.784999999999997</cx:pt>
          <cx:pt idx="15243">81.808999999999997</cx:pt>
          <cx:pt idx="15244">81.819000000000003</cx:pt>
          <cx:pt idx="15245">81.795000000000002</cx:pt>
          <cx:pt idx="15246">82.126999999999995</cx:pt>
          <cx:pt idx="15247">81.622</cx:pt>
          <cx:pt idx="15248">82.263000000000005</cx:pt>
          <cx:pt idx="15249">81.207999999999998</cx:pt>
          <cx:pt idx="15250">82.784000000000006</cx:pt>
          <cx:pt idx="15251">80.802000000000007</cx:pt>
          <cx:pt idx="15252">82.828999999999994</cx:pt>
          <cx:pt idx="15253">80.712999999999994</cx:pt>
          <cx:pt idx="15254">82.546999999999997</cx:pt>
          <cx:pt idx="15255">80.712000000000003</cx:pt>
          <cx:pt idx="15256">82.543000000000006</cx:pt>
          <cx:pt idx="15257">81.498999999999995</cx:pt>
          <cx:pt idx="15258">81.221999999999994</cx:pt>
          <cx:pt idx="15259">82.170000000000002</cx:pt>
          <cx:pt idx="15260">81.406999999999996</cx:pt>
          <cx:pt idx="15261">81.986999999999995</cx:pt>
          <cx:pt idx="15262">81.658000000000001</cx:pt>
          <cx:pt idx="15263">81.474000000000004</cx:pt>
          <cx:pt idx="15264">82.557000000000002</cx:pt>
          <cx:pt idx="15265">81.210999999999999</cx:pt>
          <cx:pt idx="15266">82.436000000000007</cx:pt>
          <cx:pt idx="15267">81.063999999999993</cx:pt>
          <cx:pt idx="15268">82.289000000000001</cx:pt>
          <cx:pt idx="15269">81.022000000000006</cx:pt>
          <cx:pt idx="15270">82.453999999999994</cx:pt>
          <cx:pt idx="15271">80.983000000000004</cx:pt>
          <cx:pt idx="15272">82.491</cx:pt>
          <cx:pt idx="15273">81.066999999999993</cx:pt>
          <cx:pt idx="15274">82.700999999999993</cx:pt>
          <cx:pt idx="15275">81.275000000000006</cx:pt>
          <cx:pt idx="15276">82.406000000000006</cx:pt>
          <cx:pt idx="15277">81.418999999999997</cx:pt>
          <cx:pt idx="15278">82.531000000000006</cx:pt>
          <cx:pt idx="15279">81.563999999999993</cx:pt>
          <cx:pt idx="15280">81.894000000000005</cx:pt>
          <cx:pt idx="15281">82.427000000000007</cx:pt>
          <cx:pt idx="15282">81.558000000000007</cx:pt>
          <cx:pt idx="15283">81.900999999999996</cx:pt>
          <cx:pt idx="15284">81.382999999999996</cx:pt>
          <cx:pt idx="15285">82.126999999999995</cx:pt>
          <cx:pt idx="15286">81.248999999999995</cx:pt>
          <cx:pt idx="15287">82.561000000000007</cx:pt>
          <cx:pt idx="15288">80.959000000000003</cx:pt>
          <cx:pt idx="15289">80.754000000000005</cx:pt>
          <cx:pt idx="15290">80.923000000000002</cx:pt>
          <cx:pt idx="15291">82.959999999999994</cx:pt>
          <cx:pt idx="15292">81.457999999999998</cx:pt>
          <cx:pt idx="15293">82.122</cx:pt>
          <cx:pt idx="15294">81.209999999999994</cx:pt>
          <cx:pt idx="15295">82.265000000000001</cx:pt>
          <cx:pt idx="15296">82.072000000000003</cx:pt>
          <cx:pt idx="15297">82.393000000000001</cx:pt>
          <cx:pt idx="15298">82.106999999999999</cx:pt>
          <cx:pt idx="15299">81.724999999999994</cx:pt>
          <cx:pt idx="15300">82.012</cx:pt>
          <cx:pt idx="15301">81.331000000000003</cx:pt>
          <cx:pt idx="15302">82.396000000000001</cx:pt>
          <cx:pt idx="15303">81.108000000000004</cx:pt>
          <cx:pt idx="15304">82.364999999999995</cx:pt>
          <cx:pt idx="15305">81.043000000000006</cx:pt>
          <cx:pt idx="15306">82.5</cx:pt>
          <cx:pt idx="15307">80.915000000000006</cx:pt>
          <cx:pt idx="15308">81.266000000000005</cx:pt>
          <cx:pt idx="15309">82.974000000000004</cx:pt>
          <cx:pt idx="15310">81.078999999999994</cx:pt>
          <cx:pt idx="15311">82.361999999999995</cx:pt>
          <cx:pt idx="15312">81.418999999999997</cx:pt>
          <cx:pt idx="15313">81.989999999999995</cx:pt>
          <cx:pt idx="15314">81.760000000000005</cx:pt>
          <cx:pt idx="15315">81.784000000000006</cx:pt>
          <cx:pt idx="15316">82.552999999999997</cx:pt>
          <cx:pt idx="15317">81.930999999999997</cx:pt>
          <cx:pt idx="15318">80.956999999999994</cx:pt>
          <cx:pt idx="15319">82.530000000000001</cx:pt>
          <cx:pt idx="15320">81.244</cx:pt>
          <cx:pt idx="15321">82.775999999999996</cx:pt>
          <cx:pt idx="15322">80.697999999999993</cx:pt>
          <cx:pt idx="15323">82.391999999999996</cx:pt>
          <cx:pt idx="15324">81.093000000000004</cx:pt>
          <cx:pt idx="15325">82.852000000000004</cx:pt>
          <cx:pt idx="15326">80.977000000000004</cx:pt>
          <cx:pt idx="15327">81.094999999999999</cx:pt>
          <cx:pt idx="15328">82.013999999999996</cx:pt>
          <cx:pt idx="15329">81.906999999999996</cx:pt>
          <cx:pt idx="15330">82.155000000000001</cx:pt>
          <cx:pt idx="15331">81.575000000000003</cx:pt>
          <cx:pt idx="15332">81.256</cx:pt>
          <cx:pt idx="15333">81.725999999999999</cx:pt>
          <cx:pt idx="15334">81.457999999999998</cx:pt>
          <cx:pt idx="15335">82.096999999999994</cx:pt>
          <cx:pt idx="15336">82.616</cx:pt>
          <cx:pt idx="15337">80.834999999999994</cx:pt>
          <cx:pt idx="15338">82.704999999999998</cx:pt>
          <cx:pt idx="15339">80.908000000000001</cx:pt>
          <cx:pt idx="15340">82.760000000000005</cx:pt>
          <cx:pt idx="15341">81.007999999999996</cx:pt>
          <cx:pt idx="15342">82.501999999999995</cx:pt>
          <cx:pt idx="15343">81.013999999999996</cx:pt>
          <cx:pt idx="15344">82.613</cx:pt>
          <cx:pt idx="15345">81.393000000000001</cx:pt>
          <cx:pt idx="15346">82.278000000000006</cx:pt>
          <cx:pt idx="15347">81.617000000000004</cx:pt>
          <cx:pt idx="15348">82.278999999999996</cx:pt>
          <cx:pt idx="15349">81.331000000000003</cx:pt>
          <cx:pt idx="15350">81.441000000000003</cx:pt>
          <cx:pt idx="15351">81.887</cx:pt>
          <cx:pt idx="15352">81.430999999999997</cx:pt>
          <cx:pt idx="15353">82.353999999999999</cx:pt>
          <cx:pt idx="15354">81.025999999999996</cx:pt>
          <cx:pt idx="15355">81.403999999999996</cx:pt>
          <cx:pt idx="15356">82.436999999999998</cx:pt>
          <cx:pt idx="15357">80.594999999999999</cx:pt>
          <cx:pt idx="15358">82.706000000000003</cx:pt>
          <cx:pt idx="15359">81.076999999999998</cx:pt>
          <cx:pt idx="15360">82.5</cx:pt>
          <cx:pt idx="15361">80.888000000000005</cx:pt>
          <cx:pt idx="15362">82.308999999999997</cx:pt>
          <cx:pt idx="15363">81.141000000000005</cx:pt>
          <cx:pt idx="15364">82.527000000000001</cx:pt>
          <cx:pt idx="15365">82.168999999999997</cx:pt>
          <cx:pt idx="15366">82.003</cx:pt>
          <cx:pt idx="15367">81.849000000000004</cx:pt>
          <cx:pt idx="15368">81.308000000000007</cx:pt>
          <cx:pt idx="15369">81.879999999999995</cx:pt>
          <cx:pt idx="15370">81.182000000000002</cx:pt>
          <cx:pt idx="15371">82.286000000000001</cx:pt>
          <cx:pt idx="15372">81.093000000000004</cx:pt>
          <cx:pt idx="15373">82.704999999999998</cx:pt>
          <cx:pt idx="15374">81.153000000000006</cx:pt>
          <cx:pt idx="15375">81.402000000000001</cx:pt>
          <cx:pt idx="15376">82.402000000000001</cx:pt>
          <cx:pt idx="15377">80.876999999999995</cx:pt>
          <cx:pt idx="15378">82.591999999999999</cx:pt>
          <cx:pt idx="15379">81.207999999999998</cx:pt>
          <cx:pt idx="15380">82.227999999999994</cx:pt>
          <cx:pt idx="15381">81.379000000000005</cx:pt>
          <cx:pt idx="15382">82.040999999999997</cx:pt>
          <cx:pt idx="15383">82.358000000000004</cx:pt>
          <cx:pt idx="15384">82.238</cx:pt>
          <cx:pt idx="15385">81.507000000000005</cx:pt>
          <cx:pt idx="15386">81.308000000000007</cx:pt>
          <cx:pt idx="15387">82.346999999999994</cx:pt>
          <cx:pt idx="15388">81.468999999999994</cx:pt>
          <cx:pt idx="15389">82.141000000000005</cx:pt>
          <cx:pt idx="15390">81.117999999999995</cx:pt>
          <cx:pt idx="15391">82.724999999999994</cx:pt>
          <cx:pt idx="15392">80.718999999999994</cx:pt>
          <cx:pt idx="15393">80.757999999999996</cx:pt>
          <cx:pt idx="15394">81.492000000000004</cx:pt>
          <cx:pt idx="15395">82.567999999999998</cx:pt>
          <cx:pt idx="15396">81.173000000000002</cx:pt>
          <cx:pt idx="15397">82.656999999999996</cx:pt>
          <cx:pt idx="15398">81.340999999999994</cx:pt>
          <cx:pt idx="15399">82.024000000000001</cx:pt>
          <cx:pt idx="15400">81.367999999999995</cx:pt>
          <cx:pt idx="15401">81.884</cx:pt>
          <cx:pt idx="15402">81.816000000000003</cx:pt>
          <cx:pt idx="15403">81.454999999999998</cx:pt>
          <cx:pt idx="15404">82.265000000000001</cx:pt>
          <cx:pt idx="15405">81.347999999999999</cx:pt>
          <cx:pt idx="15406">82.917000000000002</cx:pt>
          <cx:pt idx="15407">81.117999999999995</cx:pt>
          <cx:pt idx="15408">82.495000000000005</cx:pt>
          <cx:pt idx="15409">80.884</cx:pt>
          <cx:pt idx="15410">82.247</cx:pt>
          <cx:pt idx="15411">81.292000000000002</cx:pt>
          <cx:pt idx="15412">82.364999999999995</cx:pt>
          <cx:pt idx="15413">81.341999999999999</cx:pt>
          <cx:pt idx="15414">82.840000000000003</cx:pt>
          <cx:pt idx="15415">81.558000000000007</cx:pt>
          <cx:pt idx="15416">82.231999999999999</cx:pt>
          <cx:pt idx="15417">81.608000000000004</cx:pt>
          <cx:pt idx="15418">81.769999999999996</cx:pt>
          <cx:pt idx="15419">81.694999999999993</cx:pt>
          <cx:pt idx="15420">81.551000000000002</cx:pt>
          <cx:pt idx="15421">82.078999999999994</cx:pt>
          <cx:pt idx="15422">81.549999999999997</cx:pt>
          <cx:pt idx="15423">82.456999999999994</cx:pt>
          <cx:pt idx="15424">81.117999999999995</cx:pt>
          <cx:pt idx="15425">82.402000000000001</cx:pt>
          <cx:pt idx="15426">81.141999999999996</cx:pt>
          <cx:pt idx="15427">82.608999999999995</cx:pt>
          <cx:pt idx="15428">80.796000000000006</cx:pt>
          <cx:pt idx="15429">80.965999999999994</cx:pt>
          <cx:pt idx="15430">82.893000000000001</cx:pt>
          <cx:pt idx="15431">81.147999999999996</cx:pt>
          <cx:pt idx="15432">82.275000000000006</cx:pt>
          <cx:pt idx="15433">81.468999999999994</cx:pt>
          <cx:pt idx="15434">82.950000000000003</cx:pt>
          <cx:pt idx="15435">82.242000000000004</cx:pt>
          <cx:pt idx="15436">81.531000000000006</cx:pt>
          <cx:pt idx="15437">81.664000000000001</cx:pt>
          <cx:pt idx="15438">81.558000000000007</cx:pt>
          <cx:pt idx="15439">82.236999999999995</cx:pt>
          <cx:pt idx="15440">81.906999999999996</cx:pt>
          <cx:pt idx="15441">82.272999999999996</cx:pt>
          <cx:pt idx="15442">81.144999999999996</cx:pt>
          <cx:pt idx="15443">82.423000000000002</cx:pt>
          <cx:pt idx="15444">80.819000000000003</cx:pt>
          <cx:pt idx="15445">82.540000000000006</cx:pt>
          <cx:pt idx="15446">80.866</cx:pt>
          <cx:pt idx="15447">82.736999999999995</cx:pt>
          <cx:pt idx="15448">80.781999999999996</cx:pt>
          <cx:pt idx="15449">82.347999999999999</cx:pt>
          <cx:pt idx="15450">81.566999999999993</cx:pt>
          <cx:pt idx="15451">82.739000000000004</cx:pt>
          <cx:pt idx="15452">81.459000000000003</cx:pt>
          <cx:pt idx="15453">81.963999999999999</cx:pt>
          <cx:pt idx="15454">81.344999999999999</cx:pt>
          <cx:pt idx="15455">81.997</cx:pt>
          <cx:pt idx="15456">82.138999999999996</cx:pt>
          <cx:pt idx="15457">81.703000000000003</cx:pt>
          <cx:pt idx="15458">82.466999999999999</cx:pt>
          <cx:pt idx="15459">81.387</cx:pt>
          <cx:pt idx="15460">82.507999999999996</cx:pt>
          <cx:pt idx="15461">80.984999999999999</cx:pt>
          <cx:pt idx="15462">82.503</cx:pt>
          <cx:pt idx="15463">80.905000000000001</cx:pt>
          <cx:pt idx="15464">82.527000000000001</cx:pt>
          <cx:pt idx="15465">80.902000000000001</cx:pt>
          <cx:pt idx="15466">82.721000000000004</cx:pt>
          <cx:pt idx="15467">80.968999999999994</cx:pt>
          <cx:pt idx="15468">82.584999999999994</cx:pt>
          <cx:pt idx="15469">81.025000000000006</cx:pt>
          <cx:pt idx="15470">82.551000000000002</cx:pt>
          <cx:pt idx="15471">81.414000000000001</cx:pt>
          <cx:pt idx="15472">81.908000000000001</cx:pt>
          <cx:pt idx="15473">81.436999999999998</cx:pt>
          <cx:pt idx="15474">81.671999999999997</cx:pt>
          <cx:pt idx="15475">81.932000000000002</cx:pt>
          <cx:pt idx="15476">81.819000000000003</cx:pt>
          <cx:pt idx="15477">82.424000000000007</cx:pt>
          <cx:pt idx="15478">81.366</cx:pt>
          <cx:pt idx="15479">82.674999999999997</cx:pt>
          <cx:pt idx="15480">81.251999999999995</cx:pt>
          <cx:pt idx="15481">82.447999999999993</cx:pt>
          <cx:pt idx="15482">80.763999999999996</cx:pt>
          <cx:pt idx="15483">82.838999999999999</cx:pt>
          <cx:pt idx="15484">80.808999999999997</cx:pt>
          <cx:pt idx="15485">82.808000000000007</cx:pt>
          <cx:pt idx="15486">81.048000000000002</cx:pt>
          <cx:pt idx="15487">82.509</cx:pt>
          <cx:pt idx="15488">80.986999999999995</cx:pt>
          <cx:pt idx="15489">82.022000000000006</cx:pt>
          <cx:pt idx="15490">82.076999999999998</cx:pt>
          <cx:pt idx="15491">81.686999999999998</cx:pt>
          <cx:pt idx="15492">81.754000000000005</cx:pt>
          <cx:pt idx="15493">81.742999999999995</cx:pt>
          <cx:pt idx="15494">81.909000000000006</cx:pt>
          <cx:pt idx="15495">81.393000000000001</cx:pt>
          <cx:pt idx="15496">82.304000000000002</cx:pt>
          <cx:pt idx="15497">81.483000000000004</cx:pt>
          <cx:pt idx="15498">82.576999999999998</cx:pt>
          <cx:pt idx="15499">80.787999999999997</cx:pt>
          <cx:pt idx="15500">82.623000000000005</cx:pt>
          <cx:pt idx="15501">80.718999999999994</cx:pt>
          <cx:pt idx="15502">81</cx:pt>
          <cx:pt idx="15503">82.623000000000005</cx:pt>
          <cx:pt idx="15504">81.269999999999996</cx:pt>
          <cx:pt idx="15505">82.478999999999999</cx:pt>
          <cx:pt idx="15506">81.143000000000001</cx:pt>
          <cx:pt idx="15507">81.808000000000007</cx:pt>
          <cx:pt idx="15508">81.474000000000004</cx:pt>
          <cx:pt idx="15509">82.206000000000003</cx:pt>
          <cx:pt idx="15510">81.846000000000004</cx:pt>
          <cx:pt idx="15511">81.564999999999998</cx:pt>
          <cx:pt idx="15512">82.105000000000004</cx:pt>
          <cx:pt idx="15513">81.369</cx:pt>
          <cx:pt idx="15514">82.516999999999996</cx:pt>
          <cx:pt idx="15515">81.085999999999999</cx:pt>
          <cx:pt idx="15516">82.302999999999997</cx:pt>
          <cx:pt idx="15517">81.158000000000001</cx:pt>
          <cx:pt idx="15518">81.021000000000001</cx:pt>
          <cx:pt idx="15519">80.623999999999995</cx:pt>
          <cx:pt idx="15520">82.900000000000006</cx:pt>
          <cx:pt idx="15521">80.829999999999998</cx:pt>
          <cx:pt idx="15522">82.563000000000002</cx:pt>
          <cx:pt idx="15523">81.165000000000006</cx:pt>
          <cx:pt idx="15524">82.504999999999995</cx:pt>
          <cx:pt idx="15525">81.373000000000005</cx:pt>
          <cx:pt idx="15526">81.867000000000004</cx:pt>
          <cx:pt idx="15527">82.263000000000005</cx:pt>
          <cx:pt idx="15528">81.481999999999999</cx:pt>
          <cx:pt idx="15529">81.959000000000003</cx:pt>
          <cx:pt idx="15530">81.409000000000006</cx:pt>
          <cx:pt idx="15531">82.471000000000004</cx:pt>
          <cx:pt idx="15532">80.894000000000005</cx:pt>
          <cx:pt idx="15533">82.375</cx:pt>
          <cx:pt idx="15534">81.016999999999996</cx:pt>
          <cx:pt idx="15535">81.245000000000005</cx:pt>
          <cx:pt idx="15536">80.906000000000006</cx:pt>
          <cx:pt idx="15537">82.317999999999998</cx:pt>
          <cx:pt idx="15538">81.001999999999995</cx:pt>
          <cx:pt idx="15539">82.173000000000002</cx:pt>
          <cx:pt idx="15540">81.262</cx:pt>
          <cx:pt idx="15541">82.244</cx:pt>
          <cx:pt idx="15542">81.701999999999998</cx:pt>
          <cx:pt idx="15543">81.846999999999994</cx:pt>
          <cx:pt idx="15544">81.691999999999993</cx:pt>
          <cx:pt idx="15545">81.763000000000005</cx:pt>
          <cx:pt idx="15546">82.039000000000001</cx:pt>
          <cx:pt idx="15547">81.367999999999995</cx:pt>
          <cx:pt idx="15548">82.405000000000001</cx:pt>
          <cx:pt idx="15549">80.912000000000006</cx:pt>
          <cx:pt idx="15550">82.602000000000004</cx:pt>
          <cx:pt idx="15551">80.846999999999994</cx:pt>
          <cx:pt idx="15552">82.966999999999999</cx:pt>
          <cx:pt idx="15553">81.085999999999999</cx:pt>
          <cx:pt idx="15554">82.966999999999999</cx:pt>
          <cx:pt idx="15555">81.584999999999994</cx:pt>
          <cx:pt idx="15556">82.753</cx:pt>
          <cx:pt idx="15557">80.929000000000002</cx:pt>
          <cx:pt idx="15558">82.402000000000001</cx:pt>
          <cx:pt idx="15559">81.488</cx:pt>
          <cx:pt idx="15560">81.977000000000004</cx:pt>
          <cx:pt idx="15561">81.881</cx:pt>
          <cx:pt idx="15562">81.707999999999998</cx:pt>
          <cx:pt idx="15563">81.852000000000004</cx:pt>
          <cx:pt idx="15564">81.262</cx:pt>
          <cx:pt idx="15565">82.272999999999996</cx:pt>
          <cx:pt idx="15566">81.296999999999997</cx:pt>
          <cx:pt idx="15567">82.141999999999996</cx:pt>
          <cx:pt idx="15568">80.906000000000006</cx:pt>
          <cx:pt idx="15569">82.498999999999995</cx:pt>
          <cx:pt idx="15570">80.900999999999996</cx:pt>
          <cx:pt idx="15571">82.540999999999997</cx:pt>
          <cx:pt idx="15572">80.781000000000006</cx:pt>
          <cx:pt idx="15573">82.551000000000002</cx:pt>
          <cx:pt idx="15574">80.997</cx:pt>
          <cx:pt idx="15575">82.417000000000002</cx:pt>
          <cx:pt idx="15576">81.468000000000004</cx:pt>
          <cx:pt idx="15577">82.537000000000006</cx:pt>
          <cx:pt idx="15578">81.391999999999996</cx:pt>
          <cx:pt idx="15579">82.373999999999995</cx:pt>
          <cx:pt idx="15580">81.869</cx:pt>
          <cx:pt idx="15581">81.444000000000003</cx:pt>
          <cx:pt idx="15582">81.727000000000004</cx:pt>
          <cx:pt idx="15583">81.712000000000003</cx:pt>
          <cx:pt idx="15584">82.200000000000003</cx:pt>
          <cx:pt idx="15585">81.296000000000006</cx:pt>
          <cx:pt idx="15586">82.453999999999994</cx:pt>
          <cx:pt idx="15587">81.079999999999998</cx:pt>
          <cx:pt idx="15588">82.340999999999994</cx:pt>
          <cx:pt idx="15589">80.843999999999994</cx:pt>
          <cx:pt idx="15590">82.465000000000003</cx:pt>
          <cx:pt idx="15591">80.863</cx:pt>
          <cx:pt idx="15592">82.268000000000001</cx:pt>
          <cx:pt idx="15593">81.206999999999994</cx:pt>
          <cx:pt idx="15594">82.069000000000003</cx:pt>
          <cx:pt idx="15595">81.622</cx:pt>
          <cx:pt idx="15596">82.316999999999993</cx:pt>
          <cx:pt idx="15597">82.174999999999997</cx:pt>
          <cx:pt idx="15598">82.670000000000002</cx:pt>
          <cx:pt idx="15599">81.643000000000001</cx:pt>
          <cx:pt idx="15600">81.545000000000002</cx:pt>
          <cx:pt idx="15601">82.034000000000006</cx:pt>
          <cx:pt idx="15602">81.387</cx:pt>
          <cx:pt idx="15603">82.299000000000007</cx:pt>
          <cx:pt idx="15604">80.882000000000005</cx:pt>
          <cx:pt idx="15605">82.685000000000002</cx:pt>
          <cx:pt idx="15606">81.013999999999996</cx:pt>
          <cx:pt idx="15607">82.736000000000004</cx:pt>
          <cx:pt idx="15608">80.900999999999996</cx:pt>
          <cx:pt idx="15609">82.430000000000007</cx:pt>
          <cx:pt idx="15610">81.004000000000005</cx:pt>
          <cx:pt idx="15611">82.412000000000006</cx:pt>
          <cx:pt idx="15612">81.049999999999997</cx:pt>
          <cx:pt idx="15613">82.390000000000001</cx:pt>
          <cx:pt idx="15614">81.671000000000006</cx:pt>
          <cx:pt idx="15615">82.560000000000002</cx:pt>
          <cx:pt idx="15616">81.647000000000006</cx:pt>
          <cx:pt idx="15617">82.052999999999997</cx:pt>
          <cx:pt idx="15618">82.206000000000003</cx:pt>
          <cx:pt idx="15619">81.938000000000002</cx:pt>
          <cx:pt idx="15620">82.370999999999995</cx:pt>
          <cx:pt idx="15621">81.144999999999996</cx:pt>
          <cx:pt idx="15622">82.486000000000004</cx:pt>
          <cx:pt idx="15623">80.936000000000007</cx:pt>
          <cx:pt idx="15624">82.918000000000006</cx:pt>
          <cx:pt idx="15625">81.329999999999998</cx:pt>
          <cx:pt idx="15626">80.861000000000004</cx:pt>
          <cx:pt idx="15627">82.599000000000004</cx:pt>
          <cx:pt idx="15628">80.965999999999994</cx:pt>
          <cx:pt idx="15629">82.304000000000002</cx:pt>
          <cx:pt idx="15630">80.984999999999999</cx:pt>
          <cx:pt idx="15631">82.316999999999993</cx:pt>
          <cx:pt idx="15632">81.325000000000003</cx:pt>
          <cx:pt idx="15633">82.082999999999998</cx:pt>
          <cx:pt idx="15634">81.820999999999998</cx:pt>
          <cx:pt idx="15635">81.989999999999995</cx:pt>
          <cx:pt idx="15636">81.950000000000003</cx:pt>
          <cx:pt idx="15637">81.859999999999999</cx:pt>
          <cx:pt idx="15638">82.540999999999997</cx:pt>
          <cx:pt idx="15639">81.632999999999996</cx:pt>
          <cx:pt idx="15640">82.323999999999998</cx:pt>
          <cx:pt idx="15641">81.025000000000006</cx:pt>
          <cx:pt idx="15642">82.540000000000006</cx:pt>
          <cx:pt idx="15643">81.216999999999999</cx:pt>
          <cx:pt idx="15644">82.747</cx:pt>
          <cx:pt idx="15645">80.853999999999999</cx:pt>
          <cx:pt idx="15646">82.350999999999999</cx:pt>
          <cx:pt idx="15647">80.994</cx:pt>
          <cx:pt idx="15648">82.103999999999999</cx:pt>
          <cx:pt idx="15649">81.238</cx:pt>
          <cx:pt idx="15650">82.088999999999999</cx:pt>
          <cx:pt idx="15651">81.415999999999997</cx:pt>
          <cx:pt idx="15652">82.189999999999998</cx:pt>
          <cx:pt idx="15653">81.688000000000002</cx:pt>
          <cx:pt idx="15654">82.216999999999999</cx:pt>
          <cx:pt idx="15655">82.034999999999997</cx:pt>
          <cx:pt idx="15656">82.373999999999995</cx:pt>
          <cx:pt idx="15657">81.075999999999993</cx:pt>
          <cx:pt idx="15658">82.646000000000001</cx:pt>
          <cx:pt idx="15659">81.629999999999995</cx:pt>
          <cx:pt idx="15660">82.956999999999994</cx:pt>
          <cx:pt idx="15661">80.969999999999999</cx:pt>
          <cx:pt idx="15662">82.694000000000003</cx:pt>
          <cx:pt idx="15663">81.259</cx:pt>
          <cx:pt idx="15664">82.462000000000003</cx:pt>
          <cx:pt idx="15665">80.908000000000001</cx:pt>
          <cx:pt idx="15666">82.530000000000001</cx:pt>
          <cx:pt idx="15667">81.495000000000005</cx:pt>
          <cx:pt idx="15668">82.222999999999999</cx:pt>
          <cx:pt idx="15669">81.430999999999997</cx:pt>
          <cx:pt idx="15670">81.775000000000006</cx:pt>
          <cx:pt idx="15671">81.707999999999998</cx:pt>
          <cx:pt idx="15672">81.587999999999994</cx:pt>
          <cx:pt idx="15673">82.103999999999999</cx:pt>
          <cx:pt idx="15674">81.162000000000006</cx:pt>
          <cx:pt idx="15675">82.396000000000001</cx:pt>
          <cx:pt idx="15676">81.191000000000003</cx:pt>
          <cx:pt idx="15677">82.325999999999993</cx:pt>
          <cx:pt idx="15678">81.210999999999999</cx:pt>
          <cx:pt idx="15679">81.393000000000001</cx:pt>
          <cx:pt idx="15680">82.400000000000006</cx:pt>
          <cx:pt idx="15681">81.037999999999997</cx:pt>
          <cx:pt idx="15682">82.566999999999993</cx:pt>
          <cx:pt idx="15683">81.052000000000007</cx:pt>
          <cx:pt idx="15684">82.082999999999998</cx:pt>
          <cx:pt idx="15685">81.492000000000004</cx:pt>
          <cx:pt idx="15686">81.908000000000001</cx:pt>
          <cx:pt idx="15687">81.587999999999994</cx:pt>
          <cx:pt idx="15688">81.781000000000006</cx:pt>
          <cx:pt idx="15689">81.739999999999995</cx:pt>
          <cx:pt idx="15690">81.814999999999998</cx:pt>
          <cx:pt idx="15691">82.174999999999997</cx:pt>
          <cx:pt idx="15692">81.712999999999994</cx:pt>
          <cx:pt idx="15693">82.265000000000001</cx:pt>
          <cx:pt idx="15694">81.004999999999995</cx:pt>
          <cx:pt idx="15695">82.605999999999995</cx:pt>
          <cx:pt idx="15696">80.988</cx:pt>
          <cx:pt idx="15697">80.984999999999999</cx:pt>
          <cx:pt idx="15698">82.808999999999997</cx:pt>
          <cx:pt idx="15699">81.165999999999997</cx:pt>
          <cx:pt idx="15700">82.552999999999997</cx:pt>
          <cx:pt idx="15701">81.147999999999996</cx:pt>
          <cx:pt idx="15702">82.528999999999996</cx:pt>
          <cx:pt idx="15703">81.221000000000004</cx:pt>
          <cx:pt idx="15704">82.150999999999996</cx:pt>
          <cx:pt idx="15705">81.468000000000004</cx:pt>
          <cx:pt idx="15706">81.926000000000002</cx:pt>
          <cx:pt idx="15707">81.730000000000004</cx:pt>
          <cx:pt idx="15708">81.614999999999995</cx:pt>
          <cx:pt idx="15709">82.290000000000006</cx:pt>
          <cx:pt idx="15710">81.248999999999995</cx:pt>
          <cx:pt idx="15711">82.588999999999999</cx:pt>
          <cx:pt idx="15712">81.087000000000003</cx:pt>
          <cx:pt idx="15713">82.557000000000002</cx:pt>
          <cx:pt idx="15714">80.873000000000005</cx:pt>
          <cx:pt idx="15715">81.382000000000005</cx:pt>
          <cx:pt idx="15716">82.305999999999997</cx:pt>
          <cx:pt idx="15717">80.766999999999996</cx:pt>
          <cx:pt idx="15718">82.912000000000006</cx:pt>
          <cx:pt idx="15719">82.061999999999998</cx:pt>
          <cx:pt idx="15720">82.177000000000007</cx:pt>
          <cx:pt idx="15721">81.385000000000005</cx:pt>
          <cx:pt idx="15722">82.055999999999997</cx:pt>
          <cx:pt idx="15723">81.804000000000002</cx:pt>
          <cx:pt idx="15724">81.575000000000003</cx:pt>
          <cx:pt idx="15725">82.141000000000005</cx:pt>
          <cx:pt idx="15726">81.870000000000005</cx:pt>
          <cx:pt idx="15727">81.853999999999999</cx:pt>
          <cx:pt idx="15728">81.001000000000005</cx:pt>
          <cx:pt idx="15729">82.533000000000001</cx:pt>
          <cx:pt idx="15730">81.403000000000006</cx:pt>
          <cx:pt idx="15731">82.587999999999994</cx:pt>
          <cx:pt idx="15732">80.992999999999995</cx:pt>
          <cx:pt idx="15733">82.745999999999995</cx:pt>
          <cx:pt idx="15734">80.834999999999994</cx:pt>
          <cx:pt idx="15735">82.463999999999999</cx:pt>
          <cx:pt idx="15736">80.918000000000006</cx:pt>
          <cx:pt idx="15737">82.385999999999996</cx:pt>
          <cx:pt idx="15738">81.584000000000003</cx:pt>
          <cx:pt idx="15739">82.661000000000001</cx:pt>
          <cx:pt idx="15740">82.616</cx:pt>
          <cx:pt idx="15741">81.748999999999995</cx:pt>
          <cx:pt idx="15742">81.430000000000007</cx:pt>
          <cx:pt idx="15743">81.879999999999995</cx:pt>
          <cx:pt idx="15744">81.447999999999993</cx:pt>
          <cx:pt idx="15745">81.516999999999996</cx:pt>
          <cx:pt idx="15746">82.269000000000005</cx:pt>
          <cx:pt idx="15747">81.393000000000001</cx:pt>
          <cx:pt idx="15748">82.462000000000003</cx:pt>
          <cx:pt idx="15749">81.141000000000005</cx:pt>
          <cx:pt idx="15750">82.771000000000001</cx:pt>
          <cx:pt idx="15751">80.679000000000002</cx:pt>
          <cx:pt idx="15752">82.688999999999993</cx:pt>
          <cx:pt idx="15753">80.849000000000004</cx:pt>
          <cx:pt idx="15754">82.369</cx:pt>
          <cx:pt idx="15755">81.036000000000001</cx:pt>
          <cx:pt idx="15756">82.481999999999999</cx:pt>
          <cx:pt idx="15757">80.966999999999999</cx:pt>
          <cx:pt idx="15758">82.149000000000001</cx:pt>
          <cx:pt idx="15759">81.421000000000006</cx:pt>
          <cx:pt idx="15760">82.236999999999995</cx:pt>
          <cx:pt idx="15761">82.551000000000002</cx:pt>
          <cx:pt idx="15762">81.558000000000007</cx:pt>
          <cx:pt idx="15763">81.641000000000005</cx:pt>
          <cx:pt idx="15764">81.468999999999994</cx:pt>
          <cx:pt idx="15765">82.390000000000001</cx:pt>
          <cx:pt idx="15766">80.890000000000001</cx:pt>
          <cx:pt idx="15767">82.316999999999993</cx:pt>
          <cx:pt idx="15768">81.016999999999996</cx:pt>
          <cx:pt idx="15769">82.444999999999993</cx:pt>
          <cx:pt idx="15770">81.253</cx:pt>
          <cx:pt idx="15771">82.593999999999994</cx:pt>
          <cx:pt idx="15772">81.194000000000003</cx:pt>
          <cx:pt idx="15773">82.323999999999998</cx:pt>
          <cx:pt idx="15774">81.253</cx:pt>
          <cx:pt idx="15775">82.146000000000001</cx:pt>
          <cx:pt idx="15776">81.109999999999999</cx:pt>
          <cx:pt idx="15777">81.927999999999997</cx:pt>
          <cx:pt idx="15778">81.406000000000006</cx:pt>
          <cx:pt idx="15779">81.930999999999997</cx:pt>
          <cx:pt idx="15780">82.162000000000006</cx:pt>
          <cx:pt idx="15781">81.924999999999997</cx:pt>
          <cx:pt idx="15782">82.322999999999993</cx:pt>
          <cx:pt idx="15783">81.450999999999993</cx:pt>
          <cx:pt idx="15784">82.206999999999994</cx:pt>
          <cx:pt idx="15785">81.147999999999996</cx:pt>
          <cx:pt idx="15786">80.826999999999998</cx:pt>
          <cx:pt idx="15787">82.722999999999999</cx:pt>
          <cx:pt idx="15788">80.846000000000004</cx:pt>
          <cx:pt idx="15789">82.843000000000004</cx:pt>
          <cx:pt idx="15790">81.262</cx:pt>
          <cx:pt idx="15791">82.694999999999993</cx:pt>
          <cx:pt idx="15792">80.959999999999994</cx:pt>
          <cx:pt idx="15793">82.531000000000006</cx:pt>
          <cx:pt idx="15794">81.052999999999997</cx:pt>
          <cx:pt idx="15795">81.924999999999997</cx:pt>
          <cx:pt idx="15796">81.727000000000004</cx:pt>
          <cx:pt idx="15797">81.778000000000006</cx:pt>
          <cx:pt idx="15798">81.718000000000004</cx:pt>
          <cx:pt idx="15799">81.841999999999999</cx:pt>
          <cx:pt idx="15800">81.986999999999995</cx:pt>
          <cx:pt idx="15801">81.811999999999998</cx:pt>
          <cx:pt idx="15802">82.444000000000003</cx:pt>
          <cx:pt idx="15803">80.962999999999994</cx:pt>
          <cx:pt idx="15804">82.777000000000001</cx:pt>
          <cx:pt idx="15805">80.885000000000005</cx:pt>
          <cx:pt idx="15806">82.768000000000001</cx:pt>
          <cx:pt idx="15807">81.200000000000003</cx:pt>
          <cx:pt idx="15808">82.361999999999995</cx:pt>
          <cx:pt idx="15809">81.108000000000004</cx:pt>
          <cx:pt idx="15810">82.605000000000004</cx:pt>
          <cx:pt idx="15811">81.039000000000001</cx:pt>
          <cx:pt idx="15812">82.563999999999993</cx:pt>
          <cx:pt idx="15813">81.263000000000005</cx:pt>
          <cx:pt idx="15814">81.906999999999996</cx:pt>
          <cx:pt idx="15815">81.647999999999996</cx:pt>
          <cx:pt idx="15816">81.719999999999999</cx:pt>
          <cx:pt idx="15817">81.739000000000004</cx:pt>
          <cx:pt idx="15818">81.234999999999999</cx:pt>
          <cx:pt idx="15819">82.584999999999994</cx:pt>
          <cx:pt idx="15820">81.253</cx:pt>
          <cx:pt idx="15821">82.122</cx:pt>
          <cx:pt idx="15822">81.344999999999999</cx:pt>
          <cx:pt idx="15823">81.135999999999996</cx:pt>
          <cx:pt idx="15824">82.299999999999997</cx:pt>
          <cx:pt idx="15825">80.914000000000001</cx:pt>
          <cx:pt idx="15826">82.783000000000001</cx:pt>
          <cx:pt idx="15827">80.977000000000004</cx:pt>
          <cx:pt idx="15828">82.406000000000006</cx:pt>
          <cx:pt idx="15829">81.060000000000002</cx:pt>
          <cx:pt idx="15830">82.152000000000001</cx:pt>
          <cx:pt idx="15831">81.537999999999997</cx:pt>
          <cx:pt idx="15832">82.072000000000003</cx:pt>
          <cx:pt idx="15833">81.591999999999999</cx:pt>
          <cx:pt idx="15834">81.998000000000005</cx:pt>
          <cx:pt idx="15835">81.873999999999995</cx:pt>
          <cx:pt idx="15836">81.566999999999993</cx:pt>
          <cx:pt idx="15837">82.302000000000007</cx:pt>
          <cx:pt idx="15838">81.569000000000003</cx:pt>
          <cx:pt idx="15839">82.451999999999998</cx:pt>
          <cx:pt idx="15840">81.001000000000005</cx:pt>
          <cx:pt idx="15841">82.561000000000007</cx:pt>
          <cx:pt idx="15842">81.385000000000005</cx:pt>
          <cx:pt idx="15843">80.769999999999996</cx:pt>
          <cx:pt idx="15844">82.376000000000005</cx:pt>
          <cx:pt idx="15845">81.465000000000003</cx:pt>
          <cx:pt idx="15846">82.379000000000005</cx:pt>
          <cx:pt idx="15847">81.329999999999998</cx:pt>
          <cx:pt idx="15848">82.299000000000007</cx:pt>
          <cx:pt idx="15849">81.385999999999996</cx:pt>
          <cx:pt idx="15850">82.234999999999999</cx:pt>
          <cx:pt idx="15851">81.950000000000003</cx:pt>
          <cx:pt idx="15852">81.584999999999994</cx:pt>
          <cx:pt idx="15853">81.722999999999999</cx:pt>
          <cx:pt idx="15854">81.561000000000007</cx:pt>
          <cx:pt idx="15855">81.991</cx:pt>
          <cx:pt idx="15856">81.340000000000003</cx:pt>
          <cx:pt idx="15857">80.843999999999994</cx:pt>
          <cx:pt idx="15858">82.322999999999993</cx:pt>
          <cx:pt idx="15859">80.859999999999999</cx:pt>
          <cx:pt idx="15860">82.174999999999997</cx:pt>
          <cx:pt idx="15861">81.420000000000002</cx:pt>
          <cx:pt idx="15862">82.727999999999994</cx:pt>
          <cx:pt idx="15863">81.641000000000005</cx:pt>
          <cx:pt idx="15864">82.331000000000003</cx:pt>
          <cx:pt idx="15865">81.156000000000006</cx:pt>
          <cx:pt idx="15866">82.391999999999996</cx:pt>
          <cx:pt idx="15867">81.403000000000006</cx:pt>
          <cx:pt idx="15868">82.242000000000004</cx:pt>
          <cx:pt idx="15869">81.634</cx:pt>
          <cx:pt idx="15870">81.528999999999996</cx:pt>
          <cx:pt idx="15871">82.138000000000005</cx:pt>
          <cx:pt idx="15872">81.352000000000004</cx:pt>
          <cx:pt idx="15873">82.120999999999995</cx:pt>
          <cx:pt idx="15874">81.167000000000002</cx:pt>
          <cx:pt idx="15875">82.625</cx:pt>
          <cx:pt idx="15876">81.390000000000001</cx:pt>
          <cx:pt idx="15877">82.191999999999993</cx:pt>
          <cx:pt idx="15878">80.811999999999998</cx:pt>
          <cx:pt idx="15879">82.302999999999997</cx:pt>
          <cx:pt idx="15880">81.036000000000001</cx:pt>
          <cx:pt idx="15881">82.522000000000006</cx:pt>
          <cx:pt idx="15882">81.656999999999996</cx:pt>
          <cx:pt idx="15883">82.772999999999996</cx:pt>
          <cx:pt idx="15884">81.165000000000006</cx:pt>
          <cx:pt idx="15885">82.278999999999996</cx:pt>
          <cx:pt idx="15886">81.561000000000007</cx:pt>
          <cx:pt idx="15887">81.650000000000006</cx:pt>
          <cx:pt idx="15888">81.887</cx:pt>
          <cx:pt idx="15889">81.774000000000001</cx:pt>
          <cx:pt idx="15890">82.045000000000002</cx:pt>
          <cx:pt idx="15891">81.460999999999999</cx:pt>
          <cx:pt idx="15892">82.046000000000006</cx:pt>
          <cx:pt idx="15893">81.183999999999997</cx:pt>
          <cx:pt idx="15894">82.234999999999999</cx:pt>
          <cx:pt idx="15895">80.849000000000004</cx:pt>
          <cx:pt idx="15896">82.783000000000001</cx:pt>
          <cx:pt idx="15897">80.909000000000006</cx:pt>
          <cx:pt idx="15898">82.596000000000004</cx:pt>
          <cx:pt idx="15899">81.094999999999999</cx:pt>
          <cx:pt idx="15900">82.421000000000006</cx:pt>
          <cx:pt idx="15901">81.227999999999994</cx:pt>
          <cx:pt idx="15902">82.064999999999998</cx:pt>
          <cx:pt idx="15903">81.774000000000001</cx:pt>
          <cx:pt idx="15904">82.885999999999996</cx:pt>
          <cx:pt idx="15905">81.430999999999997</cx:pt>
          <cx:pt idx="15906">81.849000000000004</cx:pt>
          <cx:pt idx="15907">81.566999999999993</cx:pt>
          <cx:pt idx="15908">81.647000000000006</cx:pt>
          <cx:pt idx="15909">82.271000000000001</cx:pt>
          <cx:pt idx="15910">81.257999999999996</cx:pt>
          <cx:pt idx="15911">82.337000000000003</cx:pt>
          <cx:pt idx="15912">80.956999999999994</cx:pt>
          <cx:pt idx="15913">82.468999999999994</cx:pt>
          <cx:pt idx="15914">80.897999999999996</cx:pt>
          <cx:pt idx="15915">82.975999999999999</cx:pt>
          <cx:pt idx="15916">81.150999999999996</cx:pt>
          <cx:pt idx="15917">82.75</cx:pt>
          <cx:pt idx="15918">81.099999999999994</cx:pt>
          <cx:pt idx="15919">82.320999999999998</cx:pt>
          <cx:pt idx="15920">81.058999999999997</cx:pt>
          <cx:pt idx="15921">82.195999999999998</cx:pt>
          <cx:pt idx="15922">81.478999999999999</cx:pt>
          <cx:pt idx="15923">82.316000000000003</cx:pt>
          <cx:pt idx="15924">82.025000000000006</cx:pt>
          <cx:pt idx="15925">82.254999999999995</cx:pt>
          <cx:pt idx="15926">82.459999999999994</cx:pt>
          <cx:pt idx="15927">81.629000000000005</cx:pt>
          <cx:pt idx="15928">82.328000000000003</cx:pt>
          <cx:pt idx="15929">81.125</cx:pt>
          <cx:pt idx="15930">82.591999999999999</cx:pt>
          <cx:pt idx="15931">80.995000000000005</cx:pt>
          <cx:pt idx="15932">82.337999999999994</cx:pt>
          <cx:pt idx="15933">81.082999999999998</cx:pt>
          <cx:pt idx="15934">82.391999999999996</cx:pt>
          <cx:pt idx="15935">81.024000000000001</cx:pt>
          <cx:pt idx="15936">82.795000000000002</cx:pt>
          <cx:pt idx="15937">80.963999999999999</cx:pt>
          <cx:pt idx="15938">82.168000000000006</cx:pt>
          <cx:pt idx="15939">81.055999999999997</cx:pt>
          <cx:pt idx="15940">82.227999999999994</cx:pt>
          <cx:pt idx="15941">81.463999999999999</cx:pt>
          <cx:pt idx="15942">81.908000000000001</cx:pt>
          <cx:pt idx="15943">81.777000000000001</cx:pt>
          <cx:pt idx="15944">81.635999999999996</cx:pt>
          <cx:pt idx="15945">82.570999999999998</cx:pt>
          <cx:pt idx="15946">82.052999999999997</cx:pt>
          <cx:pt idx="15947">82.072000000000003</cx:pt>
          <cx:pt idx="15948">81.203999999999994</cx:pt>
          <cx:pt idx="15949">82.468999999999994</cx:pt>
          <cx:pt idx="15950">81.021000000000001</cx:pt>
          <cx:pt idx="15951">82.423000000000002</cx:pt>
          <cx:pt idx="15952">80.932000000000002</cx:pt>
          <cx:pt idx="15953">82.155000000000001</cx:pt>
          <cx:pt idx="15954">81.266000000000005</cx:pt>
          <cx:pt idx="15955">82.189999999999998</cx:pt>
          <cx:pt idx="15956">81.355999999999995</cx:pt>
          <cx:pt idx="15957">82.025999999999996</cx:pt>
          <cx:pt idx="15958">81.073999999999998</cx:pt>
          <cx:pt idx="15959">81.953000000000003</cx:pt>
          <cx:pt idx="15960">81.421000000000006</cx:pt>
          <cx:pt idx="15961">81.900999999999996</cx:pt>
          <cx:pt idx="15962">81.897000000000006</cx:pt>
          <cx:pt idx="15963">81.578999999999994</cx:pt>
          <cx:pt idx="15964">82.221000000000004</cx:pt>
          <cx:pt idx="15965">81.215000000000003</cx:pt>
          <cx:pt idx="15966">81.388999999999996</cx:pt>
          <cx:pt idx="15967">82.564999999999998</cx:pt>
          <cx:pt idx="15968">81.147999999999996</cx:pt>
          <cx:pt idx="15969">81.031000000000006</cx:pt>
          <cx:pt idx="15970">82.382999999999996</cx:pt>
          <cx:pt idx="15971">81.125</cx:pt>
          <cx:pt idx="15972">82.421000000000006</cx:pt>
          <cx:pt idx="15973">81.189999999999998</cx:pt>
          <cx:pt idx="15974">82.379000000000005</cx:pt>
          <cx:pt idx="15975">81.013999999999996</cx:pt>
          <cx:pt idx="15976">82.900000000000006</cx:pt>
          <cx:pt idx="15977">81.719999999999999</cx:pt>
          <cx:pt idx="15978">81.682000000000002</cx:pt>
          <cx:pt idx="15979">81.760000000000005</cx:pt>
          <cx:pt idx="15980">81.317999999999998</cx:pt>
          <cx:pt idx="15981">82.207999999999998</cx:pt>
          <cx:pt idx="15982">81.052999999999997</cx:pt>
          <cx:pt idx="15983">82.563999999999993</cx:pt>
          <cx:pt idx="15984">81.474000000000004</cx:pt>
          <cx:pt idx="15985">81.224000000000004</cx:pt>
          <cx:pt idx="15986">82.495999999999995</cx:pt>
          <cx:pt idx="15987">80.980999999999995</cx:pt>
          <cx:pt idx="15988">82.433999999999997</cx:pt>
          <cx:pt idx="15989">81.158000000000001</cx:pt>
          <cx:pt idx="15990">82.316000000000003</cx:pt>
          <cx:pt idx="15991">80.944999999999993</cx:pt>
          <cx:pt idx="15992">82.599000000000004</cx:pt>
          <cx:pt idx="15993">81.656000000000006</cx:pt>
          <cx:pt idx="15994">81.884</cx:pt>
          <cx:pt idx="15995">81.653999999999996</cx:pt>
          <cx:pt idx="15996">81.498000000000005</cx:pt>
          <cx:pt idx="15997">82.123999999999995</cx:pt>
          <cx:pt idx="15998">81.439999999999998</cx:pt>
          <cx:pt idx="15999">82.222999999999999</cx:pt>
          <cx:pt idx="16000">81.277000000000001</cx:pt>
          <cx:pt idx="16001">82.715999999999994</cx:pt>
          <cx:pt idx="16002">81.299999999999997</cx:pt>
          <cx:pt idx="16003">82.506</cx:pt>
          <cx:pt idx="16004">81.207999999999998</cx:pt>
          <cx:pt idx="16005">82.646000000000001</cx:pt>
          <cx:pt idx="16006">81.677999999999997</cx:pt>
          <cx:pt idx="16007">82.382000000000005</cx:pt>
          <cx:pt idx="16008">81.293000000000006</cx:pt>
          <cx:pt idx="16009">82.093999999999994</cx:pt>
          <cx:pt idx="16010">81.251000000000005</cx:pt>
          <cx:pt idx="16011">82.694000000000003</cx:pt>
          <cx:pt idx="16012">81.317999999999998</cx:pt>
          <cx:pt idx="16013">82.329999999999998</cx:pt>
          <cx:pt idx="16014">81.694000000000003</cx:pt>
          <cx:pt idx="16015">81.775000000000006</cx:pt>
          <cx:pt idx="16016">81.706000000000003</cx:pt>
          <cx:pt idx="16017">81.715000000000003</cx:pt>
          <cx:pt idx="16018">82.457999999999998</cx:pt>
          <cx:pt idx="16019">81.170000000000002</cx:pt>
          <cx:pt idx="16020">82.355000000000004</cx:pt>
          <cx:pt idx="16021">80.951999999999998</cx:pt>
          <cx:pt idx="16022">82.516999999999996</cx:pt>
          <cx:pt idx="16023">81.355000000000004</cx:pt>
          <cx:pt idx="16024">82.236999999999995</cx:pt>
          <cx:pt idx="16025">81.085999999999999</cx:pt>
          <cx:pt idx="16026">82.626999999999995</cx:pt>
          <cx:pt idx="16027">81.650000000000006</cx:pt>
          <cx:pt idx="16028">82.326999999999998</cx:pt>
          <cx:pt idx="16029">81.439999999999998</cx:pt>
          <cx:pt idx="16030">82.222999999999999</cx:pt>
          <cx:pt idx="16031">81.569000000000003</cx:pt>
          <cx:pt idx="16032">81.820999999999998</cx:pt>
          <cx:pt idx="16033">81.760000000000005</cx:pt>
          <cx:pt idx="16034">81.757000000000005</cx:pt>
          <cx:pt idx="16035">82.028999999999996</cx:pt>
          <cx:pt idx="16036">81.301000000000002</cx:pt>
          <cx:pt idx="16037">82.942999999999998</cx:pt>
          <cx:pt idx="16038">81.304000000000002</cx:pt>
          <cx:pt idx="16039">82.269000000000005</cx:pt>
          <cx:pt idx="16040">81.063999999999993</cx:pt>
          <cx:pt idx="16041">82.588999999999999</cx:pt>
          <cx:pt idx="16042">81.031999999999996</cx:pt>
          <cx:pt idx="16043">82.834999999999994</cx:pt>
          <cx:pt idx="16044">80.992999999999995</cx:pt>
          <cx:pt idx="16045">82.721000000000004</cx:pt>
          <cx:pt idx="16046">81.176000000000002</cx:pt>
          <cx:pt idx="16047">82.701999999999998</cx:pt>
          <cx:pt idx="16048">81.650999999999996</cx:pt>
          <cx:pt idx="16049">82.198999999999998</cx:pt>
          <cx:pt idx="16050">81.426000000000002</cx:pt>
          <cx:pt idx="16051">82.016999999999996</cx:pt>
          <cx:pt idx="16052">81.564999999999998</cx:pt>
          <cx:pt idx="16053">81.792000000000002</cx:pt>
          <cx:pt idx="16054">82.072000000000003</cx:pt>
          <cx:pt idx="16055">81.406000000000006</cx:pt>
          <cx:pt idx="16056">82.909999999999997</cx:pt>
          <cx:pt idx="16057">81.277000000000001</cx:pt>
          <cx:pt idx="16058">82.524000000000001</cx:pt>
          <cx:pt idx="16059">81.007000000000005</cx:pt>
          <cx:pt idx="16060">82.334000000000003</cx:pt>
          <cx:pt idx="16061">80.977000000000004</cx:pt>
          <cx:pt idx="16062">82.596000000000004</cx:pt>
          <cx:pt idx="16063">81.155000000000001</cx:pt>
          <cx:pt idx="16064">82.602999999999994</cx:pt>
          <cx:pt idx="16065">81.414000000000001</cx:pt>
          <cx:pt idx="16066">82.326999999999998</cx:pt>
          <cx:pt idx="16067">81.364000000000004</cx:pt>
          <cx:pt idx="16068">82.466999999999999</cx:pt>
          <cx:pt idx="16069">81.760000000000005</cx:pt>
          <cx:pt idx="16070">81.778000000000006</cx:pt>
          <cx:pt idx="16071">81.736999999999995</cx:pt>
          <cx:pt idx="16072">81.566999999999993</cx:pt>
          <cx:pt idx="16073">82.278000000000006</cx:pt>
          <cx:pt idx="16074">81.561999999999998</cx:pt>
          <cx:pt idx="16075">82.013999999999996</cx:pt>
          <cx:pt idx="16076">81.269000000000005</cx:pt>
          <cx:pt idx="16077">82.450999999999993</cx:pt>
          <cx:pt idx="16078">81.036000000000001</cx:pt>
          <cx:pt idx="16079">82.632999999999996</cx:pt>
          <cx:pt idx="16080">81.060000000000002</cx:pt>
          <cx:pt idx="16081">82.418999999999997</cx:pt>
          <cx:pt idx="16082">81.241</cx:pt>
          <cx:pt idx="16083">82.474000000000004</cx:pt>
          <cx:pt idx="16084">81.203000000000003</cx:pt>
          <cx:pt idx="16085">82.491</cx:pt>
          <cx:pt idx="16086">81.522999999999996</cx:pt>
          <cx:pt idx="16087">81.870000000000005</cx:pt>
          <cx:pt idx="16088">81.760999999999996</cx:pt>
          <cx:pt idx="16089">82.099999999999994</cx:pt>
          <cx:pt idx="16090">82.341999999999999</cx:pt>
          <cx:pt idx="16091">81.510000000000005</cx:pt>
          <cx:pt idx="16092">82.048000000000002</cx:pt>
          <cx:pt idx="16093">81.591999999999999</cx:pt>
          <cx:pt idx="16094">82.463999999999999</cx:pt>
          <cx:pt idx="16095">81.069000000000003</cx:pt>
          <cx:pt idx="16096">82.356999999999999</cx:pt>
          <cx:pt idx="16097">81.108000000000004</cx:pt>
          <cx:pt idx="16098">82.730000000000004</cx:pt>
          <cx:pt idx="16099">81.387</cx:pt>
          <cx:pt idx="16100">82.811999999999998</cx:pt>
          <cx:pt idx="16101">81.251999999999995</cx:pt>
          <cx:pt idx="16102">82.254000000000005</cx:pt>
          <cx:pt idx="16103">81.406000000000006</cx:pt>
          <cx:pt idx="16104">82.158000000000001</cx:pt>
          <cx:pt idx="16105">81.465999999999994</cx:pt>
          <cx:pt idx="16106">81.763999999999996</cx:pt>
          <cx:pt idx="16107">81.581000000000003</cx:pt>
          <cx:pt idx="16108">81.728999999999999</cx:pt>
          <cx:pt idx="16109">82.248000000000005</cx:pt>
          <cx:pt idx="16110">81.915999999999997</cx:pt>
          <cx:pt idx="16111">82.932000000000002</cx:pt>
          <cx:pt idx="16112">81.194000000000003</cx:pt>
          <cx:pt idx="16113">82.658000000000001</cx:pt>
          <cx:pt idx="16114">81.034999999999997</cx:pt>
          <cx:pt idx="16115">82.224999999999994</cx:pt>
          <cx:pt idx="16116">80.983000000000004</cx:pt>
          <cx:pt idx="16117">82.409999999999997</cx:pt>
          <cx:pt idx="16118">81.082999999999998</cx:pt>
          <cx:pt idx="16119">82.704999999999998</cx:pt>
          <cx:pt idx="16120">80.992999999999995</cx:pt>
          <cx:pt idx="16121">82.296999999999997</cx:pt>
          <cx:pt idx="16122">81.155000000000001</cx:pt>
          <cx:pt idx="16123">82.736999999999995</cx:pt>
          <cx:pt idx="16124">81.593000000000004</cx:pt>
          <cx:pt idx="16125">82.171999999999997</cx:pt>
          <cx:pt idx="16126">82.055999999999997</cx:pt>
          <cx:pt idx="16127">81.510000000000005</cx:pt>
          <cx:pt idx="16128">82.141000000000005</cx:pt>
          <cx:pt idx="16129">81.379000000000005</cx:pt>
          <cx:pt idx="16130">82.515000000000001</cx:pt>
          <cx:pt idx="16131">81.671999999999997</cx:pt>
          <cx:pt idx="16132">82.744</cx:pt>
          <cx:pt idx="16133">81.283000000000001</cx:pt>
          <cx:pt idx="16134">82.439999999999998</cx:pt>
          <cx:pt idx="16135">81.444000000000003</cx:pt>
          <cx:pt idx="16136">82.394999999999996</cx:pt>
          <cx:pt idx="16137">81.007999999999996</cx:pt>
          <cx:pt idx="16138">82.924000000000007</cx:pt>
          <cx:pt idx="16139">81.090000000000003</cx:pt>
          <cx:pt idx="16140">82.224999999999994</cx:pt>
          <cx:pt idx="16141">81.358999999999995</cx:pt>
          <cx:pt idx="16142">82.007000000000005</cx:pt>
          <cx:pt idx="16143">81.846999999999994</cx:pt>
          <cx:pt idx="16144">81.929000000000002</cx:pt>
          <cx:pt idx="16145">81.691000000000003</cx:pt>
          <cx:pt idx="16146">82.058000000000007</cx:pt>
          <cx:pt idx="16147">82.286000000000001</cx:pt>
          <cx:pt idx="16148">81.329999999999998</cx:pt>
          <cx:pt idx="16149">82.165999999999997</cx:pt>
          <cx:pt idx="16150">81.602000000000004</cx:pt>
          <cx:pt idx="16151">82.673000000000002</cx:pt>
          <cx:pt idx="16152">81.421000000000006</cx:pt>
          <cx:pt idx="16153">81.126999999999995</cx:pt>
          <cx:pt idx="16154">82.367999999999995</cx:pt>
          <cx:pt idx="16155">81.213999999999999</cx:pt>
          <cx:pt idx="16156">82.527000000000001</cx:pt>
          <cx:pt idx="16157">81.134</cx:pt>
          <cx:pt idx="16158">82.144000000000005</cx:pt>
          <cx:pt idx="16159">81.036000000000001</cx:pt>
          <cx:pt idx="16160">82.028999999999996</cx:pt>
          <cx:pt idx="16161">81.801000000000002</cx:pt>
          <cx:pt idx="16162">82.126999999999995</cx:pt>
          <cx:pt idx="16163">82.284999999999997</cx:pt>
          <cx:pt idx="16164">81.558000000000007</cx:pt>
          <cx:pt idx="16165">82.369</cx:pt>
          <cx:pt idx="16166">81.236999999999995</cx:pt>
          <cx:pt idx="16167">82.635999999999996</cx:pt>
          <cx:pt idx="16168">80.695999999999998</cx:pt>
          <cx:pt idx="16169">82.352000000000004</cx:pt>
          <cx:pt idx="16170">80.977999999999994</cx:pt>
          <cx:pt idx="16171">82.442999999999998</cx:pt>
          <cx:pt idx="16172">81.581000000000003</cx:pt>
          <cx:pt idx="16173">81.341999999999999</cx:pt>
          <cx:pt idx="16174">82.402000000000001</cx:pt>
          <cx:pt idx="16175">81.125</cx:pt>
          <cx:pt idx="16176">81.331000000000003</cx:pt>
          <cx:pt idx="16177">81.932000000000002</cx:pt>
          <cx:pt idx="16178">81.710999999999999</cx:pt>
          <cx:pt idx="16179">81.471999999999994</cx:pt>
          <cx:pt idx="16180">82.242000000000004</cx:pt>
          <cx:pt idx="16181">81.584000000000003</cx:pt>
          <cx:pt idx="16182">82.766000000000005</cx:pt>
          <cx:pt idx="16183">81.435000000000002</cx:pt>
          <cx:pt idx="16184">82.444000000000003</cx:pt>
          <cx:pt idx="16185">80.924999999999997</cx:pt>
          <cx:pt idx="16186">82.350999999999999</cx:pt>
          <cx:pt idx="16187">81.069999999999993</cx:pt>
          <cx:pt idx="16188">82.498000000000005</cx:pt>
          <cx:pt idx="16189">81.186000000000007</cx:pt>
          <cx:pt idx="16190">82.969999999999999</cx:pt>
          <cx:pt idx="16191">81.397000000000006</cx:pt>
          <cx:pt idx="16192">82.503</cx:pt>
          <cx:pt idx="16193">81.403000000000006</cx:pt>
          <cx:pt idx="16194">82.262</cx:pt>
          <cx:pt idx="16195">81.710999999999999</cx:pt>
          <cx:pt idx="16196">81.932000000000002</cx:pt>
          <cx:pt idx="16197">81.986999999999995</cx:pt>
          <cx:pt idx="16198">81.521000000000001</cx:pt>
          <cx:pt idx="16199">82.265000000000001</cx:pt>
          <cx:pt idx="16200">81.835999999999999</cx:pt>
          <cx:pt idx="16201">82.433000000000007</cx:pt>
          <cx:pt idx="16202">81.192999999999998</cx:pt>
          <cx:pt idx="16203">82.349999999999994</cx:pt>
          <cx:pt idx="16204">80.951999999999998</cx:pt>
          <cx:pt idx="16205">82.914000000000001</cx:pt>
          <cx:pt idx="16206">80.811999999999998</cx:pt>
          <cx:pt idx="16207">82.498999999999995</cx:pt>
          <cx:pt idx="16208">80.935000000000002</cx:pt>
          <cx:pt idx="16209">82.564999999999998</cx:pt>
          <cx:pt idx="16210">81.537000000000006</cx:pt>
          <cx:pt idx="16211">82.290000000000006</cx:pt>
          <cx:pt idx="16212">81.911000000000001</cx:pt>
          <cx:pt idx="16213">82.305999999999997</cx:pt>
          <cx:pt idx="16214">81.390000000000001</cx:pt>
          <cx:pt idx="16215">81.730000000000004</cx:pt>
          <cx:pt idx="16216">81.777000000000001</cx:pt>
          <cx:pt idx="16217">81.838999999999999</cx:pt>
          <cx:pt idx="16218">82.698999999999998</cx:pt>
          <cx:pt idx="16219">81.197999999999993</cx:pt>
          <cx:pt idx="16220">82.625</cx:pt>
          <cx:pt idx="16221">81.126999999999995</cx:pt>
          <cx:pt idx="16222">82.703999999999994</cx:pt>
          <cx:pt idx="16223">80.983999999999995</cx:pt>
          <cx:pt idx="16224">82.649000000000001</cx:pt>
          <cx:pt idx="16225">80.939999999999998</cx:pt>
          <cx:pt idx="16226">82.634</cx:pt>
          <cx:pt idx="16227">80.891000000000005</cx:pt>
          <cx:pt idx="16228">81.057000000000002</cx:pt>
          <cx:pt idx="16229">82.620000000000005</cx:pt>
          <cx:pt idx="16230">81.200000000000003</cx:pt>
          <cx:pt idx="16231">82.248999999999995</cx:pt>
          <cx:pt idx="16232">82.025000000000006</cx:pt>
          <cx:pt idx="16233">82.045000000000002</cx:pt>
          <cx:pt idx="16234">81.953000000000003</cx:pt>
          <cx:pt idx="16235">81.878</cx:pt>
          <cx:pt idx="16236">82.480999999999995</cx:pt>
          <cx:pt idx="16237">81.233999999999995</cx:pt>
          <cx:pt idx="16238">82.414000000000001</cx:pt>
          <cx:pt idx="16239">81.489000000000004</cx:pt>
          <cx:pt idx="16240">82.234999999999999</cx:pt>
          <cx:pt idx="16241">81.125</cx:pt>
          <cx:pt idx="16242">82.608000000000004</cx:pt>
          <cx:pt idx="16243">81.200000000000003</cx:pt>
          <cx:pt idx="16244">82.513000000000005</cx:pt>
          <cx:pt idx="16245">81.278999999999996</cx:pt>
          <cx:pt idx="16246">82.227999999999994</cx:pt>
          <cx:pt idx="16247">81.331999999999994</cx:pt>
          <cx:pt idx="16248">82.102999999999994</cx:pt>
          <cx:pt idx="16249">81.557000000000002</cx:pt>
          <cx:pt idx="16250">82.055999999999997</cx:pt>
          <cx:pt idx="16251">81.950000000000003</cx:pt>
          <cx:pt idx="16252">81.691999999999993</cx:pt>
          <cx:pt idx="16253">82.814999999999998</cx:pt>
          <cx:pt idx="16254">82.388000000000005</cx:pt>
          <cx:pt idx="16255">81.867000000000004</cx:pt>
          <cx:pt idx="16256">81.058999999999997</cx:pt>
          <cx:pt idx="16257">82.664000000000001</cx:pt>
          <cx:pt idx="16258">81.340000000000003</cx:pt>
          <cx:pt idx="16259">80.876999999999995</cx:pt>
          <cx:pt idx="16260">82.956000000000003</cx:pt>
          <cx:pt idx="16261">81.272000000000006</cx:pt>
          <cx:pt idx="16262">82.596000000000004</cx:pt>
          <cx:pt idx="16263">81.111999999999995</cx:pt>
          <cx:pt idx="16264">82.777000000000001</cx:pt>
          <cx:pt idx="16265">81.221999999999994</cx:pt>
          <cx:pt idx="16266">82.424000000000007</cx:pt>
          <cx:pt idx="16267">81.650000000000006</cx:pt>
          <cx:pt idx="16268">82.304000000000002</cx:pt>
          <cx:pt idx="16269">81.710999999999999</cx:pt>
          <cx:pt idx="16270">81.647999999999996</cx:pt>
          <cx:pt idx="16271">82.254000000000005</cx:pt>
          <cx:pt idx="16272">81.451999999999998</cx:pt>
          <cx:pt idx="16273">82.831000000000003</cx:pt>
          <cx:pt idx="16274">81.599000000000004</cx:pt>
          <cx:pt idx="16275">82.275999999999996</cx:pt>
          <cx:pt idx="16276">81.022000000000006</cx:pt>
          <cx:pt idx="16277">82.724999999999994</cx:pt>
          <cx:pt idx="16278">81.343999999999994</cx:pt>
          <cx:pt idx="16279">82.656000000000006</cx:pt>
          <cx:pt idx="16280">80.887</cx:pt>
          <cx:pt idx="16281">82.412999999999997</cx:pt>
          <cx:pt idx="16282">81.125</cx:pt>
          <cx:pt idx="16283">82.522000000000006</cx:pt>
          <cx:pt idx="16284">81.244</cx:pt>
          <cx:pt idx="16285">82.076999999999998</cx:pt>
          <cx:pt idx="16286">81.599000000000004</cx:pt>
          <cx:pt idx="16287">81.668000000000006</cx:pt>
          <cx:pt idx="16288">82.117999999999995</cx:pt>
          <cx:pt idx="16289">81.596000000000004</cx:pt>
          <cx:pt idx="16290">81.456999999999994</cx:pt>
          <cx:pt idx="16291">81.938000000000002</cx:pt>
          <cx:pt idx="16292">81.200000000000003</cx:pt>
          <cx:pt idx="16293">81.262</cx:pt>
          <cx:pt idx="16294">82.769999999999996</cx:pt>
          <cx:pt idx="16295">81.084000000000003</cx:pt>
          <cx:pt idx="16296">82.932000000000002</cx:pt>
          <cx:pt idx="16297">81.135000000000005</cx:pt>
          <cx:pt idx="16298">82.171999999999997</cx:pt>
          <cx:pt idx="16299">81.248999999999995</cx:pt>
          <cx:pt idx="16300">82.736999999999995</cx:pt>
          <cx:pt idx="16301">81.757000000000005</cx:pt>
          <cx:pt idx="16302">82.046000000000006</cx:pt>
          <cx:pt idx="16303">81.495000000000005</cx:pt>
          <cx:pt idx="16304">81.784999999999997</cx:pt>
          <cx:pt idx="16305">81.709000000000003</cx:pt>
          <cx:pt idx="16306">81.911000000000001</cx:pt>
          <cx:pt idx="16307">82.141000000000005</cx:pt>
          <cx:pt idx="16308">81.364000000000004</cx:pt>
          <cx:pt idx="16309">82.227999999999994</cx:pt>
          <cx:pt idx="16310">81.099999999999994</cx:pt>
          <cx:pt idx="16311">82.653000000000006</cx:pt>
          <cx:pt idx="16312">81.096999999999994</cx:pt>
          <cx:pt idx="16313">82.728999999999999</cx:pt>
          <cx:pt idx="16314">81.498999999999995</cx:pt>
          <cx:pt idx="16315">82.382000000000005</cx:pt>
          <cx:pt idx="16316">80.965999999999994</cx:pt>
          <cx:pt idx="16317">82.244</cx:pt>
          <cx:pt idx="16318">81.402000000000001</cx:pt>
          <cx:pt idx="16319">82.852000000000004</cx:pt>
          <cx:pt idx="16320">81.573999999999998</cx:pt>
          <cx:pt idx="16321">81.727000000000004</cx:pt>
          <cx:pt idx="16322">81.427000000000007</cx:pt>
          <cx:pt idx="16323">82.186999999999998</cx:pt>
          <cx:pt idx="16324">82.176000000000002</cx:pt>
          <cx:pt idx="16325">81.481999999999999</cx:pt>
          <cx:pt idx="16326">82.111000000000004</cx:pt>
          <cx:pt idx="16327">81.293000000000006</cx:pt>
          <cx:pt idx="16328">82.772999999999996</cx:pt>
          <cx:pt idx="16329">81.329999999999998</cx:pt>
          <cx:pt idx="16330">82.183999999999997</cx:pt>
          <cx:pt idx="16331">80.831999999999994</cx:pt>
          <cx:pt idx="16332">82.278000000000006</cx:pt>
          <cx:pt idx="16333">80.822999999999993</cx:pt>
          <cx:pt idx="16334">81.608999999999995</cx:pt>
          <cx:pt idx="16335">82.412999999999997</cx:pt>
          <cx:pt idx="16336">81.079999999999998</cx:pt>
          <cx:pt idx="16337">81.956000000000003</cx:pt>
          <cx:pt idx="16338">81.427999999999997</cx:pt>
          <cx:pt idx="16339">82.018000000000001</cx:pt>
          <cx:pt idx="16340">81.516000000000005</cx:pt>
          <cx:pt idx="16341">81.849999999999994</cx:pt>
          <cx:pt idx="16342">82.305999999999997</cx:pt>
          <cx:pt idx="16343">81.141000000000005</cx:pt>
          <cx:pt idx="16344">82.132000000000005</cx:pt>
          <cx:pt idx="16345">81.391999999999996</cx:pt>
          <cx:pt idx="16346">82.475999999999999</cx:pt>
          <cx:pt idx="16347">81.043000000000006</cx:pt>
          <cx:pt idx="16348">82.358000000000004</cx:pt>
          <cx:pt idx="16349">80.932000000000002</cx:pt>
          <cx:pt idx="16350">82.941000000000003</cx:pt>
          <cx:pt idx="16351">80.739999999999995</cx:pt>
          <cx:pt idx="16352">82.406000000000006</cx:pt>
          <cx:pt idx="16353">80.611999999999995</cx:pt>
          <cx:pt idx="16354">82.010999999999996</cx:pt>
          <cx:pt idx="16355">82.015000000000001</cx:pt>
          <cx:pt idx="16356">81.632999999999996</cx:pt>
          <cx:pt idx="16357">81.712000000000003</cx:pt>
          <cx:pt idx="16358">81.948999999999998</cx:pt>
          <cx:pt idx="16359">81.643000000000001</cx:pt>
          <cx:pt idx="16360">82.299999999999997</cx:pt>
          <cx:pt idx="16361">81.373000000000005</cx:pt>
          <cx:pt idx="16362">82.531000000000006</cx:pt>
          <cx:pt idx="16363">81.049999999999997</cx:pt>
          <cx:pt idx="16364">82.549999999999997</cx:pt>
          <cx:pt idx="16365">81.082999999999998</cx:pt>
          <cx:pt idx="16366">82.216999999999999</cx:pt>
          <cx:pt idx="16367">80.980000000000004</cx:pt>
          <cx:pt idx="16368">82.471000000000004</cx:pt>
          <cx:pt idx="16369">81.105000000000004</cx:pt>
          <cx:pt idx="16370">82.399000000000001</cx:pt>
          <cx:pt idx="16371">81.396000000000001</cx:pt>
          <cx:pt idx="16372">82.248000000000005</cx:pt>
          <cx:pt idx="16373">81.281999999999996</cx:pt>
          <cx:pt idx="16374">82.766000000000005</cx:pt>
          <cx:pt idx="16375">81.724999999999994</cx:pt>
          <cx:pt idx="16376">82.231999999999999</cx:pt>
          <cx:pt idx="16377">81.859999999999999</cx:pt>
          <cx:pt idx="16378">81.588999999999999</cx:pt>
          <cx:pt idx="16379">82.061999999999998</cx:pt>
          <cx:pt idx="16380">81.457999999999998</cx:pt>
          <cx:pt idx="16381">82.426000000000002</cx:pt>
          <cx:pt idx="16382">81.641000000000005</cx:pt>
          <cx:pt idx="16383">82.405000000000001</cx:pt>
          <cx:pt idx="16384">81.390000000000001</cx:pt>
          <cx:pt idx="16385">82.481999999999999</cx:pt>
          <cx:pt idx="16386">81.084000000000003</cx:pt>
          <cx:pt idx="16387">82.197000000000003</cx:pt>
          <cx:pt idx="16388">80.861000000000004</cx:pt>
          <cx:pt idx="16389">82.317999999999998</cx:pt>
          <cx:pt idx="16390">81.028000000000006</cx:pt>
          <cx:pt idx="16391">82.546999999999997</cx:pt>
          <cx:pt idx="16392">81.313999999999993</cx:pt>
          <cx:pt idx="16393">82.162000000000006</cx:pt>
          <cx:pt idx="16394">81.763000000000005</cx:pt>
          <cx:pt idx="16395">82.055000000000007</cx:pt>
          <cx:pt idx="16396">82.451999999999998</cx:pt>
          <cx:pt idx="16397">81.439999999999998</cx:pt>
          <cx:pt idx="16398">81.822000000000003</cx:pt>
          <cx:pt idx="16399">81.519999999999996</cx:pt>
          <cx:pt idx="16400">82.478999999999999</cx:pt>
          <cx:pt idx="16401">81.049999999999997</cx:pt>
          <cx:pt idx="16402">82.370999999999995</cx:pt>
          <cx:pt idx="16403">81.001999999999995</cx:pt>
          <cx:pt idx="16404">82.792000000000002</cx:pt>
          <cx:pt idx="16405">80.817999999999998</cx:pt>
          <cx:pt idx="16406">82.310000000000002</cx:pt>
          <cx:pt idx="16407">80.929000000000002</cx:pt>
          <cx:pt idx="16408">82.614999999999995</cx:pt>
          <cx:pt idx="16409">81.451999999999998</cx:pt>
          <cx:pt idx="16410">82.195999999999998</cx:pt>
          <cx:pt idx="16411">81.522999999999996</cx:pt>
          <cx:pt idx="16412">82.037999999999997</cx:pt>
          <cx:pt idx="16413">81.700999999999993</cx:pt>
          <cx:pt idx="16414">82.031999999999996</cx:pt>
          <cx:pt idx="16415">82.218000000000004</cx:pt>
          <cx:pt idx="16416">81.962999999999994</cx:pt>
          <cx:pt idx="16417">82.814999999999998</cx:pt>
          <cx:pt idx="16418">81.016999999999996</cx:pt>
          <cx:pt idx="16419">82.347999999999999</cx:pt>
          <cx:pt idx="16420">81.100999999999999</cx:pt>
          <cx:pt idx="16421">82.072000000000003</cx:pt>
          <cx:pt idx="16422">81.379000000000005</cx:pt>
          <cx:pt idx="16423">82.677999999999997</cx:pt>
          <cx:pt idx="16424">81.131</cx:pt>
          <cx:pt idx="16425">82.561000000000007</cx:pt>
          <cx:pt idx="16426">80.983999999999995</cx:pt>
          <cx:pt idx="16427">82.734999999999999</cx:pt>
          <cx:pt idx="16428">80.808999999999997</cx:pt>
          <cx:pt idx="16429">82.087000000000003</cx:pt>
          <cx:pt idx="16430">81.558000000000007</cx:pt>
          <cx:pt idx="16431">81.753</cx:pt>
          <cx:pt idx="16432">81.501999999999995</cx:pt>
          <cx:pt idx="16433">81.969999999999999</cx:pt>
          <cx:pt idx="16434">82.268000000000001</cx:pt>
          <cx:pt idx="16435">81.421000000000006</cx:pt>
          <cx:pt idx="16436">82.569999999999993</cx:pt>
          <cx:pt idx="16437">81.454999999999998</cx:pt>
          <cx:pt idx="16438">82.634</cx:pt>
          <cx:pt idx="16439">81.206000000000003</cx:pt>
          <cx:pt idx="16440">82.108000000000004</cx:pt>
          <cx:pt idx="16441">81.131</cx:pt>
          <cx:pt idx="16442">82.673000000000002</cx:pt>
          <cx:pt idx="16443">81.031000000000006</cx:pt>
          <cx:pt idx="16444">80.959999999999994</cx:pt>
          <cx:pt idx="16445">82.367999999999995</cx:pt>
          <cx:pt idx="16446">81.361000000000004</cx:pt>
          <cx:pt idx="16447">82.015000000000001</cx:pt>
          <cx:pt idx="16448">81.397000000000006</cx:pt>
          <cx:pt idx="16449">81.843000000000004</cx:pt>
          <cx:pt idx="16450">81.712000000000003</cx:pt>
          <cx:pt idx="16451">81.680999999999997</cx:pt>
          <cx:pt idx="16452">82.125</cx:pt>
          <cx:pt idx="16453">81.768000000000001</cx:pt>
          <cx:pt idx="16454">82.087000000000003</cx:pt>
          <cx:pt idx="16455">81.177000000000007</cx:pt>
          <cx:pt idx="16456">82.186000000000007</cx:pt>
          <cx:pt idx="16457">81.475999999999999</cx:pt>
          <cx:pt idx="16458">82.722999999999999</cx:pt>
          <cx:pt idx="16459">81.063999999999993</cx:pt>
          <cx:pt idx="16460">82.203999999999994</cx:pt>
          <cx:pt idx="16461">81.341999999999999</cx:pt>
          <cx:pt idx="16462">82.670000000000002</cx:pt>
          <cx:pt idx="16463">81.277000000000001</cx:pt>
          <cx:pt idx="16464">82.323999999999998</cx:pt>
          <cx:pt idx="16465">81.066000000000003</cx:pt>
          <cx:pt idx="16466">82.289000000000001</cx:pt>
          <cx:pt idx="16467">81.421000000000006</cx:pt>
          <cx:pt idx="16468">81.813000000000002</cx:pt>
          <cx:pt idx="16469">82.153000000000006</cx:pt>
          <cx:pt idx="16470">81.358000000000004</cx:pt>
          <cx:pt idx="16471">82.066000000000003</cx:pt>
          <cx:pt idx="16472">81.436999999999998</cx:pt>
          <cx:pt idx="16473">82.540000000000006</cx:pt>
          <cx:pt idx="16474">81.189999999999998</cx:pt>
          <cx:pt idx="16475">82.231999999999999</cx:pt>
          <cx:pt idx="16476">81.109999999999999</cx:pt>
          <cx:pt idx="16477">82.451999999999998</cx:pt>
          <cx:pt idx="16478">81.272999999999996</cx:pt>
          <cx:pt idx="16479">82.879000000000005</cx:pt>
          <cx:pt idx="16480">80.923000000000002</cx:pt>
          <cx:pt idx="16481">82.617999999999995</cx:pt>
          <cx:pt idx="16482">81.143000000000001</cx:pt>
          <cx:pt idx="16483">82.677000000000007</cx:pt>
          <cx:pt idx="16484">81.316999999999993</cx:pt>
          <cx:pt idx="16485">81.822000000000003</cx:pt>
          <cx:pt idx="16486">81.900999999999996</cx:pt>
          <cx:pt idx="16487">81.629000000000005</cx:pt>
          <cx:pt idx="16488">82.203999999999994</cx:pt>
          <cx:pt idx="16489">81.367999999999995</cx:pt>
          <cx:pt idx="16490">82.462000000000003</cx:pt>
          <cx:pt idx="16491">81.001000000000005</cx:pt>
          <cx:pt idx="16492">82.203000000000003</cx:pt>
          <cx:pt idx="16493">81.358999999999995</cx:pt>
          <cx:pt idx="16494">82.978999999999999</cx:pt>
          <cx:pt idx="16495">80.972999999999999</cx:pt>
          <cx:pt idx="16496">80.852999999999994</cx:pt>
          <cx:pt idx="16497">82.290000000000006</cx:pt>
          <cx:pt idx="16498">81.337000000000003</cx:pt>
          <cx:pt idx="16499">81.611999999999995</cx:pt>
          <cx:pt idx="16500">82.474000000000004</cx:pt>
          <cx:pt idx="16501">81.966999999999999</cx:pt>
          <cx:pt idx="16502">82.111000000000004</cx:pt>
          <cx:pt idx="16503">81.513000000000005</cx:pt>
          <cx:pt idx="16504">81.611999999999995</cx:pt>
          <cx:pt idx="16505">81.637</cx:pt>
          <cx:pt idx="16506">81.465999999999994</cx:pt>
          <cx:pt idx="16507">82.566999999999993</cx:pt>
          <cx:pt idx="16508">81.057000000000002</cx:pt>
          <cx:pt idx="16509">82.420000000000002</cx:pt>
          <cx:pt idx="16510">81.099999999999994</cx:pt>
          <cx:pt idx="16511">82.924999999999997</cx:pt>
          <cx:pt idx="16512">80.784000000000006</cx:pt>
          <cx:pt idx="16513">82.332999999999998</cx:pt>
          <cx:pt idx="16514">80.963999999999999</cx:pt>
          <cx:pt idx="16515">82.698999999999998</cx:pt>
          <cx:pt idx="16516">81.063000000000002</cx:pt>
          <cx:pt idx="16517">82.540000000000006</cx:pt>
          <cx:pt idx="16518">81.569000000000003</cx:pt>
          <cx:pt idx="16519">82.712000000000003</cx:pt>
          <cx:pt idx="16520">81.239000000000004</cx:pt>
          <cx:pt idx="16521">82.024000000000001</cx:pt>
          <cx:pt idx="16522">82.088999999999999</cx:pt>
          <cx:pt idx="16523">81.575000000000003</cx:pt>
          <cx:pt idx="16524">81.855999999999995</cx:pt>
          <cx:pt idx="16525">81.825000000000003</cx:pt>
          <cx:pt idx="16526">82.608000000000004</cx:pt>
          <cx:pt idx="16527">81.085999999999999</cx:pt>
          <cx:pt idx="16528">82.275000000000006</cx:pt>
          <cx:pt idx="16529">81.209999999999994</cx:pt>
          <cx:pt idx="16530">82.176000000000002</cx:pt>
          <cx:pt idx="16531">81.191000000000003</cx:pt>
          <cx:pt idx="16532">82.540000000000006</cx:pt>
          <cx:pt idx="16533">81.096999999999994</cx:pt>
          <cx:pt idx="16534">82.423000000000002</cx:pt>
          <cx:pt idx="16535">81.114000000000004</cx:pt>
          <cx:pt idx="16536">82.491</cx:pt>
          <cx:pt idx="16537">81.433999999999997</cx:pt>
          <cx:pt idx="16538">82.254999999999995</cx:pt>
          <cx:pt idx="16539">82.231999999999999</cx:pt>
          <cx:pt idx="16540">82.103999999999999</cx:pt>
          <cx:pt idx="16541">82.375</cx:pt>
          <cx:pt idx="16542">81.754000000000005</cx:pt>
          <cx:pt idx="16543">81.866</cx:pt>
          <cx:pt idx="16544">81.650999999999996</cx:pt>
          <cx:pt idx="16545">82.787999999999997</cx:pt>
          <cx:pt idx="16546">81.337000000000003</cx:pt>
          <cx:pt idx="16547">82.673000000000002</cx:pt>
          <cx:pt idx="16548">81.183000000000007</cx:pt>
          <cx:pt idx="16549">82.828999999999994</cx:pt>
          <cx:pt idx="16550">80.691000000000003</cx:pt>
          <cx:pt idx="16551">82.661000000000001</cx:pt>
          <cx:pt idx="16552">80.712999999999994</cx:pt>
          <cx:pt idx="16553">82.870999999999995</cx:pt>
          <cx:pt idx="16554">81.144999999999996</cx:pt>
          <cx:pt idx="16555">82.557000000000002</cx:pt>
          <cx:pt idx="16556">81.715999999999994</cx:pt>
          <cx:pt idx="16557">82.042000000000002</cx:pt>
          <cx:pt idx="16558">81.671999999999997</cx:pt>
          <cx:pt idx="16559">81.614999999999995</cx:pt>
          <cx:pt idx="16560">82.498999999999995</cx:pt>
          <cx:pt idx="16561">82.149000000000001</cx:pt>
          <cx:pt idx="16562">82.144000000000005</cx:pt>
          <cx:pt idx="16563">81.560000000000002</cx:pt>
          <cx:pt idx="16564">82.622</cx:pt>
          <cx:pt idx="16565">81.334999999999994</cx:pt>
          <cx:pt idx="16566">82.909999999999997</cx:pt>
          <cx:pt idx="16567">80.805999999999997</cx:pt>
          <cx:pt idx="16568">82.076999999999998</cx:pt>
          <cx:pt idx="16569">80.715000000000003</cx:pt>
          <cx:pt idx="16570">82.216999999999999</cx:pt>
          <cx:pt idx="16571">80.966999999999999</cx:pt>
          <cx:pt idx="16572">82.266000000000005</cx:pt>
          <cx:pt idx="16573">81.039000000000001</cx:pt>
          <cx:pt idx="16574">82.632999999999996</cx:pt>
          <cx:pt idx="16575">81.457999999999998</cx:pt>
          <cx:pt idx="16576">81.751000000000005</cx:pt>
          <cx:pt idx="16577">81.980999999999995</cx:pt>
          <cx:pt idx="16578">81.688999999999993</cx:pt>
          <cx:pt idx="16579">81.811000000000007</cx:pt>
          <cx:pt idx="16580">81.533000000000001</cx:pt>
          <cx:pt idx="16581">82.635999999999996</cx:pt>
          <cx:pt idx="16582">81.593000000000004</cx:pt>
          <cx:pt idx="16583">82.710999999999999</cx:pt>
          <cx:pt idx="16584">80.980000000000004</cx:pt>
          <cx:pt idx="16585">82.278999999999996</cx:pt>
          <cx:pt idx="16586">80.975999999999999</cx:pt>
          <cx:pt idx="16587">82.75</cx:pt>
          <cx:pt idx="16588">81.057000000000002</cx:pt>
          <cx:pt idx="16589">82.989000000000004</cx:pt>
          <cx:pt idx="16590">81.085999999999999</cx:pt>
          <cx:pt idx="16591">82.932000000000002</cx:pt>
          <cx:pt idx="16592">81.093000000000004</cx:pt>
          <cx:pt idx="16593">82.010999999999996</cx:pt>
          <cx:pt idx="16594">81.427000000000007</cx:pt>
          <cx:pt idx="16595">81.784999999999997</cx:pt>
          <cx:pt idx="16596">81.634</cx:pt>
          <cx:pt idx="16597">81.573999999999998</cx:pt>
          <cx:pt idx="16598">82.168999999999997</cx:pt>
          <cx:pt idx="16599">81.682000000000002</cx:pt>
          <cx:pt idx="16600">82.477999999999994</cx:pt>
          <cx:pt idx="16601">81.555000000000007</cx:pt>
          <cx:pt idx="16602">82.811000000000007</cx:pt>
          <cx:pt idx="16603">81.465999999999994</cx:pt>
          <cx:pt idx="16604">82.706000000000003</cx:pt>
          <cx:pt idx="16605">80.730000000000004</cx:pt>
          <cx:pt idx="16606">82.576999999999998</cx:pt>
          <cx:pt idx="16607">80.888000000000005</cx:pt>
          <cx:pt idx="16608">82.536000000000001</cx:pt>
          <cx:pt idx="16609">81.031000000000006</cx:pt>
          <cx:pt idx="16610">82.421000000000006</cx:pt>
          <cx:pt idx="16611">81.394999999999996</cx:pt>
          <cx:pt idx="16612">82.361000000000004</cx:pt>
          <cx:pt idx="16613">81.340000000000003</cx:pt>
          <cx:pt idx="16614">81.902000000000001</cx:pt>
          <cx:pt idx="16615">82.203000000000003</cx:pt>
          <cx:pt idx="16616">81.591999999999999</cx:pt>
          <cx:pt idx="16617">82.069999999999993</cx:pt>
          <cx:pt idx="16618">81.162000000000006</cx:pt>
          <cx:pt idx="16619">82.361000000000004</cx:pt>
          <cx:pt idx="16620">81.004000000000005</cx:pt>
          <cx:pt idx="16621">82.926000000000002</cx:pt>
          <cx:pt idx="16622">80.725999999999999</cx:pt>
          <cx:pt idx="16623">81.192999999999998</cx:pt>
          <cx:pt idx="16624">82.540000000000006</cx:pt>
          <cx:pt idx="16625">80.719999999999999</cx:pt>
          <cx:pt idx="16626">82.811999999999998</cx:pt>
          <cx:pt idx="16627">80.992999999999995</cx:pt>
          <cx:pt idx="16628">82.131</cx:pt>
          <cx:pt idx="16629">81.203000000000003</cx:pt>
          <cx:pt idx="16630">82.358000000000004</cx:pt>
          <cx:pt idx="16631">81.994</cx:pt>
          <cx:pt idx="16632">81.983000000000004</cx:pt>
          <cx:pt idx="16633">82.036000000000001</cx:pt>
          <cx:pt idx="16634">81.241</cx:pt>
          <cx:pt idx="16635">82.063000000000002</cx:pt>
          <cx:pt idx="16636">81.337000000000003</cx:pt>
          <cx:pt idx="16637">82.096000000000004</cx:pt>
          <cx:pt idx="16638">81.257999999999996</cx:pt>
          <cx:pt idx="16639">82.439999999999998</cx:pt>
          <cx:pt idx="16640">81.259</cx:pt>
          <cx:pt idx="16641">82.304000000000002</cx:pt>
          <cx:pt idx="16642">81.141999999999996</cx:pt>
          <cx:pt idx="16643">81.215000000000003</cx:pt>
          <cx:pt idx="16644">82.447999999999993</cx:pt>
          <cx:pt idx="16645">80.977000000000004</cx:pt>
          <cx:pt idx="16646">82.299000000000007</cx:pt>
          <cx:pt idx="16647">81.311000000000007</cx:pt>
          <cx:pt idx="16648">82.066999999999993</cx:pt>
          <cx:pt idx="16649">82.262</cx:pt>
          <cx:pt idx="16650">81.503</cx:pt>
          <cx:pt idx="16651">82.406000000000006</cx:pt>
          <cx:pt idx="16652">81.262</cx:pt>
          <cx:pt idx="16653">82.498999999999995</cx:pt>
          <cx:pt idx="16654">81.066999999999993</cx:pt>
          <cx:pt idx="16655">82.712000000000003</cx:pt>
          <cx:pt idx="16656">81.007999999999996</cx:pt>
          <cx:pt idx="16657">82.406000000000006</cx:pt>
          <cx:pt idx="16658">80.875</cx:pt>
          <cx:pt idx="16659">80.986999999999995</cx:pt>
          <cx:pt idx="16660">82.609999999999999</cx:pt>
          <cx:pt idx="16661">80.875</cx:pt>
          <cx:pt idx="16662">82.828999999999994</cx:pt>
          <cx:pt idx="16663">81.334000000000003</cx:pt>
          <cx:pt idx="16664">82.587999999999994</cx:pt>
          <cx:pt idx="16665">81.450000000000003</cx:pt>
          <cx:pt idx="16666">82.182000000000002</cx:pt>
          <cx:pt idx="16667">82.090000000000003</cx:pt>
          <cx:pt idx="16668">81.858999999999995</cx:pt>
          <cx:pt idx="16669">81.859999999999999</cx:pt>
          <cx:pt idx="16670">81.427999999999997</cx:pt>
          <cx:pt idx="16671">82.174999999999997</cx:pt>
          <cx:pt idx="16672">81.055999999999997</cx:pt>
          <cx:pt idx="16673">82.555000000000007</cx:pt>
          <cx:pt idx="16674">80.826999999999998</cx:pt>
          <cx:pt idx="16675">80.933000000000007</cx:pt>
          <cx:pt idx="16676">82.528999999999996</cx:pt>
          <cx:pt idx="16677">80.891000000000005</cx:pt>
          <cx:pt idx="16678">80.947000000000003</cx:pt>
          <cx:pt idx="16679">82.093999999999994</cx:pt>
          <cx:pt idx="16680">81.233999999999995</cx:pt>
          <cx:pt idx="16681">82.656999999999996</cx:pt>
          <cx:pt idx="16682">82.099999999999994</cx:pt>
          <cx:pt idx="16683">81.914000000000001</cx:pt>
          <cx:pt idx="16684">81.543999999999997</cx:pt>
          <cx:pt idx="16685">81.808000000000007</cx:pt>
          <cx:pt idx="16686">82.320999999999998</cx:pt>
          <cx:pt idx="16687">81.167000000000002</cx:pt>
          <cx:pt idx="16688">82.102999999999994</cx:pt>
          <cx:pt idx="16689">81.239000000000004</cx:pt>
          <cx:pt idx="16690">82.561000000000007</cx:pt>
          <cx:pt idx="16691">81.078999999999994</cx:pt>
          <cx:pt idx="16692">82.643000000000001</cx:pt>
          <cx:pt idx="16693">81.009</cx:pt>
          <cx:pt idx="16694">82.433000000000007</cx:pt>
          <cx:pt idx="16695">80.846000000000004</cx:pt>
          <cx:pt idx="16696">82.527000000000001</cx:pt>
          <cx:pt idx="16697">81.004999999999995</cx:pt>
          <cx:pt idx="16698">82.227999999999994</cx:pt>
          <cx:pt idx="16699">81.060000000000002</cx:pt>
          <cx:pt idx="16700">81.891000000000005</cx:pt>
          <cx:pt idx="16701">81.588999999999999</cx:pt>
          <cx:pt idx="16702">82.212999999999994</cx:pt>
          <cx:pt idx="16703">82.439999999999998</cx:pt>
          <cx:pt idx="16704">81.730000000000004</cx:pt>
          <cx:pt idx="16705">82.159000000000006</cx:pt>
          <cx:pt idx="16706">81.409000000000006</cx:pt>
          <cx:pt idx="16707">82.364999999999995</cx:pt>
          <cx:pt idx="16708">81.406000000000006</cx:pt>
          <cx:pt idx="16709">82.379000000000005</cx:pt>
          <cx:pt idx="16710">80.968999999999994</cx:pt>
          <cx:pt idx="16711">82.396000000000001</cx:pt>
          <cx:pt idx="16712">80.805999999999997</cx:pt>
          <cx:pt idx="16713">80.988</cx:pt>
          <cx:pt idx="16714">82.308999999999997</cx:pt>
          <cx:pt idx="16715">81.262</cx:pt>
          <cx:pt idx="16716">82.158000000000001</cx:pt>
          <cx:pt idx="16717">81.350999999999999</cx:pt>
          <cx:pt idx="16718">81.793999999999997</cx:pt>
          <cx:pt idx="16719">82.247</cx:pt>
          <cx:pt idx="16720">82.141999999999996</cx:pt>
          <cx:pt idx="16721">82.066999999999993</cx:pt>
          <cx:pt idx="16722">82.189999999999998</cx:pt>
          <cx:pt idx="16723">82.361999999999995</cx:pt>
          <cx:pt idx="16724">81.498999999999995</cx:pt>
          <cx:pt idx="16725">82.334999999999994</cx:pt>
          <cx:pt idx="16726">81.066000000000003</cx:pt>
          <cx:pt idx="16727">82.525999999999996</cx:pt>
          <cx:pt idx="16728">81.024000000000001</cx:pt>
          <cx:pt idx="16729">82.504999999999995</cx:pt>
          <cx:pt idx="16730">81.021000000000001</cx:pt>
          <cx:pt idx="16731">80.959999999999994</cx:pt>
          <cx:pt idx="16732">82.260999999999996</cx:pt>
          <cx:pt idx="16733">81.075999999999993</cx:pt>
          <cx:pt idx="16734">82.198999999999998</cx:pt>
          <cx:pt idx="16735">81.052999999999997</cx:pt>
          <cx:pt idx="16736">82.340999999999994</cx:pt>
          <cx:pt idx="16737">81.605999999999995</cx:pt>
          <cx:pt idx="16738">81.576999999999998</cx:pt>
          <cx:pt idx="16739">81.804000000000002</cx:pt>
          <cx:pt idx="16740">81.593000000000004</cx:pt>
          <cx:pt idx="16741">82.504999999999995</cx:pt>
          <cx:pt idx="16742">81.275999999999996</cx:pt>
          <cx:pt idx="16743">82.644000000000005</cx:pt>
          <cx:pt idx="16744">80.968999999999994</cx:pt>
          <cx:pt idx="16745">82.650000000000006</cx:pt>
          <cx:pt idx="16746">81.010999999999996</cx:pt>
          <cx:pt idx="16747">82.426000000000002</cx:pt>
          <cx:pt idx="16748">80.891000000000005</cx:pt>
          <cx:pt idx="16749">82.721999999999994</cx:pt>
          <cx:pt idx="16750">80.984999999999999</cx:pt>
          <cx:pt idx="16751">82.385999999999996</cx:pt>
          <cx:pt idx="16752">80.989999999999995</cx:pt>
          <cx:pt idx="16753">82.084000000000003</cx:pt>
          <cx:pt idx="16754">81.927999999999997</cx:pt>
          <cx:pt idx="16755">81.918999999999997</cx:pt>
          <cx:pt idx="16756">81.804000000000002</cx:pt>
          <cx:pt idx="16757">81.951999999999998</cx:pt>
          <cx:pt idx="16758">82.045000000000002</cx:pt>
          <cx:pt idx="16759">81.296000000000006</cx:pt>
          <cx:pt idx="16760">82.216999999999999</cx:pt>
          <cx:pt idx="16761">81.131</cx:pt>
          <cx:pt idx="16762">82.313000000000002</cx:pt>
          <cx:pt idx="16763">81.519000000000005</cx:pt>
          <cx:pt idx="16764">81.108000000000004</cx:pt>
          <cx:pt idx="16765">82.622</cx:pt>
          <cx:pt idx="16766">80.906000000000006</cx:pt>
          <cx:pt idx="16767">82.269000000000005</cx:pt>
          <cx:pt idx="16768">80.989999999999995</cx:pt>
          <cx:pt idx="16769">82.227999999999994</cx:pt>
          <cx:pt idx="16770">81.219999999999999</cx:pt>
          <cx:pt idx="16771">82.198999999999998</cx:pt>
          <cx:pt idx="16772">82.049999999999997</cx:pt>
          <cx:pt idx="16773">81.879999999999995</cx:pt>
          <cx:pt idx="16774">81.680999999999997</cx:pt>
          <cx:pt idx="16775">81.478999999999999</cx:pt>
          <cx:pt idx="16776">81.837000000000003</cx:pt>
          <cx:pt idx="16777">81.227000000000004</cx:pt>
          <cx:pt idx="16778">82.454999999999998</cx:pt>
          <cx:pt idx="16779">81.141999999999996</cx:pt>
          <cx:pt idx="16780">82.409999999999997</cx:pt>
          <cx:pt idx="16781">81.259</cx:pt>
          <cx:pt idx="16782">82.831999999999994</cx:pt>
          <cx:pt idx="16783">81.340999999999994</cx:pt>
          <cx:pt idx="16784">80.962999999999994</cx:pt>
          <cx:pt idx="16785">82.286000000000001</cx:pt>
          <cx:pt idx="16786">81.060000000000002</cx:pt>
          <cx:pt idx="16787">82.216999999999999</cx:pt>
          <cx:pt idx="16788">81.218000000000004</cx:pt>
          <cx:pt idx="16789">82.203999999999994</cx:pt>
          <cx:pt idx="16790">81.566999999999993</cx:pt>
          <cx:pt idx="16791">81.885000000000005</cx:pt>
          <cx:pt idx="16792">82.052000000000007</cx:pt>
          <cx:pt idx="16793">81.435000000000002</cx:pt>
          <cx:pt idx="16794">82.480999999999995</cx:pt>
          <cx:pt idx="16795">81.623999999999995</cx:pt>
          <cx:pt idx="16796">82.171999999999997</cx:pt>
          <cx:pt idx="16797">80.972999999999999</cx:pt>
          <cx:pt idx="16798">82.292000000000002</cx:pt>
          <cx:pt idx="16799">80.777000000000001</cx:pt>
          <cx:pt idx="16800">82.313999999999993</cx:pt>
          <cx:pt idx="16801">80.863</cx:pt>
          <cx:pt idx="16802">82.905000000000001</cx:pt>
          <cx:pt idx="16803">81.245999999999995</cx:pt>
          <cx:pt idx="16804">82.643000000000001</cx:pt>
          <cx:pt idx="16805">81.082999999999998</cx:pt>
          <cx:pt idx="16806">82.165999999999997</cx:pt>
          <cx:pt idx="16807">81.555000000000007</cx:pt>
          <cx:pt idx="16808">81.859999999999999</cx:pt>
          <cx:pt idx="16809">81.623999999999995</cx:pt>
          <cx:pt idx="16810">81.683999999999997</cx:pt>
          <cx:pt idx="16811">82.186000000000007</cx:pt>
          <cx:pt idx="16812">81.671999999999997</cx:pt>
          <cx:pt idx="16813">82.356999999999999</cx:pt>
          <cx:pt idx="16814">81.599000000000004</cx:pt>
          <cx:pt idx="16815">81.927999999999997</cx:pt>
          <cx:pt idx="16816">81.152000000000001</cx:pt>
          <cx:pt idx="16817">82.525999999999996</cx:pt>
          <cx:pt idx="16818">80.894999999999996</cx:pt>
          <cx:pt idx="16819">82.650999999999996</cx:pt>
          <cx:pt idx="16820">80.951999999999998</cx:pt>
          <cx:pt idx="16821">82.569999999999993</cx:pt>
          <cx:pt idx="16822">81.111999999999995</cx:pt>
          <cx:pt idx="16823">82.525999999999996</cx:pt>
          <cx:pt idx="16824">81.555000000000007</cx:pt>
          <cx:pt idx="16825">82.674000000000007</cx:pt>
          <cx:pt idx="16826">81.643000000000001</cx:pt>
          <cx:pt idx="16827">81.903999999999996</cx:pt>
          <cx:pt idx="16828">81.938000000000002</cx:pt>
          <cx:pt idx="16829">81.766999999999996</cx:pt>
          <cx:pt idx="16830">81.819000000000003</cx:pt>
          <cx:pt idx="16831">81.399000000000001</cx:pt>
          <cx:pt idx="16832">82.564999999999998</cx:pt>
          <cx:pt idx="16833">81.233999999999995</cx:pt>
          <cx:pt idx="16834">82.619</cx:pt>
          <cx:pt idx="16835">80.966999999999999</cx:pt>
          <cx:pt idx="16836">82.400000000000006</cx:pt>
          <cx:pt idx="16837">80.989999999999995</cx:pt>
          <cx:pt idx="16838">82.594999999999999</cx:pt>
          <cx:pt idx="16839">80.906000000000006</cx:pt>
          <cx:pt idx="16840">82.272999999999996</cx:pt>
          <cx:pt idx="16841">80.841999999999999</cx:pt>
          <cx:pt idx="16842">82.629999999999995</cx:pt>
          <cx:pt idx="16843">81.052999999999997</cx:pt>
          <cx:pt idx="16844">82.236999999999995</cx:pt>
          <cx:pt idx="16845">82.317999999999998</cx:pt>
          <cx:pt idx="16846">82.046000000000006</cx:pt>
          <cx:pt idx="16847">81.605000000000004</cx:pt>
          <cx:pt idx="16848">81.450000000000003</cx:pt>
          <cx:pt idx="16849">81.835999999999999</cx:pt>
          <cx:pt idx="16850">81.248000000000005</cx:pt>
          <cx:pt idx="16851">82.733000000000004</cx:pt>
          <cx:pt idx="16852">81.224000000000004</cx:pt>
          <cx:pt idx="16853">82.882999999999996</cx:pt>
          <cx:pt idx="16854">81.143000000000001</cx:pt>
          <cx:pt idx="16855">82.513000000000005</cx:pt>
          <cx:pt idx="16856">80.637</cx:pt>
          <cx:pt idx="16857">82.769999999999996</cx:pt>
          <cx:pt idx="16858">80.736000000000004</cx:pt>
          <cx:pt idx="16859">82.421000000000006</cx:pt>
          <cx:pt idx="16860">81.012</cx:pt>
          <cx:pt idx="16861">82.433999999999997</cx:pt>
          <cx:pt idx="16862">81.372</cx:pt>
          <cx:pt idx="16863">82.784999999999997</cx:pt>
          <cx:pt idx="16864">81.509</cx:pt>
          <cx:pt idx="16865">81.918999999999997</cx:pt>
          <cx:pt idx="16866">82.117000000000004</cx:pt>
          <cx:pt idx="16867">81.858999999999995</cx:pt>
          <cx:pt idx="16868">81.974000000000004</cx:pt>
          <cx:pt idx="16869">81.730000000000004</cx:pt>
          <cx:pt idx="16870">82.378</cx:pt>
          <cx:pt idx="16871">81.063999999999993</cx:pt>
          <cx:pt idx="16872">82.608000000000004</cx:pt>
          <cx:pt idx="16873">80.867999999999995</cx:pt>
          <cx:pt idx="16874">82.619</cx:pt>
          <cx:pt idx="16875">81.028999999999996</cx:pt>
          <cx:pt idx="16876">82.286000000000001</cx:pt>
          <cx:pt idx="16877">81.007999999999996</cx:pt>
          <cx:pt idx="16878">82.231999999999999</cx:pt>
          <cx:pt idx="16879">81.007999999999996</cx:pt>
          <cx:pt idx="16880">82.462000000000003</cx:pt>
          <cx:pt idx="16881">81.244</cx:pt>
          <cx:pt idx="16882">82.048000000000002</cx:pt>
          <cx:pt idx="16883">81.453999999999994</cx:pt>
          <cx:pt idx="16884">81.915000000000006</cx:pt>
          <cx:pt idx="16885">81.866</cx:pt>
          <cx:pt idx="16886">81.337000000000003</cx:pt>
          <cx:pt idx="16887">82.474999999999994</cx:pt>
          <cx:pt idx="16888">81.591999999999999</cx:pt>
          <cx:pt idx="16889">82.444999999999993</cx:pt>
          <cx:pt idx="16890">81.192999999999998</cx:pt>
          <cx:pt idx="16891">82.780000000000001</cx:pt>
          <cx:pt idx="16892">81.415999999999997</cx:pt>
          <cx:pt idx="16893">82.724999999999994</cx:pt>
          <cx:pt idx="16894">80.909000000000006</cx:pt>
          <cx:pt idx="16895">82.977000000000004</cx:pt>
          <cx:pt idx="16896">80.787999999999997</cx:pt>
          <cx:pt idx="16897">82.200000000000003</cx:pt>
          <cx:pt idx="16898">81.120999999999995</cx:pt>
          <cx:pt idx="16899">82.509</cx:pt>
          <cx:pt idx="16900">81.867000000000004</cx:pt>
          <cx:pt idx="16901">81.846000000000004</cx:pt>
          <cx:pt idx="16902">81.551000000000002</cx:pt>
          <cx:pt idx="16903">81.593000000000004</cx:pt>
          <cx:pt idx="16904">82.203999999999994</cx:pt>
          <cx:pt idx="16905">81.977000000000004</cx:pt>
          <cx:pt idx="16906">81.146000000000001</cx:pt>
          <cx:pt idx="16907">82.866</cx:pt>
          <cx:pt idx="16908">81.495999999999995</cx:pt>
          <cx:pt idx="16909">82.792000000000002</cx:pt>
          <cx:pt idx="16910">80.936000000000007</cx:pt>
          <cx:pt idx="16911">80.875</cx:pt>
          <cx:pt idx="16912">82.218000000000004</cx:pt>
          <cx:pt idx="16913">80.772000000000006</cx:pt>
          <cx:pt idx="16914">82.622</cx:pt>
          <cx:pt idx="16915">81.082999999999998</cx:pt>
          <cx:pt idx="16916">82.369</cx:pt>
          <cx:pt idx="16917">81.549999999999997</cx:pt>
          <cx:pt idx="16918">81.983999999999995</cx:pt>
          <cx:pt idx="16919">81.555000000000007</cx:pt>
          <cx:pt idx="16920">82.019000000000005</cx:pt>
          <cx:pt idx="16921">81.722999999999999</cx:pt>
          <cx:pt idx="16922">81.427000000000007</cx:pt>
          <cx:pt idx="16923">82.090999999999994</cx:pt>
          <cx:pt idx="16924">81.393000000000001</cx:pt>
          <cx:pt idx="16925">82.290000000000006</cx:pt>
          <cx:pt idx="16926">80.950000000000003</cx:pt>
          <cx:pt idx="16927">82.921999999999997</cx:pt>
          <cx:pt idx="16928">81.341999999999999</cx:pt>
          <cx:pt idx="16929">82.777000000000001</cx:pt>
          <cx:pt idx="16930">81.025000000000006</cx:pt>
          <cx:pt idx="16931">82.212999999999994</cx:pt>
          <cx:pt idx="16932">81.103999999999999</cx:pt>
          <cx:pt idx="16933">82.248999999999995</cx:pt>
          <cx:pt idx="16934">81.557000000000002</cx:pt>
          <cx:pt idx="16935">82.245000000000005</cx:pt>
          <cx:pt idx="16936">81.227999999999994</cx:pt>
          <cx:pt idx="16937">81.986000000000004</cx:pt>
          <cx:pt idx="16938">81.453999999999994</cx:pt>
          <cx:pt idx="16939">81.460999999999999</cx:pt>
          <cx:pt idx="16940">82.230000000000004</cx:pt>
          <cx:pt idx="16941">81.191000000000003</cx:pt>
          <cx:pt idx="16942">82.221000000000004</cx:pt>
          <cx:pt idx="16943">81.280000000000001</cx:pt>
          <cx:pt idx="16944">82.388000000000005</cx:pt>
          <cx:pt idx="16945">81.007999999999996</cx:pt>
          <cx:pt idx="16946">82.447999999999993</cx:pt>
          <cx:pt idx="16947">81.183999999999997</cx:pt>
          <cx:pt idx="16948">82.790000000000006</cx:pt>
          <cx:pt idx="16949">81.319999999999993</cx:pt>
          <cx:pt idx="16950">82.495999999999995</cx:pt>
          <cx:pt idx="16951">81.036000000000001</cx:pt>
          <cx:pt idx="16952">82.527000000000001</cx:pt>
          <cx:pt idx="16953">81.156000000000006</cx:pt>
          <cx:pt idx="16954">82.013999999999996</cx:pt>
          <cx:pt idx="16955">81.626000000000005</cx:pt>
          <cx:pt idx="16956">81.835999999999999</cx:pt>
          <cx:pt idx="16957">81.799000000000007</cx:pt>
          <cx:pt idx="16958">81.561999999999998</cx:pt>
          <cx:pt idx="16959">81.997</cx:pt>
          <cx:pt idx="16960">81.531000000000006</cx:pt>
          <cx:pt idx="16961">82.248000000000005</cx:pt>
          <cx:pt idx="16962">81.076999999999998</cx:pt>
          <cx:pt idx="16963">82.602000000000004</cx:pt>
          <cx:pt idx="16964">80.885000000000005</cx:pt>
          <cx:pt idx="16965">82.608000000000004</cx:pt>
          <cx:pt idx="16966">81.073999999999998</cx:pt>
          <cx:pt idx="16967">82.962999999999994</cx:pt>
          <cx:pt idx="16968">81.117000000000004</cx:pt>
          <cx:pt idx="16969">82.846000000000004</cx:pt>
          <cx:pt idx="16970">81.554000000000002</cx:pt>
          <cx:pt idx="16971">82.516999999999996</cx:pt>
          <cx:pt idx="16972">81.644000000000005</cx:pt>
          <cx:pt idx="16973">81.881</cx:pt>
          <cx:pt idx="16974">81.644000000000005</cx:pt>
          <cx:pt idx="16975">81.725999999999999</cx:pt>
          <cx:pt idx="16976">81.780000000000001</cx:pt>
          <cx:pt idx="16977">81.959000000000003</cx:pt>
          <cx:pt idx="16978">82.024000000000001</cx:pt>
          <cx:pt idx="16979">81.242000000000004</cx:pt>
          <cx:pt idx="16980">82.206000000000003</cx:pt>
          <cx:pt idx="16981">80.960999999999999</cx:pt>
          <cx:pt idx="16982">82.149000000000001</cx:pt>
          <cx:pt idx="16983">80.980000000000004</cx:pt>
          <cx:pt idx="16984">80.953999999999994</cx:pt>
          <cx:pt idx="16985">82.605000000000004</cx:pt>
          <cx:pt idx="16986">81.129000000000005</cx:pt>
          <cx:pt idx="16987">82.293000000000006</cx:pt>
          <cx:pt idx="16988">81.079999999999998</cx:pt>
          <cx:pt idx="16989">81.674999999999997</cx:pt>
          <cx:pt idx="16990">81.787000000000006</cx:pt>
          <cx:pt idx="16991">81.537000000000006</cx:pt>
          <cx:pt idx="16992">81.634</cx:pt>
          <cx:pt idx="16993">81.884</cx:pt>
          <cx:pt idx="16994">81.426000000000002</cx:pt>
          <cx:pt idx="16995">81.890000000000001</cx:pt>
          <cx:pt idx="16996">80.876999999999995</cx:pt>
          <cx:pt idx="16997">81.822999999999993</cx:pt>
          <cx:pt idx="16998">81.097999999999999</cx:pt>
          <cx:pt idx="16999">82.881</cx:pt>
          <cx:pt idx="17000">81.227000000000004</cx:pt>
          <cx:pt idx="17001">82.320999999999998</cx:pt>
          <cx:pt idx="17002">80.997</cx:pt>
          <cx:pt idx="17003">82.799999999999997</cx:pt>
          <cx:pt idx="17004">81.317999999999998</cx:pt>
          <cx:pt idx="17005">82.816000000000003</cx:pt>
          <cx:pt idx="17006">81.795000000000002</cx:pt>
          <cx:pt idx="17007">82.329999999999998</cx:pt>
          <cx:pt idx="17008">81.442999999999998</cx:pt>
          <cx:pt idx="17009">82.283000000000001</cx:pt>
          <cx:pt idx="17010">82.159000000000006</cx:pt>
          <cx:pt idx="17011">81.953000000000003</cx:pt>
          <cx:pt idx="17012">82.337000000000003</cx:pt>
          <cx:pt idx="17013">82.052000000000007</cx:pt>
          <cx:pt idx="17014">82.004999999999995</cx:pt>
          <cx:pt idx="17015">81.353999999999999</cx:pt>
          <cx:pt idx="17016">82.466999999999999</cx:pt>
          <cx:pt idx="17017">81.337000000000003</cx:pt>
          <cx:pt idx="17018">81.082999999999998</cx:pt>
          <cx:pt idx="17019">82.381</cx:pt>
          <cx:pt idx="17020">81.063000000000002</cx:pt>
          <cx:pt idx="17021">82.546000000000006</cx:pt>
          <cx:pt idx="17022">81.192999999999998</cx:pt>
          <cx:pt idx="17023">82.155000000000001</cx:pt>
          <cx:pt idx="17024">81.912000000000006</cx:pt>
          <cx:pt idx="17025">82.367999999999995</cx:pt>
          <cx:pt idx="17026">81.403000000000006</cx:pt>
          <cx:pt idx="17027">82.256</cx:pt>
          <cx:pt idx="17028">81.760000000000005</cx:pt>
          <cx:pt idx="17029">82.474999999999994</cx:pt>
          <cx:pt idx="17030">82.058000000000007</cx:pt>
          <cx:pt idx="17031">81.254999999999995</cx:pt>
          <cx:pt idx="17032">82.069000000000003</cx:pt>
          <cx:pt idx="17033">81.028000000000006</cx:pt>
          <cx:pt idx="17034">82.554000000000002</cx:pt>
          <cx:pt idx="17035">81.311000000000007</cx:pt>
          <cx:pt idx="17036">82.772999999999996</cx:pt>
          <cx:pt idx="17037">81.043000000000006</cx:pt>
          <cx:pt idx="17038">82.828999999999994</cx:pt>
          <cx:pt idx="17039">80.926000000000002</cx:pt>
          <cx:pt idx="17040">82.340999999999994</cx:pt>
          <cx:pt idx="17041">81.085999999999999</cx:pt>
          <cx:pt idx="17042">82.349999999999994</cx:pt>
          <cx:pt idx="17043">81.031000000000006</cx:pt>
          <cx:pt idx="17044">82.144000000000005</cx:pt>
          <cx:pt idx="17045">81.509</cx:pt>
          <cx:pt idx="17046">81.605000000000004</cx:pt>
          <cx:pt idx="17047">81.728999999999999</cx:pt>
          <cx:pt idx="17048">81.616</cx:pt>
          <cx:pt idx="17049">82.244</cx:pt>
          <cx:pt idx="17050">81.733000000000004</cx:pt>
          <cx:pt idx="17051">82.724999999999994</cx:pt>
          <cx:pt idx="17052">81.085999999999999</cx:pt>
          <cx:pt idx="17053">82.302999999999997</cx:pt>
          <cx:pt idx="17054">81.170000000000002</cx:pt>
          <cx:pt idx="17055">82.144999999999996</cx:pt>
          <cx:pt idx="17056">81.066999999999993</cx:pt>
          <cx:pt idx="17057">82.623000000000005</cx:pt>
          <cx:pt idx="17058">81.143000000000001</cx:pt>
          <cx:pt idx="17059">82.430000000000007</cx:pt>
          <cx:pt idx="17060">81.366</cx:pt>
          <cx:pt idx="17061">82.450000000000003</cx:pt>
          <cx:pt idx="17062">81.218000000000004</cx:pt>
          <cx:pt idx="17063">82.182000000000002</cx:pt>
          <cx:pt idx="17064">81.498000000000005</cx:pt>
          <cx:pt idx="17065">81.528999999999996</cx:pt>
          <cx:pt idx="17066">81.804000000000002</cx:pt>
          <cx:pt idx="17067">81.474000000000004</cx:pt>
          <cx:pt idx="17068">82.010000000000005</cx:pt>
          <cx:pt idx="17069">81.135000000000005</cx:pt>
          <cx:pt idx="17070">82.417000000000002</cx:pt>
          <cx:pt idx="17071">81.412999999999997</cx:pt>
          <cx:pt idx="17072">81.018000000000001</cx:pt>
          <cx:pt idx="17073">82.766999999999996</cx:pt>
          <cx:pt idx="17074">80.986999999999995</cx:pt>
          <cx:pt idx="17075">82.168999999999997</cx:pt>
          <cx:pt idx="17076">81.313000000000002</cx:pt>
          <cx:pt idx="17077">82.296999999999997</cx:pt>
          <cx:pt idx="17078">81.418999999999997</cx:pt>
          <cx:pt idx="17079">82.616</cx:pt>
          <cx:pt idx="17080">81.650999999999996</cx:pt>
          <cx:pt idx="17081">82.022000000000006</cx:pt>
          <cx:pt idx="17082">81.570999999999998</cx:pt>
          <cx:pt idx="17083">81.629999999999995</cx:pt>
          <cx:pt idx="17084">81.722999999999999</cx:pt>
          <cx:pt idx="17085">81.712000000000003</cx:pt>
          <cx:pt idx="17086">82.266000000000005</cx:pt>
          <cx:pt idx="17087">81.352000000000004</cx:pt>
          <cx:pt idx="17088">82.122</cx:pt>
          <cx:pt idx="17089">81.322999999999993</cx:pt>
          <cx:pt idx="17090">82.659999999999997</cx:pt>
          <cx:pt idx="17091">81.414000000000001</cx:pt>
          <cx:pt idx="17092">82.570999999999998</cx:pt>
          <cx:pt idx="17093">81.001000000000005</cx:pt>
          <cx:pt idx="17094">82.616</cx:pt>
          <cx:pt idx="17095">81.259</cx:pt>
          <cx:pt idx="17096">82.807000000000002</cx:pt>
          <cx:pt idx="17097">81.179000000000002</cx:pt>
          <cx:pt idx="17098">82.049999999999997</cx:pt>
          <cx:pt idx="17099">81.390000000000001</cx:pt>
          <cx:pt idx="17100">81.805000000000007</cx:pt>
          <cx:pt idx="17101">81.480999999999995</cx:pt>
          <cx:pt idx="17102">82.015000000000001</cx:pt>
          <cx:pt idx="17103">81.966999999999999</cx:pt>
          <cx:pt idx="17104">81.299999999999997</cx:pt>
          <cx:pt idx="17105">81.856999999999999</cx:pt>
          <cx:pt idx="17106">81.227000000000004</cx:pt>
          <cx:pt idx="17107">82.433000000000007</cx:pt>
          <cx:pt idx="17108">81.150999999999996</cx:pt>
          <cx:pt idx="17109">82.515000000000001</cx:pt>
          <cx:pt idx="17110">81.025000000000006</cx:pt>
          <cx:pt idx="17111">82.066999999999993</cx:pt>
          <cx:pt idx="17112">81.478999999999999</cx:pt>
          <cx:pt idx="17113">82.790999999999997</cx:pt>
          <cx:pt idx="17114">81.210999999999999</cx:pt>
          <cx:pt idx="17115">82.093000000000004</cx:pt>
          <cx:pt idx="17116">81.290000000000006</cx:pt>
          <cx:pt idx="17117">82.207999999999998</cx:pt>
          <cx:pt idx="17118">81.414000000000001</cx:pt>
          <cx:pt idx="17119">82.021000000000001</cx:pt>
          <cx:pt idx="17120">81.543999999999997</cx:pt>
          <cx:pt idx="17121">81.774000000000001</cx:pt>
          <cx:pt idx="17122">82.040999999999997</cx:pt>
          <cx:pt idx="17123">81.414000000000001</cx:pt>
          <cx:pt idx="17124">82.021000000000001</cx:pt>
          <cx:pt idx="17125">81.093999999999994</cx:pt>
          <cx:pt idx="17126">82.650999999999996</cx:pt>
          <cx:pt idx="17127">81.126999999999995</cx:pt>
          <cx:pt idx="17128">82.376000000000005</cx:pt>
          <cx:pt idx="17129">80.944999999999993</cx:pt>
          <cx:pt idx="17130">82.209999999999994</cx:pt>
          <cx:pt idx="17131">80.991</cx:pt>
          <cx:pt idx="17132">82.608000000000004</cx:pt>
          <cx:pt idx="17133">81.667000000000002</cx:pt>
          <cx:pt idx="17134">82.704999999999998</cx:pt>
          <cx:pt idx="17135">81.265000000000001</cx:pt>
          <cx:pt idx="17136">82.480999999999995</cx:pt>
          <cx:pt idx="17137">81.698999999999998</cx:pt>
          <cx:pt idx="17138">81.906999999999996</cx:pt>
          <cx:pt idx="17139">81.643000000000001</cx:pt>
          <cx:pt idx="17140">81.546999999999997</cx:pt>
          <cx:pt idx="17141">81.805999999999997</cx:pt>
          <cx:pt idx="17142">81.227999999999994</cx:pt>
          <cx:pt idx="17143">82.207999999999998</cx:pt>
          <cx:pt idx="17144">81.167000000000002</cx:pt>
          <cx:pt idx="17145">82.477999999999994</cx:pt>
          <cx:pt idx="17146">81.227999999999994</cx:pt>
          <cx:pt idx="17147">82.162000000000006</cx:pt>
          <cx:pt idx="17148">81.046000000000006</cx:pt>
          <cx:pt idx="17149">82.156000000000006</cx:pt>
          <cx:pt idx="17150">81.134</cx:pt>
          <cx:pt idx="17151">82.066999999999993</cx:pt>
          <cx:pt idx="17152">81.772999999999996</cx:pt>
          <cx:pt idx="17153">82.283000000000001</cx:pt>
          <cx:pt idx="17154">82.186000000000007</cx:pt>
          <cx:pt idx="17155">82.146000000000001</cx:pt>
          <cx:pt idx="17156">81.634</cx:pt>
          <cx:pt idx="17157">82.028000000000006</cx:pt>
          <cx:pt idx="17158">81.701999999999998</cx:pt>
          <cx:pt idx="17159">81.757999999999996</cx:pt>
          <cx:pt idx="17160">82.099999999999994</cx:pt>
          <cx:pt idx="17161">81.575000000000003</cx:pt>
          <cx:pt idx="17162">81.945999999999998</cx:pt>
          <cx:pt idx="17163">81.313000000000002</cx:pt>
          <cx:pt idx="17164">82.569999999999993</cx:pt>
          <cx:pt idx="17165">81.052999999999997</cx:pt>
          <cx:pt idx="17166">82.313000000000002</cx:pt>
          <cx:pt idx="17167">80.799000000000007</cx:pt>
          <cx:pt idx="17168">82.613</cx:pt>
          <cx:pt idx="17169">80.900999999999996</cx:pt>
          <cx:pt idx="17170">82.316999999999993</cx:pt>
          <cx:pt idx="17171">81.069999999999993</cx:pt>
          <cx:pt idx="17172">82.524000000000001</cx:pt>
          <cx:pt idx="17173">81.379000000000005</cx:pt>
          <cx:pt idx="17174">81.855999999999995</cx:pt>
          <cx:pt idx="17175">82.168000000000006</cx:pt>
          <cx:pt idx="17176">82.450999999999993</cx:pt>
          <cx:pt idx="17177">81.906999999999996</cx:pt>
          <cx:pt idx="17178">81.561999999999998</cx:pt>
          <cx:pt idx="17179">81.849000000000004</cx:pt>
          <cx:pt idx="17180">81.144999999999996</cx:pt>
          <cx:pt idx="17181">82.025000000000006</cx:pt>
          <cx:pt idx="17182">81.308000000000007</cx:pt>
          <cx:pt idx="17183">82.141999999999996</cx:pt>
          <cx:pt idx="17184">80.813000000000002</cx:pt>
          <cx:pt idx="17185">82.415999999999997</cx:pt>
          <cx:pt idx="17186">81.210999999999999</cx:pt>
          <cx:pt idx="17187">82.233999999999995</cx:pt>
          <cx:pt idx="17188">81.585999999999999</cx:pt>
          <cx:pt idx="17189">82.022000000000006</cx:pt>
          <cx:pt idx="17190">81.167000000000002</cx:pt>
          <cx:pt idx="17191">81.822000000000003</cx:pt>
          <cx:pt idx="17192">81.301000000000002</cx:pt>
          <cx:pt idx="17193">82.016999999999996</cx:pt>
          <cx:pt idx="17194">81.591999999999999</cx:pt>
          <cx:pt idx="17195">81.784000000000006</cx:pt>
          <cx:pt idx="17196">82.731999999999999</cx:pt>
          <cx:pt idx="17197">81.820999999999998</cx:pt>
          <cx:pt idx="17198">81.969999999999999</cx:pt>
          <cx:pt idx="17199">81.486000000000004</cx:pt>
          <cx:pt idx="17200">82.405000000000001</cx:pt>
          <cx:pt idx="17201">81.287000000000006</cx:pt>
          <cx:pt idx="17202">82.200999999999993</cx:pt>
          <cx:pt idx="17203">81.203999999999994</cx:pt>
          <cx:pt idx="17204">82.018000000000001</cx:pt>
          <cx:pt idx="17205">81.090999999999994</cx:pt>
          <cx:pt idx="17206">82.459999999999994</cx:pt>
          <cx:pt idx="17207">81.364000000000004</cx:pt>
          <cx:pt idx="17208">81.977000000000004</cx:pt>
          <cx:pt idx="17209">81.227000000000004</cx:pt>
          <cx:pt idx="17210">81.775000000000006</cx:pt>
          <cx:pt idx="17211">81.465000000000003</cx:pt>
          <cx:pt idx="17212">82.034999999999997</cx:pt>
          <cx:pt idx="17213">81.593000000000004</cx:pt>
          <cx:pt idx="17214">81.855999999999995</cx:pt>
          <cx:pt idx="17215">81.704999999999998</cx:pt>
          <cx:pt idx="17216">81.376000000000005</cx:pt>
          <cx:pt idx="17217">82.224000000000004</cx:pt>
          <cx:pt idx="17218">81.909000000000006</cx:pt>
          <cx:pt idx="17219">82.527000000000001</cx:pt>
          <cx:pt idx="17220">81.238</cx:pt>
          <cx:pt idx="17221">82.524000000000001</cx:pt>
          <cx:pt idx="17222">81.043000000000006</cx:pt>
          <cx:pt idx="17223">82.233999999999995</cx:pt>
          <cx:pt idx="17224">80.975999999999999</cx:pt>
          <cx:pt idx="17225">82.426000000000002</cx:pt>
          <cx:pt idx="17226">81.108000000000004</cx:pt>
          <cx:pt idx="17227">82.436000000000007</cx:pt>
          <cx:pt idx="17228">81.304000000000002</cx:pt>
          <cx:pt idx="17229">82.149000000000001</cx:pt>
          <cx:pt idx="17230">81.748999999999995</cx:pt>
          <cx:pt idx="17231">81.647000000000006</cx:pt>
          <cx:pt idx="17232">81.619</cx:pt>
          <cx:pt idx="17233">81.900000000000006</cx:pt>
          <cx:pt idx="17234">82.081999999999994</cx:pt>
          <cx:pt idx="17235">81.069999999999993</cx:pt>
          <cx:pt idx="17236">82.207999999999998</cx:pt>
          <cx:pt idx="17237">81.138000000000005</cx:pt>
          <cx:pt idx="17238">81.361000000000004</cx:pt>
          <cx:pt idx="17239">82.096999999999994</cx:pt>
          <cx:pt idx="17240">81.155000000000001</cx:pt>
          <cx:pt idx="17241">82.144000000000005</cx:pt>
          <cx:pt idx="17242">81.117000000000004</cx:pt>
          <cx:pt idx="17243">82.399000000000001</cx:pt>
          <cx:pt idx="17244">81.253</cx:pt>
          <cx:pt idx="17245">82.528999999999996</cx:pt>
          <cx:pt idx="17246">81.239000000000004</cx:pt>
          <cx:pt idx="17247">81.908000000000001</cx:pt>
          <cx:pt idx="17248">81.751000000000005</cx:pt>
          <cx:pt idx="17249">82.093999999999994</cx:pt>
          <cx:pt idx="17250">81.790999999999997</cx:pt>
          <cx:pt idx="17251">81.323999999999998</cx:pt>
          <cx:pt idx="17252">82.295000000000002</cx:pt>
          <cx:pt idx="17253">81.286000000000001</cx:pt>
          <cx:pt idx="17254">82.474000000000004</cx:pt>
          <cx:pt idx="17255">81.308000000000007</cx:pt>
          <cx:pt idx="17256">82.031999999999996</cx:pt>
          <cx:pt idx="17257">81.210999999999999</cx:pt>
          <cx:pt idx="17258">82.894000000000005</cx:pt>
          <cx:pt idx="17259">81.159999999999997</cx:pt>
          <cx:pt idx="17260">82.132000000000005</cx:pt>
          <cx:pt idx="17261">80.991</cx:pt>
          <cx:pt idx="17262">82.307000000000002</cx:pt>
          <cx:pt idx="17263">81.430999999999997</cx:pt>
          <cx:pt idx="17264">81.900999999999996</cx:pt>
          <cx:pt idx="17265">81.375</cx:pt>
          <cx:pt idx="17266">82.430999999999997</cx:pt>
          <cx:pt idx="17267">81.433999999999997</cx:pt>
          <cx:pt idx="17268">82.138999999999996</cx:pt>
          <cx:pt idx="17269">81.358000000000004</cx:pt>
          <cx:pt idx="17270">81.296000000000006</cx:pt>
          <cx:pt idx="17271">82.170000000000002</cx:pt>
          <cx:pt idx="17272">81.433999999999997</cx:pt>
          <cx:pt idx="17273">82.459999999999994</cx:pt>
          <cx:pt idx="17274">80.956999999999994</cx:pt>
          <cx:pt idx="17275">82.484999999999999</cx:pt>
          <cx:pt idx="17276">80.977000000000004</cx:pt>
          <cx:pt idx="17277">82.332999999999998</cx:pt>
          <cx:pt idx="17278">81.081000000000003</cx:pt>
          <cx:pt idx="17279">82.463999999999999</cx:pt>
          <cx:pt idx="17280">81.938000000000002</cx:pt>
          <cx:pt idx="17281">82.072000000000003</cx:pt>
          <cx:pt idx="17282">81.393000000000001</cx:pt>
          <cx:pt idx="17283">82.087000000000003</cx:pt>
          <cx:pt idx="17284">81.468999999999994</cx:pt>
          <cx:pt idx="17285">82.575000000000003</cx:pt>
          <cx:pt idx="17286">81.605999999999995</cx:pt>
          <cx:pt idx="17287">81.828000000000003</cx:pt>
          <cx:pt idx="17288">81.578000000000003</cx:pt>
          <cx:pt idx="17289">81.629999999999995</cx:pt>
          <cx:pt idx="17290">81.932000000000002</cx:pt>
          <cx:pt idx="17291">81.503</cx:pt>
          <cx:pt idx="17292">82.302999999999997</cx:pt>
          <cx:pt idx="17293">81.171999999999997</cx:pt>
          <cx:pt idx="17294">82.161000000000001</cx:pt>
          <cx:pt idx="17295">81.004999999999995</cx:pt>
          <cx:pt idx="17296">82.206999999999994</cx:pt>
          <cx:pt idx="17297">81.001999999999995</cx:pt>
          <cx:pt idx="17298">82.644000000000005</cx:pt>
          <cx:pt idx="17299">81.141999999999996</cx:pt>
          <cx:pt idx="17300">82.554000000000002</cx:pt>
          <cx:pt idx="17301">81.768000000000001</cx:pt>
          <cx:pt idx="17302">82.117999999999995</cx:pt>
          <cx:pt idx="17303">81.506</cx:pt>
          <cx:pt idx="17304">81.856999999999999</cx:pt>
          <cx:pt idx="17305">81.578000000000003</cx:pt>
          <cx:pt idx="17306">81.863</cx:pt>
          <cx:pt idx="17307">81.962000000000003</cx:pt>
          <cx:pt idx="17308">81.141000000000005</cx:pt>
          <cx:pt idx="17309">82.097999999999999</cx:pt>
          <cx:pt idx="17310">81.186999999999998</cx:pt>
          <cx:pt idx="17311">81.926000000000002</cx:pt>
          <cx:pt idx="17312">81.287000000000006</cx:pt>
          <cx:pt idx="17313">82.372</cx:pt>
          <cx:pt idx="17314">80.906000000000006</cx:pt>
          <cx:pt idx="17315">82.221000000000004</cx:pt>
          <cx:pt idx="17316">81.219999999999999</cx:pt>
          <cx:pt idx="17317">82.230999999999995</cx:pt>
          <cx:pt idx="17318">81.289000000000001</cx:pt>
          <cx:pt idx="17319">82.025000000000006</cx:pt>
          <cx:pt idx="17320">81.283000000000001</cx:pt>
          <cx:pt idx="17321">82.433999999999997</cx:pt>
          <cx:pt idx="17322">81.894000000000005</cx:pt>
          <cx:pt idx="17323">81.727000000000004</cx:pt>
          <cx:pt idx="17324">81.506</cx:pt>
          <cx:pt idx="17325">82.221000000000004</cx:pt>
          <cx:pt idx="17326">81.894000000000005</cx:pt>
          <cx:pt idx="17327">81.884</cx:pt>
          <cx:pt idx="17328">82.522000000000006</cx:pt>
          <cx:pt idx="17329">81.144999999999996</cx:pt>
          <cx:pt idx="17330">82.385999999999996</cx:pt>
          <cx:pt idx="17331">80.921000000000006</cx:pt>
          <cx:pt idx="17332">82.450999999999993</cx:pt>
          <cx:pt idx="17333">81.150999999999996</cx:pt>
          <cx:pt idx="17334">82.275999999999996</cx:pt>
          <cx:pt idx="17335">81.399000000000001</cx:pt>
          <cx:pt idx="17336">82.400000000000006</cx:pt>
          <cx:pt idx="17337">81.171999999999997</cx:pt>
          <cx:pt idx="17338">82.227999999999994</cx:pt>
          <cx:pt idx="17339">81.341999999999999</cx:pt>
          <cx:pt idx="17340">82.085999999999999</cx:pt>
          <cx:pt idx="17341">81.849000000000004</cx:pt>
          <cx:pt idx="17342">82.131</cx:pt>
          <cx:pt idx="17343">82.031999999999996</cx:pt>
          <cx:pt idx="17344">81.557000000000002</cx:pt>
          <cx:pt idx="17345">82.045000000000002</cx:pt>
          <cx:pt idx="17346">81.100999999999999</cx:pt>
          <cx:pt idx="17347">82.328000000000003</cx:pt>
          <cx:pt idx="17348">81.117999999999995</cx:pt>
          <cx:pt idx="17349">82.356999999999999</cx:pt>
          <cx:pt idx="17350">81.159000000000006</cx:pt>
          <cx:pt idx="17351">82.186999999999998</cx:pt>
          <cx:pt idx="17352">81.244</cx:pt>
          <cx:pt idx="17353">82.111000000000004</cx:pt>
          <cx:pt idx="17354">80.891999999999996</cx:pt>
          <cx:pt idx="17355">82.271000000000001</cx:pt>
          <cx:pt idx="17356">81.170000000000002</cx:pt>
          <cx:pt idx="17357">82.180000000000007</cx:pt>
          <cx:pt idx="17358">81.415999999999997</cx:pt>
          <cx:pt idx="17359">82.347999999999999</cx:pt>
          <cx:pt idx="17360">81.411000000000001</cx:pt>
          <cx:pt idx="17361">81.811000000000007</cx:pt>
          <cx:pt idx="17362">81.882999999999996</cx:pt>
          <cx:pt idx="17363">82.316000000000003</cx:pt>
          <cx:pt idx="17364">82.590999999999994</cx:pt>
          <cx:pt idx="17365">81.162999999999997</cx:pt>
          <cx:pt idx="17366">82.046000000000006</cx:pt>
          <cx:pt idx="17367">81.317999999999998</cx:pt>
          <cx:pt idx="17368">82.441000000000003</cx:pt>
          <cx:pt idx="17369">81.031000000000006</cx:pt>
          <cx:pt idx="17370">82.231999999999999</cx:pt>
          <cx:pt idx="17371">81.132000000000005</cx:pt>
          <cx:pt idx="17372">82.534000000000006</cx:pt>
          <cx:pt idx="17373">80.939999999999998</cx:pt>
          <cx:pt idx="17374">82.096000000000004</cx:pt>
          <cx:pt idx="17375">81.251999999999995</cx:pt>
          <cx:pt idx="17376">81.994</cx:pt>
          <cx:pt idx="17377">81.251999999999995</cx:pt>
          <cx:pt idx="17378">82.244</cx:pt>
          <cx:pt idx="17379">81.677999999999997</cx:pt>
          <cx:pt idx="17380">82.004000000000005</cx:pt>
          <cx:pt idx="17381">81.900000000000006</cx:pt>
          <cx:pt idx="17382">81.656999999999996</cx:pt>
          <cx:pt idx="17383">82.310000000000002</cx:pt>
          <cx:pt idx="17384">82.088999999999999</cx:pt>
          <cx:pt idx="17385">82.712000000000003</cx:pt>
          <cx:pt idx="17386">81.215000000000003</cx:pt>
          <cx:pt idx="17387">82.218000000000004</cx:pt>
          <cx:pt idx="17388">81.200999999999993</cx:pt>
          <cx:pt idx="17389">82.082999999999998</cx:pt>
          <cx:pt idx="17390">81.135999999999996</cx:pt>
          <cx:pt idx="17391">82.385000000000005</cx:pt>
          <cx:pt idx="17392">81.147999999999996</cx:pt>
          <cx:pt idx="17393">82.581999999999994</cx:pt>
          <cx:pt idx="17394">81.343999999999994</cx:pt>
          <cx:pt idx="17395">82.028000000000006</cx:pt>
          <cx:pt idx="17396">81.290000000000006</cx:pt>
          <cx:pt idx="17397">81.795000000000002</cx:pt>
          <cx:pt idx="17398">81.822000000000003</cx:pt>
          <cx:pt idx="17399">81.531000000000006</cx:pt>
          <cx:pt idx="17400">81.820999999999998</cx:pt>
          <cx:pt idx="17401">81.299999999999997</cx:pt>
          <cx:pt idx="17402">82.561000000000007</cx:pt>
          <cx:pt idx="17403">81.465999999999994</cx:pt>
          <cx:pt idx="17404">82.010999999999996</cx:pt>
          <cx:pt idx="17405">81.697999999999993</cx:pt>
          <cx:pt idx="17406">82.731999999999999</cx:pt>
          <cx:pt idx="17407">81.162999999999997</cx:pt>
          <cx:pt idx="17408">82.052999999999997</cx:pt>
          <cx:pt idx="17409">80.850999999999999</cx:pt>
          <cx:pt idx="17410">82.069999999999993</cx:pt>
          <cx:pt idx="17411">81.280000000000001</cx:pt>
          <cx:pt idx="17412">82.165000000000006</cx:pt>
          <cx:pt idx="17413">81.423000000000002</cx:pt>
          <cx:pt idx="17414">81.989999999999995</cx:pt>
          <cx:pt idx="17415">81.921000000000006</cx:pt>
          <cx:pt idx="17416">81.784999999999997</cx:pt>
          <cx:pt idx="17417">81.650999999999996</cx:pt>
          <cx:pt idx="17418">81.503</cx:pt>
          <cx:pt idx="17419">81.908000000000001</cx:pt>
          <cx:pt idx="17420">81.284999999999997</cx:pt>
          <cx:pt idx="17421">82.218000000000004</cx:pt>
          <cx:pt idx="17422">81.457999999999998</cx:pt>
          <cx:pt idx="17423">81.900000000000006</cx:pt>
          <cx:pt idx="17424">81.159000000000006</cx:pt>
          <cx:pt idx="17425">82.501999999999995</cx:pt>
          <cx:pt idx="17426">81.650000000000006</cx:pt>
          <cx:pt idx="17427">82.555000000000007</cx:pt>
          <cx:pt idx="17428">81.125</cx:pt>
          <cx:pt idx="17429">82.317999999999998</cx:pt>
          <cx:pt idx="17430">81.174000000000007</cx:pt>
          <cx:pt idx="17431">81.938000000000002</cx:pt>
          <cx:pt idx="17432">81.319999999999993</cx:pt>
          <cx:pt idx="17433">81.757000000000005</cx:pt>
          <cx:pt idx="17434">81.727000000000004</cx:pt>
          <cx:pt idx="17435">82.123999999999995</cx:pt>
          <cx:pt idx="17436">81.882999999999996</cx:pt>
          <cx:pt idx="17437">81.308000000000007</cx:pt>
          <cx:pt idx="17438">81.879999999999995</cx:pt>
          <cx:pt idx="17439">81.486000000000004</cx:pt>
          <cx:pt idx="17440">82.230999999999995</cx:pt>
          <cx:pt idx="17441">81.248000000000005</cx:pt>
          <cx:pt idx="17442">82.159000000000006</cx:pt>
          <cx:pt idx="17443">81.278999999999996</cx:pt>
          <cx:pt idx="17444">81.932000000000002</cx:pt>
          <cx:pt idx="17445">81.272999999999996</cx:pt>
          <cx:pt idx="17446">82.069999999999993</cx:pt>
          <cx:pt idx="17447">81.656999999999996</cx:pt>
          <cx:pt idx="17448">82.439999999999998</cx:pt>
          <cx:pt idx="17449">81.228999999999999</cx:pt>
          <cx:pt idx="17450">81.805999999999997</cx:pt>
          <cx:pt idx="17451">81.688000000000002</cx:pt>
          <cx:pt idx="17452">82.058000000000007</cx:pt>
          <cx:pt idx="17453">81.439999999999998</cx:pt>
          <cx:pt idx="17454">81.578000000000003</cx:pt>
          <cx:pt idx="17455">82.161000000000001</cx:pt>
          <cx:pt idx="17456">81.929000000000002</cx:pt>
          <cx:pt idx="17457">82.320999999999998</cx:pt>
          <cx:pt idx="17458">81.409000000000006</cx:pt>
          <cx:pt idx="17459">82.049999999999997</cx:pt>
          <cx:pt idx="17460">81.176000000000002</cx:pt>
          <cx:pt idx="17461">82.149000000000001</cx:pt>
          <cx:pt idx="17462">81.191000000000003</cx:pt>
          <cx:pt idx="17463">82.266000000000005</cx:pt>
          <cx:pt idx="17464">81.599999999999994</cx:pt>
          <cx:pt idx="17465">82.113</cx:pt>
          <cx:pt idx="17466">81.194000000000003</cx:pt>
          <cx:pt idx="17467">82.361999999999995</cx:pt>
          <cx:pt idx="17468">81.540000000000006</cx:pt>
          <cx:pt idx="17469">82.793999999999997</cx:pt>
          <cx:pt idx="17470">81.305999999999997</cx:pt>
          <cx:pt idx="17471">82.073999999999998</cx:pt>
          <cx:pt idx="17472">81.784000000000006</cx:pt>
          <cx:pt idx="17473">81.620000000000005</cx:pt>
          <cx:pt idx="17474">81.805000000000007</cx:pt>
          <cx:pt idx="17475">81.573999999999998</cx:pt>
          <cx:pt idx="17476">82.265000000000001</cx:pt>
          <cx:pt idx="17477">81.519000000000005</cx:pt>
          <cx:pt idx="17478">82.049999999999997</cx:pt>
          <cx:pt idx="17479">81.159000000000006</cx:pt>
          <cx:pt idx="17480">81.935000000000002</cx:pt>
          <cx:pt idx="17481">81.073999999999998</cx:pt>
          <cx:pt idx="17482">82.549999999999997</cx:pt>
          <cx:pt idx="17483">81.293000000000006</cx:pt>
          <cx:pt idx="17484">82.347999999999999</cx:pt>
          <cx:pt idx="17485">81.248999999999995</cx:pt>
          <cx:pt idx="17486">82.263000000000005</cx:pt>
          <cx:pt idx="17487">81.149000000000001</cx:pt>
          <cx:pt idx="17488">82.072999999999993</cx:pt>
          <cx:pt idx="17489">81.686999999999998</cx:pt>
          <cx:pt idx="17490">82.442999999999998</cx:pt>
          <cx:pt idx="17491">81.849000000000004</cx:pt>
          <cx:pt idx="17492">81.897999999999996</cx:pt>
          <cx:pt idx="17493">81.856999999999999</cx:pt>
          <cx:pt idx="17494">81.465999999999994</cx:pt>
          <cx:pt idx="17495">82.093000000000004</cx:pt>
          <cx:pt idx="17496">81.272999999999996</cx:pt>
          <cx:pt idx="17497">82.045000000000002</cx:pt>
          <cx:pt idx="17498">81.221999999999994</cx:pt>
          <cx:pt idx="17499">82.239999999999995</cx:pt>
          <cx:pt idx="17500">81.167000000000002</cx:pt>
          <cx:pt idx="17501">82.575000000000003</cx:pt>
          <cx:pt idx="17502">81.200000000000003</cx:pt>
          <cx:pt idx="17503">82.024000000000001</cx:pt>
          <cx:pt idx="17504">81.233999999999995</cx:pt>
          <cx:pt idx="17505">82.149000000000001</cx:pt>
          <cx:pt idx="17506">81.117999999999995</cx:pt>
          <cx:pt idx="17507">81.912000000000006</cx:pt>
          <cx:pt idx="17508">81.454999999999998</cx:pt>
          <cx:pt idx="17509">81.516999999999996</cx:pt>
          <cx:pt idx="17510">82.111000000000004</cx:pt>
          <cx:pt idx="17511">81.954999999999998</cx:pt>
          <cx:pt idx="17512">82.200000000000003</cx:pt>
          <cx:pt idx="17513">81.366</cx:pt>
          <cx:pt idx="17514">81.911000000000001</cx:pt>
          <cx:pt idx="17515">81.576999999999998</cx:pt>
          <cx:pt idx="17516">81.784000000000006</cx:pt>
          <cx:pt idx="17517">81.132000000000005</cx:pt>
          <cx:pt idx="17518">82.111000000000004</cx:pt>
          <cx:pt idx="17519">81.245000000000005</cx:pt>
          <cx:pt idx="17520">82.103999999999999</cx:pt>
          <cx:pt idx="17521">81.146000000000001</cx:pt>
          <cx:pt idx="17522">81.944999999999993</cx:pt>
          <cx:pt idx="17523">81.213999999999999</cx:pt>
          <cx:pt idx="17524">81.725999999999999</cx:pt>
          <cx:pt idx="17525">81.484999999999999</cx:pt>
          <cx:pt idx="17526">82.179000000000002</cx:pt>
          <cx:pt idx="17527">81.403000000000006</cx:pt>
          <cx:pt idx="17528">82.013999999999996</cx:pt>
          <cx:pt idx="17529">81.509</cx:pt>
          <cx:pt idx="17530">81.588999999999999</cx:pt>
          <cx:pt idx="17531">82.484999999999999</cx:pt>
          <cx:pt idx="17532">82.096000000000004</cx:pt>
          <cx:pt idx="17533">82.088999999999999</cx:pt>
          <cx:pt idx="17534">81.248000000000005</cx:pt>
          <cx:pt idx="17535">82.266000000000005</cx:pt>
          <cx:pt idx="17536">81.253</cx:pt>
          <cx:pt idx="17537">82.263000000000005</cx:pt>
          <cx:pt idx="17538">81.049000000000007</cx:pt>
          <cx:pt idx="17539">81.841999999999999</cx:pt>
          <cx:pt idx="17540">81.402000000000001</cx:pt>
          <cx:pt idx="17541">81.837000000000003</cx:pt>
          <cx:pt idx="17542">81.075999999999993</cx:pt>
          <cx:pt idx="17543">81.881</cx:pt>
          <cx:pt idx="17544">81.674999999999997</cx:pt>
          <cx:pt idx="17545">82.010000000000005</cx:pt>
          <cx:pt idx="17546">81.656999999999996</cx:pt>
          <cx:pt idx="17547">81.909000000000006</cx:pt>
          <cx:pt idx="17548">81.450999999999993</cx:pt>
          <cx:pt idx="17549">82.575000000000003</cx:pt>
          <cx:pt idx="17550">82.423000000000002</cx:pt>
          <cx:pt idx="17551">81.834999999999994</cx:pt>
          <cx:pt idx="17552">82.066000000000003</cx:pt>
          <cx:pt idx="17553">82.302999999999997</cx:pt>
          <cx:pt idx="17554">82.283000000000001</cx:pt>
          <cx:pt idx="17555">81.454999999999998</cx:pt>
          <cx:pt idx="17556">82.129000000000005</cx:pt>
          <cx:pt idx="17557">81.219999999999999</cx:pt>
          <cx:pt idx="17558">82.096000000000004</cx:pt>
          <cx:pt idx="17559">81.596000000000004</cx:pt>
          <cx:pt idx="17560">82.138000000000005</cx:pt>
          <cx:pt idx="17561">80.962999999999994</cx:pt>
          <cx:pt idx="17562">81.881</cx:pt>
          <cx:pt idx="17563">81.495999999999995</cx:pt>
          <cx:pt idx="17564">82.182000000000002</cx:pt>
          <cx:pt idx="17565">81.219999999999999</cx:pt>
          <cx:pt idx="17566">81.629999999999995</cx:pt>
          <cx:pt idx="17567">81.081000000000003</cx:pt>
          <cx:pt idx="17568">81.224999999999994</cx:pt>
          <cx:pt idx="17569">82.076999999999998</cx:pt>
          <cx:pt idx="17570">81.534000000000006</cx:pt>
          <cx:pt idx="17571">81.728999999999999</cx:pt>
          <cx:pt idx="17572">81.379000000000005</cx:pt>
          <cx:pt idx="17573">82.177000000000007</cx:pt>
          <cx:pt idx="17574">81.608999999999995</cx:pt>
          <cx:pt idx="17575">81.834999999999994</cx:pt>
          <cx:pt idx="17576">81.980999999999995</cx:pt>
          <cx:pt idx="17577">82.063000000000002</cx:pt>
          <cx:pt idx="17578">81.956999999999994</cx:pt>
          <cx:pt idx="17579">82.055000000000007</cx:pt>
          <cx:pt idx="17580">81.995000000000005</cx:pt>
          <cx:pt idx="17581">81.516000000000005</cx:pt>
          <cx:pt idx="17582">81.454999999999998</cx:pt>
          <cx:pt idx="17583">81.170000000000002</cx:pt>
          <cx:pt idx="17584">81.942999999999998</cx:pt>
          <cx:pt idx="17585">81.234999999999999</cx:pt>
          <cx:pt idx="17586">81.891000000000005</cx:pt>
          <cx:pt idx="17587">81.575000000000003</cx:pt>
          <cx:pt idx="17588">82.835999999999999</cx:pt>
          <cx:pt idx="17589">81.001000000000005</cx:pt>
          <cx:pt idx="17590">82.278999999999996</cx:pt>
          <cx:pt idx="17591">81.379999999999995</cx:pt>
          <cx:pt idx="17592">81.653000000000006</cx:pt>
          <cx:pt idx="17593">81.272000000000006</cx:pt>
          <cx:pt idx="17594">82.313000000000002</cx:pt>
          <cx:pt idx="17595">81.760999999999996</cx:pt>
          <cx:pt idx="17596">81.992999999999995</cx:pt>
          <cx:pt idx="17597">81.619</cx:pt>
          <cx:pt idx="17598">81.977000000000004</cx:pt>
          <cx:pt idx="17599">81.801000000000002</cx:pt>
          <cx:pt idx="17600">81.444999999999993</cx:pt>
          <cx:pt idx="17601">81.900000000000006</cx:pt>
          <cx:pt idx="17602">81.566999999999993</cx:pt>
          <cx:pt idx="17603">81.792000000000002</cx:pt>
          <cx:pt idx="17604">81.367999999999995</cx:pt>
          <cx:pt idx="17605">82.224000000000004</cx:pt>
          <cx:pt idx="17606">81.203999999999994</cx:pt>
          <cx:pt idx="17607">81.835999999999999</cx:pt>
          <cx:pt idx="17608">81.231999999999999</cx:pt>
          <cx:pt idx="17609">81.954999999999998</cx:pt>
          <cx:pt idx="17610">81.334000000000003</cx:pt>
          <cx:pt idx="17611">81.790000000000006</cx:pt>
          <cx:pt idx="17612">81.486000000000004</cx:pt>
          <cx:pt idx="17613">81.769999999999996</cx:pt>
          <cx:pt idx="17614">81.778000000000006</cx:pt>
          <cx:pt idx="17615">82.460999999999999</cx:pt>
          <cx:pt idx="17616">81.647000000000006</cx:pt>
          <cx:pt idx="17617">81.680999999999997</cx:pt>
          <cx:pt idx="17618">82.173000000000002</cx:pt>
          <cx:pt idx="17619">81.551000000000002</cx:pt>
          <cx:pt idx="17620">81.944999999999993</cx:pt>
          <cx:pt idx="17621">81.197999999999993</cx:pt>
          <cx:pt idx="17622">82.097999999999999</cx:pt>
          <cx:pt idx="17623">81.426000000000002</cx:pt>
          <cx:pt idx="17624">82.108000000000004</cx:pt>
          <cx:pt idx="17625">81.545000000000002</cx:pt>
          <cx:pt idx="17626">82.259</cx:pt>
          <cx:pt idx="17627">80.902000000000001</cx:pt>
          <cx:pt idx="17628">82.491</cx:pt>
          <cx:pt idx="17629">81.756</cx:pt>
          <cx:pt idx="17630">81.777000000000001</cx:pt>
          <cx:pt idx="17631">81.858999999999995</cx:pt>
          <cx:pt idx="17632">81.536000000000001</cx:pt>
          <cx:pt idx="17633">81.811000000000007</cx:pt>
          <cx:pt idx="17634">81.474999999999994</cx:pt>
          <cx:pt idx="17635">82.203000000000003</cx:pt>
          <cx:pt idx="17636">81.707999999999998</cx:pt>
          <cx:pt idx="17637">82.263000000000005</cx:pt>
          <cx:pt idx="17638">81.498000000000005</cx:pt>
          <cx:pt idx="17639">81.846999999999994</cx:pt>
          <cx:pt idx="17640">81.349000000000004</cx:pt>
          <cx:pt idx="17641">81.834999999999994</cx:pt>
          <cx:pt idx="17642">81.388999999999996</cx:pt>
          <cx:pt idx="17643">81.840000000000003</cx:pt>
          <cx:pt idx="17644">81.075999999999993</cx:pt>
          <cx:pt idx="17645">82.132000000000005</cx:pt>
          <cx:pt idx="17646">81.245999999999995</cx:pt>
          <cx:pt idx="17647">81.972999999999999</cx:pt>
          <cx:pt idx="17648">81.465999999999994</cx:pt>
          <cx:pt idx="17649">81.768000000000001</cx:pt>
          <cx:pt idx="17650">81.585999999999999</cx:pt>
          <cx:pt idx="17651">81.879999999999995</cx:pt>
          <cx:pt idx="17652">81.808000000000007</cx:pt>
          <cx:pt idx="17653">81.289000000000001</cx:pt>
          <cx:pt idx="17654">82.058000000000007</cx:pt>
          <cx:pt idx="17655">81.540999999999997</cx:pt>
          <cx:pt idx="17656">82.219999999999999</cx:pt>
          <cx:pt idx="17657">81.646000000000001</cx:pt>
          <cx:pt idx="17658">82.120999999999995</cx:pt>
          <cx:pt idx="17659">81.296999999999997</cx:pt>
          <cx:pt idx="17660">81.948999999999998</cx:pt>
          <cx:pt idx="17661">81.108000000000004</cx:pt>
          <cx:pt idx="17662">82.075999999999993</cx:pt>
          <cx:pt idx="17663">81.046000000000006</cx:pt>
          <cx:pt idx="17664">82.159000000000006</cx:pt>
          <cx:pt idx="17665">81.775000000000006</cx:pt>
          <cx:pt idx="17666">82.272999999999996</cx:pt>
          <cx:pt idx="17667">81.620000000000005</cx:pt>
          <cx:pt idx="17668">82.103999999999999</cx:pt>
          <cx:pt idx="17669">81.323999999999998</cx:pt>
          <cx:pt idx="17670">82.131</cx:pt>
          <cx:pt idx="17671">81.569000000000003</cx:pt>
          <cx:pt idx="17672">81.513999999999996</cx:pt>
          <cx:pt idx="17673">81.784000000000006</cx:pt>
          <cx:pt idx="17674">81.930999999999997</cx:pt>
          <cx:pt idx="17675">81.881</cx:pt>
          <cx:pt idx="17676">81.427999999999997</cx:pt>
          <cx:pt idx="17677">81.701999999999998</cx:pt>
          <cx:pt idx="17678">81.805000000000007</cx:pt>
          <cx:pt idx="17679">82.385000000000005</cx:pt>
          <cx:pt idx="17680">81.015000000000001</cx:pt>
          <cx:pt idx="17681">81.869</cx:pt>
          <cx:pt idx="17682">81.174000000000007</cx:pt>
          <cx:pt idx="17683">82.281999999999996</cx:pt>
          <cx:pt idx="17684">81.597999999999999</cx:pt>
          <cx:pt idx="17685">81.856999999999999</cx:pt>
          <cx:pt idx="17686">81.555000000000007</cx:pt>
          <cx:pt idx="17687">81.658000000000001</cx:pt>
          <cx:pt idx="17688">81.617000000000004</cx:pt>
          <cx:pt idx="17689">82.003</cx:pt>
          <cx:pt idx="17690">81.766999999999996</cx:pt>
          <cx:pt idx="17691">81.585999999999999</cx:pt>
          <cx:pt idx="17692">82.304000000000002</cx:pt>
          <cx:pt idx="17693">81.304000000000002</cx:pt>
          <cx:pt idx="17694">81.962999999999994</cx:pt>
          <cx:pt idx="17695">81.293000000000006</cx:pt>
          <cx:pt idx="17696">81.903999999999996</cx:pt>
          <cx:pt idx="17697">81.341999999999999</cx:pt>
          <cx:pt idx="17698">82.146000000000001</cx:pt>
          <cx:pt idx="17699">81.444000000000003</cx:pt>
          <cx:pt idx="17700">82.221000000000004</cx:pt>
          <cx:pt idx="17701">81.463999999999999</cx:pt>
          <cx:pt idx="17702">82.280000000000001</cx:pt>
          <cx:pt idx="17703">81.183999999999997</cx:pt>
          <cx:pt idx="17704">81.894000000000005</cx:pt>
          <cx:pt idx="17705">81.763999999999996</cx:pt>
          <cx:pt idx="17706">81.629999999999995</cx:pt>
          <cx:pt idx="17707">81.575000000000003</cx:pt>
          <cx:pt idx="17708">81.930999999999997</cx:pt>
          <cx:pt idx="17709">81.879999999999995</cx:pt>
          <cx:pt idx="17710">81.471000000000004</cx:pt>
          <cx:pt idx="17711">82.126999999999995</cx:pt>
          <cx:pt idx="17712">81.481999999999999</cx:pt>
          <cx:pt idx="17713">82.406999999999996</cx:pt>
          <cx:pt idx="17714">81.311000000000007</cx:pt>
          <cx:pt idx="17715">81.840000000000003</cx:pt>
          <cx:pt idx="17716">80.983999999999995</cx:pt>
          <cx:pt idx="17717">81.775000000000006</cx:pt>
          <cx:pt idx="17718">81.269999999999996</cx:pt>
          <cx:pt idx="17719">81.997</cx:pt>
          <cx:pt idx="17720">81.959000000000003</cx:pt>
          <cx:pt idx="17721">82.203999999999994</cx:pt>
          <cx:pt idx="17722">81.420000000000002</cx:pt>
          <cx:pt idx="17723">82.079999999999998</cx:pt>
          <cx:pt idx="17724">81.728999999999999</cx:pt>
          <cx:pt idx="17725">81.944999999999993</cx:pt>
          <cx:pt idx="17726">81.234999999999999</cx:pt>
          <cx:pt idx="17727">81.421000000000006</cx:pt>
          <cx:pt idx="17728">82.316999999999993</cx:pt>
          <cx:pt idx="17729">81.501999999999995</cx:pt>
          <cx:pt idx="17730">81.924999999999997</cx:pt>
          <cx:pt idx="17731">81.456999999999994</cx:pt>
          <cx:pt idx="17732">82.040999999999997</cx:pt>
          <cx:pt idx="17733">81.019000000000005</cx:pt>
          <cx:pt idx="17734">81.870999999999995</cx:pt>
          <cx:pt idx="17735">81.402000000000001</cx:pt>
          <cx:pt idx="17736">81.706000000000003</cx:pt>
          <cx:pt idx="17737">81.072000000000003</cx:pt>
          <cx:pt idx="17738">82.251999999999995</cx:pt>
          <cx:pt idx="17739">81.447000000000003</cx:pt>
          <cx:pt idx="17740">81.756</cx:pt>
          <cx:pt idx="17741">82.114999999999995</cx:pt>
          <cx:pt idx="17742">81.849999999999994</cx:pt>
          <cx:pt idx="17743">81.816000000000003</cx:pt>
          <cx:pt idx="17744">81.596000000000004</cx:pt>
          <cx:pt idx="17745">82.037999999999997</cx:pt>
          <cx:pt idx="17746">81.465000000000003</cx:pt>
          <cx:pt idx="17747">81.992999999999995</cx:pt>
          <cx:pt idx="17748">81.876999999999995</cx:pt>
          <cx:pt idx="17749">82.109999999999999</cx:pt>
          <cx:pt idx="17750">81.540999999999997</cx:pt>
          <cx:pt idx="17751">82.177000000000007</cx:pt>
          <cx:pt idx="17752">81.087999999999994</cx:pt>
          <cx:pt idx="17753">82.233999999999995</cx:pt>
          <cx:pt idx="17754">81.111999999999995</cx:pt>
          <cx:pt idx="17755">82.016999999999996</cx:pt>
          <cx:pt idx="17756">80.977999999999994</cx:pt>
          <cx:pt idx="17757">82.108000000000004</cx:pt>
          <cx:pt idx="17758">81.328000000000003</cx:pt>
          <cx:pt idx="17759">82.438000000000002</cx:pt>
          <cx:pt idx="17760">81.820999999999998</cx:pt>
          <cx:pt idx="17761">82.241</cx:pt>
          <cx:pt idx="17762">81.954999999999998</cx:pt>
          <cx:pt idx="17763">81.918999999999997</cx:pt>
          <cx:pt idx="17764">81.537000000000006</cx:pt>
          <cx:pt idx="17765">81.513000000000005</cx:pt>
          <cx:pt idx="17766">82.150999999999996</cx:pt>
          <cx:pt idx="17767">81.730000000000004</cx:pt>
          <cx:pt idx="17768">81.852000000000004</cx:pt>
          <cx:pt idx="17769">81.379000000000005</cx:pt>
          <cx:pt idx="17770">82.022000000000006</cx:pt>
          <cx:pt idx="17771">81.213999999999999</cx:pt>
          <cx:pt idx="17772">81.962000000000003</cx:pt>
          <cx:pt idx="17773">81.435000000000002</cx:pt>
          <cx:pt idx="17774">81.774000000000001</cx:pt>
          <cx:pt idx="17775">81.661000000000001</cx:pt>
          <cx:pt idx="17776">82.072000000000003</cx:pt>
          <cx:pt idx="17777">81.492000000000004</cx:pt>
          <cx:pt idx="17778">81.754000000000005</cx:pt>
          <cx:pt idx="17779">81.620000000000005</cx:pt>
          <cx:pt idx="17780">81.728999999999999</cx:pt>
          <cx:pt idx="17781">81.650999999999996</cx:pt>
          <cx:pt idx="17782">81.760000000000005</cx:pt>
          <cx:pt idx="17783">82.129000000000005</cx:pt>
          <cx:pt idx="17784">81.715999999999994</cx:pt>
          <cx:pt idx="17785">82.292000000000002</cx:pt>
          <cx:pt idx="17786">81.213999999999999</cx:pt>
          <cx:pt idx="17787">81.831999999999994</cx:pt>
          <cx:pt idx="17788">81.444000000000003</cx:pt>
          <cx:pt idx="17789">81.897999999999996</cx:pt>
          <cx:pt idx="17790">81.209999999999994</cx:pt>
          <cx:pt idx="17791">82.233999999999995</cx:pt>
          <cx:pt idx="17792">81.304000000000002</cx:pt>
          <cx:pt idx="17793">81.903999999999996</cx:pt>
          <cx:pt idx="17794">81.409999999999997</cx:pt>
          <cx:pt idx="17795">82.155000000000001</cx:pt>
          <cx:pt idx="17796">81.540999999999997</cx:pt>
          <cx:pt idx="17797">81.760999999999996</cx:pt>
          <cx:pt idx="17798">81.244</cx:pt>
          <cx:pt idx="17799">81.832999999999998</cx:pt>
          <cx:pt idx="17800">81.460999999999999</cx:pt>
          <cx:pt idx="17801">81.650999999999996</cx:pt>
          <cx:pt idx="17802">81.709000000000003</cx:pt>
          <cx:pt idx="17803">81.567999999999998</cx:pt>
          <cx:pt idx="17804">82.388000000000005</cx:pt>
          <cx:pt idx="17805">81.283000000000001</cx:pt>
          <cx:pt idx="17806">82.372</cx:pt>
          <cx:pt idx="17807">81.119</cx:pt>
          <cx:pt idx="17808">82.055000000000007</cx:pt>
          <cx:pt idx="17809">81.406999999999996</cx:pt>
          <cx:pt idx="17810">82.194000000000003</cx:pt>
          <cx:pt idx="17811">81.135000000000005</cx:pt>
          <cx:pt idx="17812">81.980999999999995</cx:pt>
          <cx:pt idx="17813">81.052999999999997</cx:pt>
          <cx:pt idx="17814">82.129000000000005</cx:pt>
          <cx:pt idx="17815">81.951999999999998</cx:pt>
          <cx:pt idx="17816">81.841999999999999</cx:pt>
          <cx:pt idx="17817">81.697999999999993</cx:pt>
          <cx:pt idx="17818">81.816000000000003</cx:pt>
          <cx:pt idx="17819">81.478999999999999</cx:pt>
          <cx:pt idx="17820">82.218000000000004</cx:pt>
          <cx:pt idx="17821">81.718999999999994</cx:pt>
          <cx:pt idx="17822">81.369</cx:pt>
          <cx:pt idx="17823">81.977000000000004</cx:pt>
          <cx:pt idx="17824">81.668000000000006</cx:pt>
          <cx:pt idx="17825">82.369</cx:pt>
          <cx:pt idx="17826">81.260999999999996</cx:pt>
          <cx:pt idx="17827">82.403000000000006</cx:pt>
          <cx:pt idx="17828">81.400000000000006</cx:pt>
          <cx:pt idx="17829">82.025999999999996</cx:pt>
          <cx:pt idx="17830">81.308000000000007</cx:pt>
          <cx:pt idx="17831">82.066000000000003</cx:pt>
          <cx:pt idx="17832">81.153000000000006</cx:pt>
          <cx:pt idx="17833">81.751000000000005</cx:pt>
          <cx:pt idx="17834">81.262</cx:pt>
          <cx:pt idx="17835">81.757000000000005</cx:pt>
          <cx:pt idx="17836">81.447999999999993</cx:pt>
          <cx:pt idx="17837">81.613</cx:pt>
          <cx:pt idx="17838">81.805999999999997</cx:pt>
          <cx:pt idx="17839">81.588999999999999</cx:pt>
          <cx:pt idx="17840">82.058000000000007</cx:pt>
          <cx:pt idx="17841">81.527000000000001</cx:pt>
          <cx:pt idx="17842">82.010000000000005</cx:pt>
          <cx:pt idx="17843">81.512</cx:pt>
          <cx:pt idx="17844">81.918999999999997</cx:pt>
          <cx:pt idx="17845">81.435000000000002</cx:pt>
          <cx:pt idx="17846">82.828000000000003</cx:pt>
          <cx:pt idx="17847">81.304000000000002</cx:pt>
          <cx:pt idx="17848">81.945999999999998</cx:pt>
          <cx:pt idx="17849">81.156000000000006</cx:pt>
          <cx:pt idx="17850">81.918999999999997</cx:pt>
          <cx:pt idx="17851">81.287000000000006</cx:pt>
          <cx:pt idx="17852">82.072000000000003</cx:pt>
          <cx:pt idx="17853">81.379999999999995</cx:pt>
          <cx:pt idx="17854">81.739000000000004</cx:pt>
          <cx:pt idx="17855">81.484999999999999</cx:pt>
          <cx:pt idx="17856">81.731999999999999</cx:pt>
          <cx:pt idx="17857">81.948999999999998</cx:pt>
          <cx:pt idx="17858">81.775000000000006</cx:pt>
          <cx:pt idx="17859">81.784999999999997</cx:pt>
          <cx:pt idx="17860">81.555000000000007</cx:pt>
          <cx:pt idx="17861">82.073999999999998</cx:pt>
          <cx:pt idx="17862">81.417000000000002</cx:pt>
          <cx:pt idx="17863">82.247</cx:pt>
          <cx:pt idx="17864">81.200999999999993</cx:pt>
          <cx:pt idx="17865">82.409999999999997</cx:pt>
          <cx:pt idx="17866">81.186999999999998</cx:pt>
          <cx:pt idx="17867">82.231999999999999</cx:pt>
          <cx:pt idx="17868">81.402000000000001</cx:pt>
          <cx:pt idx="17869">82.180000000000007</cx:pt>
          <cx:pt idx="17870">81.613</cx:pt>
          <cx:pt idx="17871">81.852999999999994</cx:pt>
          <cx:pt idx="17872">81.474000000000004</cx:pt>
          <cx:pt idx="17873">81.707999999999998</cx:pt>
          <cx:pt idx="17874">81.908000000000001</cx:pt>
          <cx:pt idx="17875">82.039000000000001</cx:pt>
          <cx:pt idx="17876">81.853999999999999</cx:pt>
          <cx:pt idx="17877">81.358999999999995</cx:pt>
          <cx:pt idx="17878">81.954999999999998</cx:pt>
          <cx:pt idx="17879">81.355000000000004</cx:pt>
          <cx:pt idx="17880">82.367999999999995</cx:pt>
          <cx:pt idx="17881">81.191000000000003</cx:pt>
          <cx:pt idx="17882">82.260999999999996</cx:pt>
          <cx:pt idx="17883">81.147999999999996</cx:pt>
          <cx:pt idx="17884">81.897999999999996</cx:pt>
          <cx:pt idx="17885">81.341999999999999</cx:pt>
          <cx:pt idx="17886">81.972999999999999</cx:pt>
          <cx:pt idx="17887">80.995000000000005</cx:pt>
          <cx:pt idx="17888">82.759</cx:pt>
          <cx:pt idx="17889">81.828000000000003</cx:pt>
          <cx:pt idx="17890">82.087000000000003</cx:pt>
          <cx:pt idx="17891">81.956999999999994</cx:pt>
          <cx:pt idx="17892">81.853999999999999</cx:pt>
          <cx:pt idx="17893">81.870000000000005</cx:pt>
          <cx:pt idx="17894">81.433999999999997</cx:pt>
          <cx:pt idx="17895">82.149000000000001</cx:pt>
          <cx:pt idx="17896">81.195999999999998</cx:pt>
          <cx:pt idx="17897">81.906999999999996</cx:pt>
          <cx:pt idx="17898">81.891000000000005</cx:pt>
          <cx:pt idx="17899">81.846000000000004</cx:pt>
          <cx:pt idx="17900">81.414000000000001</cx:pt>
          <cx:pt idx="17901">82.131</cx:pt>
          <cx:pt idx="17902">81.305999999999997</cx:pt>
          <cx:pt idx="17903">81.798000000000002</cx:pt>
          <cx:pt idx="17904">81.186000000000007</cx:pt>
          <cx:pt idx="17905">81.844999999999999</cx:pt>
          <cx:pt idx="17906">81.251999999999995</cx:pt>
          <cx:pt idx="17907">81.820999999999998</cx:pt>
          <cx:pt idx="17908">81.527000000000001</cx:pt>
          <cx:pt idx="17909">82.375</cx:pt>
          <cx:pt idx="17910">81.784999999999997</cx:pt>
          <cx:pt idx="17911">81.521000000000001</cx:pt>
          <cx:pt idx="17912">81.439999999999998</cx:pt>
          <cx:pt idx="17913">81.477999999999994</cx:pt>
          <cx:pt idx="17914">81.695999999999998</cx:pt>
          <cx:pt idx="17915">81.787999999999997</cx:pt>
          <cx:pt idx="17916">81.947999999999993</cx:pt>
          <cx:pt idx="17917">81.423000000000002</cx:pt>
          <cx:pt idx="17918">81.965999999999994</cx:pt>
          <cx:pt idx="17919">81.245000000000005</cx:pt>
          <cx:pt idx="17920">82.079999999999998</cx:pt>
          <cx:pt idx="17921">80.953999999999994</cx:pt>
          <cx:pt idx="17922">82.344999999999999</cx:pt>
          <cx:pt idx="17923">80.902000000000001</cx:pt>
          <cx:pt idx="17924">82.296999999999997</cx:pt>
          <cx:pt idx="17925">81.219999999999999</cx:pt>
          <cx:pt idx="17926">82.134</cx:pt>
          <cx:pt idx="17927">81.242000000000004</cx:pt>
          <cx:pt idx="17928">82.075999999999993</cx:pt>
          <cx:pt idx="17929">81.465000000000003</cx:pt>
          <cx:pt idx="17930">82.192999999999998</cx:pt>
          <cx:pt idx="17931">81.876000000000005</cx:pt>
          <cx:pt idx="17932">81.396000000000001</cx:pt>
          <cx:pt idx="17933">81.667000000000002</cx:pt>
          <cx:pt idx="17934">81.480999999999995</cx:pt>
          <cx:pt idx="17935">82.287000000000006</cx:pt>
          <cx:pt idx="17936">81.507000000000005</cx:pt>
          <cx:pt idx="17937">82.457999999999998</cx:pt>
          <cx:pt idx="17938">81.260999999999996</cx:pt>
          <cx:pt idx="17939">82.200999999999993</cx:pt>
          <cx:pt idx="17940">81.132000000000005</cx:pt>
          <cx:pt idx="17941">81.822999999999993</cx:pt>
          <cx:pt idx="17942">81.132000000000005</cx:pt>
          <cx:pt idx="17943">81.753</cx:pt>
          <cx:pt idx="17944">81.578000000000003</cx:pt>
          <cx:pt idx="17945">82.170000000000002</cx:pt>
          <cx:pt idx="17946">81.457999999999998</cx:pt>
          <cx:pt idx="17947">81.731999999999999</cx:pt>
          <cx:pt idx="17948">81.495999999999995</cx:pt>
          <cx:pt idx="17949">81.616</cx:pt>
          <cx:pt idx="17950">81.613</cx:pt>
          <cx:pt idx="17951">81.838999999999999</cx:pt>
          <cx:pt idx="17952">81.834999999999994</cx:pt>
          <cx:pt idx="17953">81.286000000000001</cx:pt>
          <cx:pt idx="17954">81.837000000000003</cx:pt>
          <cx:pt idx="17955">81.191000000000003</cx:pt>
          <cx:pt idx="17956">82.742999999999995</cx:pt>
          <cx:pt idx="17957">81.182000000000002</cx:pt>
          <cx:pt idx="17958">81.905000000000001</cx:pt>
          <cx:pt idx="17959">80.915999999999997</cx:pt>
          <cx:pt idx="17960">81.733000000000004</cx:pt>
          <cx:pt idx="17961">81.475999999999999</cx:pt>
          <cx:pt idx="17962">81.882999999999996</cx:pt>
          <cx:pt idx="17963">81.287000000000006</cx:pt>
          <cx:pt idx="17964">81.787000000000006</cx:pt>
          <cx:pt idx="17965">81.540999999999997</cx:pt>
          <cx:pt idx="17966">82.045000000000002</cx:pt>
          <cx:pt idx="17967">81.426000000000002</cx:pt>
          <cx:pt idx="17968">81.763999999999996</cx:pt>
          <cx:pt idx="17969">81.608000000000004</cx:pt>
          <cx:pt idx="17970">81.733999999999995</cx:pt>
          <cx:pt idx="17971">82.141999999999996</cx:pt>
          <cx:pt idx="17972">81.918000000000006</cx:pt>
          <cx:pt idx="17973">81.983000000000004</cx:pt>
          <cx:pt idx="17974">81.128</cx:pt>
          <cx:pt idx="17975">82.516999999999996</cx:pt>
          <cx:pt idx="17976">81.093999999999994</cx:pt>
          <cx:pt idx="17977">81.790000000000006</cx:pt>
          <cx:pt idx="17978">81.179000000000002</cx:pt>
          <cx:pt idx="17979">81.900000000000006</cx:pt>
          <cx:pt idx="17980">81.379000000000005</cx:pt>
          <cx:pt idx="17981">82.129000000000005</cx:pt>
          <cx:pt idx="17982">81.132000000000005</cx:pt>
          <cx:pt idx="17983">81.793999999999997</cx:pt>
          <cx:pt idx="17984">81.522999999999996</cx:pt>
          <cx:pt idx="17985">81.846000000000004</cx:pt>
          <cx:pt idx="17986">81.433999999999997</cx:pt>
          <cx:pt idx="17987">81.555000000000007</cx:pt>
          <cx:pt idx="17988">81.944999999999993</cx:pt>
          <cx:pt idx="17989">81.488</cx:pt>
          <cx:pt idx="17990">81.941999999999993</cx:pt>
          <cx:pt idx="17991">81.334000000000003</cx:pt>
          <cx:pt idx="17992">82.111000000000004</cx:pt>
          <cx:pt idx="17993">81.572000000000003</cx:pt>
          <cx:pt idx="17994">82.289000000000001</cx:pt>
          <cx:pt idx="17995">81.483000000000004</cx:pt>
          <cx:pt idx="17996">81.802000000000007</cx:pt>
          <cx:pt idx="17997">81.296999999999997</cx:pt>
          <cx:pt idx="17998">82.052999999999997</cx:pt>
          <cx:pt idx="17999">81.540000000000006</cx:pt>
          <cx:pt idx="18000">81.918000000000006</cx:pt>
          <cx:pt idx="18001">81.623000000000005</cx:pt>
          <cx:pt idx="18002">81.647000000000006</cx:pt>
          <cx:pt idx="18003">81.588999999999999</cx:pt>
          <cx:pt idx="18004">81.733000000000004</cx:pt>
          <cx:pt idx="18005">81.682000000000002</cx:pt>
          <cx:pt idx="18006">81.567999999999998</cx:pt>
          <cx:pt idx="18007">81.975999999999999</cx:pt>
          <cx:pt idx="18008">81.626000000000005</cx:pt>
          <cx:pt idx="18009">81.980999999999995</cx:pt>
          <cx:pt idx="18010">81.307000000000002</cx:pt>
          <cx:pt idx="18011">82.248999999999995</cx:pt>
          <cx:pt idx="18012">81.284999999999997</cx:pt>
          <cx:pt idx="18013">81.988</cx:pt>
          <cx:pt idx="18014">81.488</cx:pt>
          <cx:pt idx="18015">82.248999999999995</cx:pt>
          <cx:pt idx="18016">81.097999999999999</cx:pt>
          <cx:pt idx="18017">82.078999999999994</cx:pt>
          <cx:pt idx="18018">81.441000000000003</cx:pt>
          <cx:pt idx="18019">81.914000000000001</cx:pt>
          <cx:pt idx="18020">81.584000000000003</cx:pt>
          <cx:pt idx="18021">81.774000000000001</cx:pt>
          <cx:pt idx="18022">81.366</cx:pt>
          <cx:pt idx="18023">81.506</cx:pt>
          <cx:pt idx="18024">81.870000000000005</cx:pt>
          <cx:pt idx="18025">81.656999999999996</cx:pt>
          <cx:pt idx="18026">81.638999999999996</cx:pt>
          <cx:pt idx="18027">81.540000000000006</cx:pt>
          <cx:pt idx="18028">82.055000000000007</cx:pt>
          <cx:pt idx="18029">81.344999999999999</cx:pt>
          <cx:pt idx="18030">82.313999999999993</cx:pt>
          <cx:pt idx="18031">81.421000000000006</cx:pt>
          <cx:pt idx="18032">82.007000000000005</cx:pt>
          <cx:pt idx="18033">81.159999999999997</cx:pt>
          <cx:pt idx="18034">82.058000000000007</cx:pt>
          <cx:pt idx="18035">81.688000000000002</cx:pt>
          <cx:pt idx="18036">82.415999999999997</cx:pt>
          <cx:pt idx="18037">81.350999999999999</cx:pt>
          <cx:pt idx="18038">82.138999999999996</cx:pt>
          <cx:pt idx="18039">81.325000000000003</cx:pt>
          <cx:pt idx="18040">81.799000000000007</cx:pt>
          <cx:pt idx="18041">81.427999999999997</cx:pt>
          <cx:pt idx="18042">81.706000000000003</cx:pt>
          <cx:pt idx="18043">81.460999999999999</cx:pt>
          <cx:pt idx="18044">81.822999999999993</cx:pt>
          <cx:pt idx="18045">82.039000000000001</cx:pt>
          <cx:pt idx="18046">81.739000000000004</cx:pt>
          <cx:pt idx="18047">82.804000000000002</cx:pt>
          <cx:pt idx="18048">81.280000000000001</cx:pt>
          <cx:pt idx="18049">81.909000000000006</cx:pt>
          <cx:pt idx="18050">81.341999999999999</cx:pt>
          <cx:pt idx="18051">82.135000000000005</cx:pt>
          <cx:pt idx="18052">80.966999999999999</cx:pt>
          <cx:pt idx="18053">82.313999999999993</cx:pt>
          <cx:pt idx="18054">81.418999999999997</cx:pt>
          <cx:pt idx="18055">81.888000000000005</cx:pt>
          <cx:pt idx="18056">81.863</cx:pt>
          <cx:pt idx="18057">82.090999999999994</cx:pt>
          <cx:pt idx="18058">81.756</cx:pt>
          <cx:pt idx="18059">81.932000000000002</cx:pt>
          <cx:pt idx="18060">81.533000000000001</cx:pt>
          <cx:pt idx="18061">81.745999999999995</cx:pt>
          <cx:pt idx="18062">81.707999999999998</cx:pt>
          <cx:pt idx="18063">81.909000000000006</cx:pt>
          <cx:pt idx="18064">81.731999999999999</cx:pt>
          <cx:pt idx="18065">81.488</cx:pt>
          <cx:pt idx="18066">82.402000000000001</cx:pt>
          <cx:pt idx="18067">81.012</cx:pt>
          <cx:pt idx="18068">82.222999999999999</cx:pt>
          <cx:pt idx="18069">81.141000000000005</cx:pt>
          <cx:pt idx="18070">81.882999999999996</cx:pt>
          <cx:pt idx="18071">81.266000000000005</cx:pt>
          <cx:pt idx="18072">81.959000000000003</cx:pt>
          <cx:pt idx="18073">81.566999999999993</cx:pt>
          <cx:pt idx="18074">81.852000000000004</cx:pt>
          <cx:pt idx="18075">81.444999999999993</cx:pt>
          <cx:pt idx="18076">81.927999999999997</cx:pt>
          <cx:pt idx="18077">81.852999999999994</cx:pt>
          <cx:pt idx="18078">82.004000000000005</cx:pt>
          <cx:pt idx="18079">81.742999999999995</cx:pt>
          <cx:pt idx="18080">81.549999999999997</cx:pt>
          <cx:pt idx="18081">82.022000000000006</cx:pt>
          <cx:pt idx="18082">81.388999999999996</cx:pt>
          <cx:pt idx="18083">82.117000000000004</cx:pt>
          <cx:pt idx="18084">81.234999999999999</cx:pt>
          <cx:pt idx="18085">82.200999999999993</cx:pt>
          <cx:pt idx="18086">81.231999999999999</cx:pt>
          <cx:pt idx="18087">81.953000000000003</cx:pt>
          <cx:pt idx="18088">81.203999999999994</cx:pt>
          <cx:pt idx="18089">82.106999999999999</cx:pt>
          <cx:pt idx="18090">81.308000000000007</cx:pt>
          <cx:pt idx="18091">81.790999999999997</cx:pt>
          <cx:pt idx="18092">81.257999999999996</cx:pt>
          <cx:pt idx="18093">81.804000000000002</cx:pt>
          <cx:pt idx="18094">81.322999999999993</cx:pt>
          <cx:pt idx="18095">81.897000000000006</cx:pt>
          <cx:pt idx="18096">81.527000000000001</cx:pt>
          <cx:pt idx="18097">82.069999999999993</cx:pt>
          <cx:pt idx="18098">82.170000000000002</cx:pt>
          <cx:pt idx="18099">81.834999999999994</cx:pt>
          <cx:pt idx="18100">81.662999999999997</cx:pt>
          <cx:pt idx="18101">81.325000000000003</cx:pt>
          <cx:pt idx="18102">81.584000000000003</cx:pt>
          <cx:pt idx="18103">81.578999999999994</cx:pt>
          <cx:pt idx="18104">81.822000000000003</cx:pt>
          <cx:pt idx="18105">81.944999999999993</cx:pt>
          <cx:pt idx="18106">81.728999999999999</cx:pt>
          <cx:pt idx="18107">81.238</cx:pt>
          <cx:pt idx="18108">82.376000000000005</cx:pt>
          <cx:pt idx="18109">81.278999999999996</cx:pt>
          <cx:pt idx="18110">81.691000000000003</cx:pt>
          <cx:pt idx="18111">81.411000000000001</cx:pt>
          <cx:pt idx="18112">81.739999999999995</cx:pt>
          <cx:pt idx="18113">81.251000000000005</cx:pt>
          <cx:pt idx="18114">82.055000000000007</cx:pt>
          <cx:pt idx="18115">81.638999999999996</cx:pt>
          <cx:pt idx="18116">81.540000000000006</cx:pt>
          <cx:pt idx="18117">81.891999999999996</cx:pt>
          <cx:pt idx="18118">81.745999999999995</cx:pt>
          <cx:pt idx="18119">81.930999999999997</cx:pt>
          <cx:pt idx="18120">81.748999999999995</cx:pt>
          <cx:pt idx="18121">82.069000000000003</cx:pt>
          <cx:pt idx="18122">81.444000000000003</cx:pt>
          <cx:pt idx="18123">81.822999999999993</cx:pt>
          <cx:pt idx="18124">81.114000000000004</cx:pt>
          <cx:pt idx="18125">82.162000000000006</cx:pt>
          <cx:pt idx="18126">81.334999999999994</cx:pt>
          <cx:pt idx="18127">81.814999999999998</cx:pt>
          <cx:pt idx="18128">81.453999999999994</cx:pt>
          <cx:pt idx="18129">82.021000000000001</cx:pt>
          <cx:pt idx="18130">81.385999999999996</cx:pt>
          <cx:pt idx="18131">82.031000000000006</cx:pt>
          <cx:pt idx="18132">81.421000000000006</cx:pt>
          <cx:pt idx="18133">82.161000000000001</cx:pt>
          <cx:pt idx="18134">81.299000000000007</cx:pt>
          <cx:pt idx="18135">81.859999999999999</cx:pt>
          <cx:pt idx="18136">81.728999999999999</cx:pt>
          <cx:pt idx="18137">81.814999999999998</cx:pt>
          <cx:pt idx="18138">81.609999999999999</cx:pt>
          <cx:pt idx="18139">81.350999999999999</cx:pt>
          <cx:pt idx="18140">82.444999999999993</cx:pt>
          <cx:pt idx="18141">81.747</cx:pt>
          <cx:pt idx="18142">81.774000000000001</cx:pt>
          <cx:pt idx="18143">81.183999999999997</cx:pt>
          <cx:pt idx="18144">81.887</cx:pt>
          <cx:pt idx="18145">81.373000000000005</cx:pt>
          <cx:pt idx="18146">81.814999999999998</cx:pt>
          <cx:pt idx="18147">81.463999999999999</cx:pt>
          <cx:pt idx="18148">81.679000000000002</cx:pt>
          <cx:pt idx="18149">81.358999999999995</cx:pt>
          <cx:pt idx="18150">82.159000000000006</cx:pt>
          <cx:pt idx="18151">81.340999999999994</cx:pt>
          <cx:pt idx="18152">81.909000000000006</cx:pt>
          <cx:pt idx="18153">81.506</cx:pt>
          <cx:pt idx="18154">81.748999999999995</cx:pt>
          <cx:pt idx="18155">81.489999999999995</cx:pt>
          <cx:pt idx="18156">81.373000000000005</cx:pt>
          <cx:pt idx="18157">82.085999999999999</cx:pt>
          <cx:pt idx="18158">82.031999999999996</cx:pt>
          <cx:pt idx="18159">82.424000000000007</cx:pt>
          <cx:pt idx="18160">81.427999999999997</cx:pt>
          <cx:pt idx="18161">82.072000000000003</cx:pt>
          <cx:pt idx="18162">81.537999999999997</cx:pt>
          <cx:pt idx="18163">81.930999999999997</cx:pt>
          <cx:pt idx="18164">81.426000000000002</cx:pt>
          <cx:pt idx="18165">81.902000000000001</cx:pt>
          <cx:pt idx="18166">81.453999999999994</cx:pt>
          <cx:pt idx="18167">82.106999999999999</cx:pt>
          <cx:pt idx="18168">81.694999999999993</cx:pt>
          <cx:pt idx="18169">81.849000000000004</cx:pt>
          <cx:pt idx="18170">81.774000000000001</cx:pt>
          <cx:pt idx="18171">81.415999999999997</cx:pt>
          <cx:pt idx="18172">81.501999999999995</cx:pt>
          <cx:pt idx="18173">81.751000000000005</cx:pt>
          <cx:pt idx="18174">81.763000000000005</cx:pt>
          <cx:pt idx="18175">81.947999999999993</cx:pt>
          <cx:pt idx="18176">82.290000000000006</cx:pt>
          <cx:pt idx="18177">81.591999999999999</cx:pt>
          <cx:pt idx="18178">82.076999999999998</cx:pt>
          <cx:pt idx="18179">81.215000000000003</cx:pt>
          <cx:pt idx="18180">81.671999999999997</cx:pt>
          <cx:pt idx="18181">81.718999999999994</cx:pt>
          <cx:pt idx="18182">81.950000000000003</cx:pt>
          <cx:pt idx="18183">81.805999999999997</cx:pt>
          <cx:pt idx="18184">81.805000000000007</cx:pt>
          <cx:pt idx="18185">81.691000000000003</cx:pt>
          <cx:pt idx="18186">81.819000000000003</cx:pt>
          <cx:pt idx="18187">81.733000000000004</cx:pt>
          <cx:pt idx="18188">81.894999999999996</cx:pt>
          <cx:pt idx="18189">81.849999999999994</cx:pt>
          <cx:pt idx="18190">81.969999999999999</cx:pt>
          <cx:pt idx="18191">81.614999999999995</cx:pt>
          <cx:pt idx="18192">81.591999999999999</cx:pt>
          <cx:pt idx="18193">81.594999999999999</cx:pt>
          <cx:pt idx="18194">81.731999999999999</cx:pt>
          <cx:pt idx="18195">82.468000000000004</cx:pt>
          <cx:pt idx="18196">81.599000000000004</cx:pt>
          <cx:pt idx="18197">81.599000000000004</cx:pt>
          <cx:pt idx="18198">81.953000000000003</cx:pt>
          <cx:pt idx="18199">81.712000000000003</cx:pt>
          <cx:pt idx="18200">81.149000000000001</cx:pt>
          <cx:pt idx="18201">81.426000000000002</cx:pt>
          <cx:pt idx="18202">81.709000000000003</cx:pt>
          <cx:pt idx="18203">82.037999999999997</cx:pt>
          <cx:pt idx="18204">81.619</cx:pt>
          <cx:pt idx="18205">82.290000000000006</cx:pt>
          <cx:pt idx="18206">81.828999999999994</cx:pt>
          <cx:pt idx="18207">81.855999999999995</cx:pt>
          <cx:pt idx="18208">81.721999999999994</cx:pt>
          <cx:pt idx="18209">81.775000000000006</cx:pt>
          <cx:pt idx="18210">81.935000000000002</cx:pt>
          <cx:pt idx="18211">81.302999999999997</cx:pt>
          <cx:pt idx="18212">81.438000000000002</cx:pt>
          <cx:pt idx="18213">81.578000000000003</cx:pt>
          <cx:pt idx="18214">81.858999999999995</cx:pt>
          <cx:pt idx="18215">81.352000000000004</cx:pt>
          <cx:pt idx="18216">81.495000000000005</cx:pt>
          <cx:pt idx="18217">81.361000000000004</cx:pt>
          <cx:pt idx="18218">81.918000000000006</cx:pt>
          <cx:pt idx="18219">81.284999999999997</cx:pt>
          <cx:pt idx="18220">81.859999999999999</cx:pt>
          <cx:pt idx="18221">81.329999999999998</cx:pt>
          <cx:pt idx="18222">81.781000000000006</cx:pt>
          <cx:pt idx="18223">81.608999999999995</cx:pt>
          <cx:pt idx="18224">81.903999999999996</cx:pt>
          <cx:pt idx="18225">81.941999999999993</cx:pt>
          <cx:pt idx="18226">82.278000000000006</cx:pt>
          <cx:pt idx="18227">81.218000000000004</cx:pt>
          <cx:pt idx="18228">81.962999999999994</cx:pt>
          <cx:pt idx="18229">81.468999999999994</cx:pt>
          <cx:pt idx="18230">81.403999999999996</cx:pt>
          <cx:pt idx="18231">81.914000000000001</cx:pt>
          <cx:pt idx="18232">81.385000000000005</cx:pt>
          <cx:pt idx="18233">81.650000000000006</cx:pt>
          <cx:pt idx="18234">81.585999999999999</cx:pt>
          <cx:pt idx="18235">81.662999999999997</cx:pt>
          <cx:pt idx="18236">81.613</cx:pt>
          <cx:pt idx="18237">81.503</cx:pt>
          <cx:pt idx="18238">81.846999999999994</cx:pt>
          <cx:pt idx="18239">81.658000000000001</cx:pt>
          <cx:pt idx="18240">81.760000000000005</cx:pt>
          <cx:pt idx="18241">81.936000000000007</cx:pt>
          <cx:pt idx="18242">81.661000000000001</cx:pt>
          <cx:pt idx="18243">81.486000000000004</cx:pt>
          <cx:pt idx="18244">81.891000000000005</cx:pt>
          <cx:pt idx="18245">81.932000000000002</cx:pt>
          <cx:pt idx="18246">81.747</cx:pt>
          <cx:pt idx="18247">81.995000000000005</cx:pt>
          <cx:pt idx="18248">81.962000000000003</cx:pt>
          <cx:pt idx="18249">81.763999999999996</cx:pt>
          <cx:pt idx="18250">82.290000000000006</cx:pt>
          <cx:pt idx="18251">81.557000000000002</cx:pt>
          <cx:pt idx="18252">81.647999999999996</cx:pt>
          <cx:pt idx="18253">81.382999999999996</cx:pt>
          <cx:pt idx="18254">81.623000000000005</cx:pt>
          <cx:pt idx="18255">81.632999999999996</cx:pt>
          <cx:pt idx="18256">81.492000000000004</cx:pt>
          <cx:pt idx="18257">81.427000000000007</cx:pt>
          <cx:pt idx="18258">81.879999999999995</cx:pt>
          <cx:pt idx="18259">81.632999999999996</cx:pt>
          <cx:pt idx="18260">81.900000000000006</cx:pt>
          <cx:pt idx="18261">81.433000000000007</cx:pt>
          <cx:pt idx="18262">82.037999999999997</cx:pt>
          <cx:pt idx="18263">81.733999999999995</cx:pt>
          <cx:pt idx="18264">81.415999999999997</cx:pt>
          <cx:pt idx="18265">82.120000000000005</cx:pt>
          <cx:pt idx="18266">82.179000000000002</cx:pt>
          <cx:pt idx="18267">81.914000000000001</cx:pt>
          <cx:pt idx="18268">81.936000000000007</cx:pt>
          <cx:pt idx="18269">82.007999999999996</cx:pt>
          <cx:pt idx="18270">81.626000000000005</cx:pt>
          <cx:pt idx="18271">81.5</cx:pt>
          <cx:pt idx="18272">81.489000000000004</cx:pt>
          <cx:pt idx="18273">81.594999999999999</cx:pt>
          <cx:pt idx="18274">81.353999999999999</cx:pt>
          <cx:pt idx="18275">82.334999999999994</cx:pt>
          <cx:pt idx="18276">81.355999999999995</cx:pt>
          <cx:pt idx="18277">81.980000000000004</cx:pt>
          <cx:pt idx="18278">81.790000000000006</cx:pt>
          <cx:pt idx="18279">81.763000000000005</cx:pt>
          <cx:pt idx="18280">81.560000000000002</cx:pt>
          <cx:pt idx="18281">81.739000000000004</cx:pt>
          <cx:pt idx="18282">81.325000000000003</cx:pt>
          <cx:pt idx="18283">81.656000000000006</cx:pt>
          <cx:pt idx="18284">81.578999999999994</cx:pt>
          <cx:pt idx="18285">81.829999999999998</cx:pt>
          <cx:pt idx="18286">82.024000000000001</cx:pt>
          <cx:pt idx="18287">81.938999999999993</cx:pt>
          <cx:pt idx="18288">81.780000000000001</cx:pt>
          <cx:pt idx="18289">81.599000000000004</cx:pt>
          <cx:pt idx="18290">81.959000000000003</cx:pt>
          <cx:pt idx="18291">81.619</cx:pt>
          <cx:pt idx="18292">81.804000000000002</cx:pt>
          <cx:pt idx="18293">81.516000000000005</cx:pt>
          <cx:pt idx="18294">82.031000000000006</cx:pt>
          <cx:pt idx="18295">81.653000000000006</cx:pt>
          <cx:pt idx="18296">81.629999999999995</cx:pt>
          <cx:pt idx="18297">81.536000000000001</cx:pt>
          <cx:pt idx="18298">81.808999999999997</cx:pt>
          <cx:pt idx="18299">81.585999999999999</cx:pt>
          <cx:pt idx="18300">81.863</cx:pt>
          <cx:pt idx="18301">81.715000000000003</cx:pt>
          <cx:pt idx="18302">81.585999999999999</cx:pt>
          <cx:pt idx="18303">81.953000000000003</cx:pt>
          <cx:pt idx="18304">81.890000000000001</cx:pt>
          <cx:pt idx="18305">81.867000000000004</cx:pt>
          <cx:pt idx="18306">81.578999999999994</cx:pt>
          <cx:pt idx="18307">81.451999999999998</cx:pt>
          <cx:pt idx="18308">81.938000000000002</cx:pt>
          <cx:pt idx="18309">81.561999999999998</cx:pt>
          <cx:pt idx="18310">81.718999999999994</cx:pt>
          <cx:pt idx="18311">81.590999999999994</cx:pt>
          <cx:pt idx="18312">81.465000000000003</cx:pt>
          <cx:pt idx="18313">81.426000000000002</cx:pt>
          <cx:pt idx="18314">81.519999999999996</cx:pt>
          <cx:pt idx="18315">81.924000000000007</cx:pt>
          <cx:pt idx="18316">81.590999999999994</cx:pt>
          <cx:pt idx="18317">81.795000000000002</cx:pt>
          <cx:pt idx="18318">81.763000000000005</cx:pt>
          <cx:pt idx="18319">81.804000000000002</cx:pt>
          <cx:pt idx="18320">81.739999999999995</cx:pt>
          <cx:pt idx="18321">81.882999999999996</cx:pt>
          <cx:pt idx="18322">81.980000000000004</cx:pt>
          <cx:pt idx="18323">81.691999999999993</cx:pt>
          <cx:pt idx="18324">81.442999999999998</cx:pt>
          <cx:pt idx="18325">81.468999999999994</cx:pt>
          <cx:pt idx="18326">81.489000000000004</cx:pt>
          <cx:pt idx="18327">81.775000000000006</cx:pt>
          <cx:pt idx="18328">81.777000000000001</cx:pt>
          <cx:pt idx="18329">82.471999999999994</cx:pt>
          <cx:pt idx="18330">81.680999999999997</cx:pt>
          <cx:pt idx="18331">81.557000000000002</cx:pt>
          <cx:pt idx="18332">81.367999999999995</cx:pt>
          <cx:pt idx="18333">81.629999999999995</cx:pt>
          <cx:pt idx="18334">81.707999999999998</cx:pt>
          <cx:pt idx="18335">81.569000000000003</cx:pt>
          <cx:pt idx="18336">81.403999999999996</cx:pt>
          <cx:pt idx="18337">81.837000000000003</cx:pt>
          <cx:pt idx="18338">81.747</cx:pt>
          <cx:pt idx="18339">81.719999999999999</cx:pt>
          <cx:pt idx="18340">81.757999999999996</cx:pt>
          <cx:pt idx="18341">82.131</cx:pt>
          <cx:pt idx="18342">81.799000000000007</cx:pt>
          <cx:pt idx="18343">81.463999999999999</cx:pt>
          <cx:pt idx="18344">81.578000000000003</cx:pt>
          <cx:pt idx="18345">81.616</cx:pt>
          <cx:pt idx="18346">81.763000000000005</cx:pt>
          <cx:pt idx="18347">81.396000000000001</cx:pt>
          <cx:pt idx="18348">81.861000000000004</cx:pt>
          <cx:pt idx="18349">81.278999999999996</cx:pt>
          <cx:pt idx="18350">82.088999999999999</cx:pt>
          <cx:pt idx="18351">81.533000000000001</cx:pt>
          <cx:pt idx="18352">81.451999999999998</cx:pt>
          <cx:pt idx="18353">81.537000000000006</cx:pt>
          <cx:pt idx="18354">81.966999999999999</cx:pt>
          <cx:pt idx="18355">81.677999999999997</cx:pt>
          <cx:pt idx="18356">81.591999999999999</cx:pt>
          <cx:pt idx="18357">81.757999999999996</cx:pt>
          <cx:pt idx="18358">82.058000000000007</cx:pt>
          <cx:pt idx="18359">81.513000000000005</cx:pt>
          <cx:pt idx="18360">81.545000000000002</cx:pt>
          <cx:pt idx="18361">81.864000000000004</cx:pt>
          <cx:pt idx="18362">81.945999999999998</cx:pt>
          <cx:pt idx="18363">81.646000000000001</cx:pt>
          <cx:pt idx="18364">81.489999999999995</cx:pt>
          <cx:pt idx="18365">81.768000000000001</cx:pt>
          <cx:pt idx="18366">81.347999999999999</cx:pt>
          <cx:pt idx="18367">81.602999999999994</cx:pt>
          <cx:pt idx="18368">81.576999999999998</cx:pt>
          <cx:pt idx="18369">81.513999999999996</cx:pt>
          <cx:pt idx="18370">81.629000000000005</cx:pt>
          <cx:pt idx="18371">82.031000000000006</cx:pt>
          <cx:pt idx="18372">81.671000000000006</cx:pt>
          <cx:pt idx="18373">81.837000000000003</cx:pt>
          <cx:pt idx="18374">81.697999999999993</cx:pt>
          <cx:pt idx="18375">81.929000000000002</cx:pt>
          <cx:pt idx="18376">81.748999999999995</cx:pt>
          <cx:pt idx="18377">81.988</cx:pt>
          <cx:pt idx="18378">81.841999999999999</cx:pt>
          <cx:pt idx="18379">81.543999999999997</cx:pt>
          <cx:pt idx="18380">81.590999999999994</cx:pt>
          <cx:pt idx="18381">81.876999999999995</cx:pt>
          <cx:pt idx="18382">81.576999999999998</cx:pt>
          <cx:pt idx="18383">81.522999999999996</cx:pt>
          <cx:pt idx="18384">81.647000000000006</cx:pt>
          <cx:pt idx="18385">81.584999999999994</cx:pt>
          <cx:pt idx="18386">81.995000000000005</cx:pt>
          <cx:pt idx="18387">81.489000000000004</cx:pt>
          <cx:pt idx="18388">81.929000000000002</cx:pt>
          <cx:pt idx="18389">81.563999999999993</cx:pt>
          <cx:pt idx="18390">81.768000000000001</cx:pt>
          <cx:pt idx="18391">81.352000000000004</cx:pt>
          <cx:pt idx="18392">81.936000000000007</cx:pt>
          <cx:pt idx="18393">81.596000000000004</cx:pt>
          <cx:pt idx="18394">81.866</cx:pt>
          <cx:pt idx="18395">81.546999999999997</cx:pt>
          <cx:pt idx="18396">81.945999999999998</cx:pt>
          <cx:pt idx="18397">81.951999999999998</cx:pt>
          <cx:pt idx="18398">81.623000000000005</cx:pt>
          <cx:pt idx="18399">81.483000000000004</cx:pt>
          <cx:pt idx="18400">81.379000000000005</cx:pt>
          <cx:pt idx="18401">81.825000000000003</cx:pt>
          <cx:pt idx="18402">81.503</cx:pt>
          <cx:pt idx="18403">81.950000000000003</cx:pt>
          <cx:pt idx="18404">81.435000000000002</cx:pt>
          <cx:pt idx="18405">82.197000000000003</cx:pt>
          <cx:pt idx="18406">81.558000000000007</cx:pt>
          <cx:pt idx="18407">81.661000000000001</cx:pt>
          <cx:pt idx="18408">81.680999999999997</cx:pt>
          <cx:pt idx="18409">81.620000000000005</cx:pt>
          <cx:pt idx="18410">81.588999999999999</cx:pt>
          <cx:pt idx="18411">81.481999999999999</cx:pt>
          <cx:pt idx="18412">81.322999999999993</cx:pt>
          <cx:pt idx="18413">82.073999999999998</cx:pt>
          <cx:pt idx="18414">81.804000000000002</cx:pt>
          <cx:pt idx="18415">82.093000000000004</cx:pt>
          <cx:pt idx="18416">81.481999999999999</cx:pt>
          <cx:pt idx="18417">81.591999999999999</cx:pt>
          <cx:pt idx="18418">81.760000000000005</cx:pt>
          <cx:pt idx="18419">81.488</cx:pt>
          <cx:pt idx="18420">81.728999999999999</cx:pt>
          <cx:pt idx="18421">81.468000000000004</cx:pt>
          <cx:pt idx="18422">81.972999999999999</cx:pt>
          <cx:pt idx="18423">81.504999999999995</cx:pt>
          <cx:pt idx="18424">81.677000000000007</cx:pt>
          <cx:pt idx="18425">81.599000000000004</cx:pt>
          <cx:pt idx="18426">81.588999999999999</cx:pt>
          <cx:pt idx="18427">81.418999999999997</cx:pt>
          <cx:pt idx="18428">81.733999999999995</cx:pt>
          <cx:pt idx="18429">81.275999999999996</cx:pt>
          <cx:pt idx="18430">81.894000000000005</cx:pt>
          <cx:pt idx="18431">81.287000000000006</cx:pt>
          <cx:pt idx="18432">81.980000000000004</cx:pt>
          <cx:pt idx="18433">81.733000000000004</cx:pt>
          <cx:pt idx="18434">81.977000000000004</cx:pt>
          <cx:pt idx="18435">82.021000000000001</cx:pt>
          <cx:pt idx="18436">81.436999999999998</cx:pt>
          <cx:pt idx="18437">81.656999999999996</cx:pt>
          <cx:pt idx="18438">81.712999999999994</cx:pt>
          <cx:pt idx="18439">81.813000000000002</cx:pt>
          <cx:pt idx="18440">81.527000000000001</cx:pt>
          <cx:pt idx="18441">81.855999999999995</cx:pt>
          <cx:pt idx="18442">81.221999999999994</cx:pt>
          <cx:pt idx="18443">81.909000000000006</cx:pt>
          <cx:pt idx="18444">81.393000000000001</cx:pt>
          <cx:pt idx="18445">81.747</cx:pt>
          <cx:pt idx="18446">81.396000000000001</cx:pt>
          <cx:pt idx="18447">81.721999999999994</cx:pt>
          <cx:pt idx="18448">81.527000000000001</cx:pt>
          <cx:pt idx="18449">81.659999999999997</cx:pt>
          <cx:pt idx="18450">81.572000000000003</cx:pt>
          <cx:pt idx="18451">82.144000000000005</cx:pt>
          <cx:pt idx="18452">81.956000000000003</cx:pt>
          <cx:pt idx="18453">81.664000000000001</cx:pt>
          <cx:pt idx="18454">81.748999999999995</cx:pt>
          <cx:pt idx="18455">81.978999999999999</cx:pt>
          <cx:pt idx="18456">82.096000000000004</cx:pt>
          <cx:pt idx="18457">81.530000000000001</cx:pt>
          <cx:pt idx="18458">82.296999999999997</cx:pt>
          <cx:pt idx="18459">81.477999999999994</cx:pt>
          <cx:pt idx="18460">81.75</cx:pt>
          <cx:pt idx="18461">81.430999999999997</cx:pt>
          <cx:pt idx="18462">81.704999999999998</cx:pt>
          <cx:pt idx="18463">81.353999999999999</cx:pt>
          <cx:pt idx="18464">81.787000000000006</cx:pt>
          <cx:pt idx="18465">81.593000000000004</cx:pt>
          <cx:pt idx="18466">82.048000000000002</cx:pt>
          <cx:pt idx="18467">81.317999999999998</cx:pt>
          <cx:pt idx="18468">81.953000000000003</cx:pt>
          <cx:pt idx="18469">81.299000000000007</cx:pt>
          <cx:pt idx="18470">82.048000000000002</cx:pt>
          <cx:pt idx="18471">81.558000000000007</cx:pt>
          <cx:pt idx="18472">81.668000000000006</cx:pt>
          <cx:pt idx="18473">81.994</cx:pt>
          <cx:pt idx="18474">81.411000000000001</cx:pt>
          <cx:pt idx="18475">82.072999999999993</cx:pt>
          <cx:pt idx="18476">81.971000000000004</cx:pt>
          <cx:pt idx="18477">82.007999999999996</cx:pt>
          <cx:pt idx="18478">81.935000000000002</cx:pt>
          <cx:pt idx="18479">81.876000000000005</cx:pt>
          <cx:pt idx="18480">81.103999999999999</cx:pt>
          <cx:pt idx="18481">81.864000000000004</cx:pt>
          <cx:pt idx="18482">81.069999999999993</cx:pt>
          <cx:pt idx="18483">81.882999999999996</cx:pt>
          <cx:pt idx="18484">81.049000000000007</cx:pt>
          <cx:pt idx="18485">81.944999999999993</cx:pt>
          <cx:pt idx="18486">81.186999999999998</cx:pt>
          <cx:pt idx="18487">81.938999999999993</cx:pt>
          <cx:pt idx="18488">81.683999999999997</cx:pt>
          <cx:pt idx="18489">81.733000000000004</cx:pt>
          <cx:pt idx="18490">81.790999999999997</cx:pt>
          <cx:pt idx="18491">81.936000000000007</cx:pt>
          <cx:pt idx="18492">81.694999999999993</cx:pt>
          <cx:pt idx="18493">81.613</cx:pt>
          <cx:pt idx="18494">81.75</cx:pt>
          <cx:pt idx="18495">81.819000000000003</cx:pt>
          <cx:pt idx="18496">81.569000000000003</cx:pt>
          <cx:pt idx="18497">81.728999999999999</cx:pt>
          <cx:pt idx="18498">81.832999999999998</cx:pt>
          <cx:pt idx="18499">81.162000000000006</cx:pt>
          <cx:pt idx="18500">81.733000000000004</cx:pt>
          <cx:pt idx="18501">81.296999999999997</cx:pt>
          <cx:pt idx="18502">81.790999999999997</cx:pt>
          <cx:pt idx="18503">81.337999999999994</cx:pt>
          <cx:pt idx="18504">82.278000000000006</cx:pt>
          <cx:pt idx="18505">81.866</cx:pt>
          <cx:pt idx="18506">82.269000000000005</cx:pt>
          <cx:pt idx="18507">81.463999999999999</cx:pt>
          <cx:pt idx="18508">81.912000000000006</cx:pt>
          <cx:pt idx="18509">81.498999999999995</cx:pt>
          <cx:pt idx="18510">81.661000000000001</cx:pt>
          <cx:pt idx="18511">81.516000000000005</cx:pt>
          <cx:pt idx="18512">81.277000000000001</cx:pt>
          <cx:pt idx="18513">82.247</cx:pt>
          <cx:pt idx="18514">81.248000000000005</cx:pt>
          <cx:pt idx="18515">82.674999999999997</cx:pt>
          <cx:pt idx="18516">81.195999999999998</cx:pt>
          <cx:pt idx="18517">81.780000000000001</cx:pt>
          <cx:pt idx="18518">82.097999999999999</cx:pt>
          <cx:pt idx="18519">81.747</cx:pt>
          <cx:pt idx="18520">81.299999999999997</cx:pt>
          <cx:pt idx="18521">82.113</cx:pt>
          <cx:pt idx="18522">81.334000000000003</cx:pt>
          <cx:pt idx="18523">82.048000000000002</cx:pt>
          <cx:pt idx="18524">81.590999999999994</cx:pt>
          <cx:pt idx="18525">82.400000000000006</cx:pt>
          <cx:pt idx="18526">81.643000000000001</cx:pt>
          <cx:pt idx="18527">81.756</cx:pt>
          <cx:pt idx="18528">82.436000000000007</cx:pt>
          <cx:pt idx="18529">81.441000000000003</cx:pt>
          <cx:pt idx="18530">81.613</cx:pt>
          <cx:pt idx="18531">81.427000000000007</cx:pt>
          <cx:pt idx="18532">82.079999999999998</cx:pt>
          <cx:pt idx="18533">81.439999999999998</cx:pt>
          <cx:pt idx="18534">81.936000000000007</cx:pt>
          <cx:pt idx="18535">81.361999999999995</cx:pt>
          <cx:pt idx="18536">81.778000000000006</cx:pt>
          <cx:pt idx="18537">81.415999999999997</cx:pt>
          <cx:pt idx="18538">82.126999999999995</cx:pt>
          <cx:pt idx="18539">81.537999999999997</cx:pt>
          <cx:pt idx="18540">81.954999999999998</cx:pt>
          <cx:pt idx="18541">81.613</cx:pt>
          <cx:pt idx="18542">81.983000000000004</cx:pt>
          <cx:pt idx="18543">81.691000000000003</cx:pt>
          <cx:pt idx="18544">82.149000000000001</cx:pt>
          <cx:pt idx="18545">81.608000000000004</cx:pt>
          <cx:pt idx="18546">81.353999999999999</cx:pt>
          <cx:pt idx="18547">81.691000000000003</cx:pt>
          <cx:pt idx="18548">81.622</cx:pt>
          <cx:pt idx="18549">82.222999999999999</cx:pt>
          <cx:pt idx="18550">81.647000000000006</cx:pt>
          <cx:pt idx="18551">81.991</cx:pt>
          <cx:pt idx="18552">81.453999999999994</cx:pt>
          <cx:pt idx="18553">81.863</cx:pt>
          <cx:pt idx="18554">81.028999999999996</cx:pt>
          <cx:pt idx="18555">81.864000000000004</cx:pt>
          <cx:pt idx="18556">81.239000000000004</cx:pt>
          <cx:pt idx="18557">82.093000000000004</cx:pt>
          <cx:pt idx="18558">81.283000000000001</cx:pt>
          <cx:pt idx="18559">81.853999999999999</cx:pt>
          <cx:pt idx="18560">81.804000000000002</cx:pt>
          <cx:pt idx="18561">82.361000000000004</cx:pt>
          <cx:pt idx="18562">81.512</cx:pt>
          <cx:pt idx="18563">81.578999999999994</cx:pt>
          <cx:pt idx="18564">81.488</cx:pt>
          <cx:pt idx="18565">81.753</cx:pt>
          <cx:pt idx="18566">81.506</cx:pt>
          <cx:pt idx="18567">81.620000000000005</cx:pt>
          <cx:pt idx="18568">82.361000000000004</cx:pt>
          <cx:pt idx="18569">81.218000000000004</cx:pt>
          <cx:pt idx="18570">82.236999999999995</cx:pt>
          <cx:pt idx="18571">81.009</cx:pt>
          <cx:pt idx="18572">81.611999999999995</cx:pt>
          <cx:pt idx="18573">81.662999999999997</cx:pt>
          <cx:pt idx="18574">81.599999999999994</cx:pt>
          <cx:pt idx="18575">81.248999999999995</cx:pt>
          <cx:pt idx="18576">81.912000000000006</cx:pt>
          <cx:pt idx="18577">81.334999999999994</cx:pt>
          <cx:pt idx="18578">82.010999999999996</cx:pt>
          <cx:pt idx="18579">81.325000000000003</cx:pt>
          <cx:pt idx="18580">81.927999999999997</cx:pt>
          <cx:pt idx="18581">81.852000000000004</cx:pt>
          <cx:pt idx="18582">82.206999999999994</cx:pt>
          <cx:pt idx="18583">81.442999999999998</cx:pt>
          <cx:pt idx="18584">81.402000000000001</cx:pt>
          <cx:pt idx="18585">81.881</cx:pt>
          <cx:pt idx="18586">81.522999999999996</cx:pt>
          <cx:pt idx="18587">82.004000000000005</cx:pt>
          <cx:pt idx="18588">81.659999999999997</cx:pt>
          <cx:pt idx="18589">82.010000000000005</cx:pt>
          <cx:pt idx="18590">81.272000000000006</cx:pt>
          <cx:pt idx="18591">81.591999999999999</cx:pt>
          <cx:pt idx="18592">81.244</cx:pt>
          <cx:pt idx="18593">82.001000000000005</cx:pt>
          <cx:pt idx="18594">80.858999999999995</cx:pt>
          <cx:pt idx="18595">82.013999999999996</cx:pt>
          <cx:pt idx="18596">81.021000000000001</cx:pt>
          <cx:pt idx="18597">82.186999999999998</cx:pt>
          <cx:pt idx="18598">81.543999999999997</cx:pt>
          <cx:pt idx="18599">82.058999999999997</cx:pt>
          <cx:pt idx="18600">81.710999999999999</cx:pt>
          <cx:pt idx="18601">81.942999999999998</cx:pt>
          <cx:pt idx="18602">82.084000000000003</cx:pt>
          <cx:pt idx="18603">81.534000000000006</cx:pt>
          <cx:pt idx="18604">82.177000000000007</cx:pt>
          <cx:pt idx="18605">81.727000000000004</cx:pt>
          <cx:pt idx="18606">81.591999999999999</cx:pt>
          <cx:pt idx="18607">81.412999999999997</cx:pt>
          <cx:pt idx="18608">81.828000000000003</cx:pt>
          <cx:pt idx="18609">81.194000000000003</cx:pt>
          <cx:pt idx="18610">81.988</cx:pt>
          <cx:pt idx="18611">81.206000000000003</cx:pt>
          <cx:pt idx="18612">81.697999999999993</cx:pt>
          <cx:pt idx="18613">81.236999999999995</cx:pt>
          <cx:pt idx="18614">81.638999999999996</cx:pt>
          <cx:pt idx="18615">81.385999999999996</cx:pt>
          <cx:pt idx="18616">82.128</cx:pt>
          <cx:pt idx="18617">81.498999999999995</cx:pt>
          <cx:pt idx="18618">82.072000000000003</cx:pt>
          <cx:pt idx="18619">81.638999999999996</cx:pt>
          <cx:pt idx="18620">81.933000000000007</cx:pt>
          <cx:pt idx="18621">81.811000000000007</cx:pt>
          <cx:pt idx="18622">81.206999999999994</cx:pt>
          <cx:pt idx="18623">82.111000000000004</cx:pt>
          <cx:pt idx="18624">81.805000000000007</cx:pt>
          <cx:pt idx="18625">81.915000000000006</cx:pt>
          <cx:pt idx="18626">81.138999999999996</cx:pt>
          <cx:pt idx="18627">82.299999999999997</cx:pt>
          <cx:pt idx="18628">81.370999999999995</cx:pt>
          <cx:pt idx="18629">81.909000000000006</cx:pt>
          <cx:pt idx="18630">81.248999999999995</cx:pt>
          <cx:pt idx="18631">81.882999999999996</cx:pt>
          <cx:pt idx="18632">81.052000000000007</cx:pt>
          <cx:pt idx="18633">81.747</cx:pt>
          <cx:pt idx="18634">81.283000000000001</cx:pt>
          <cx:pt idx="18635">81.908000000000001</cx:pt>
          <cx:pt idx="18636">81.382000000000005</cx:pt>
          <cx:pt idx="18637">81.951999999999998</cx:pt>
          <cx:pt idx="18638">81.924000000000007</cx:pt>
          <cx:pt idx="18639">81.991</cx:pt>
          <cx:pt idx="18640">81.501999999999995</cx:pt>
          <cx:pt idx="18641">81.399000000000001</cx:pt>
          <cx:pt idx="18642">82.090000000000003</cx:pt>
          <cx:pt idx="18643">81.364999999999995</cx:pt>
          <cx:pt idx="18644">81.933000000000007</cx:pt>
          <cx:pt idx="18645">81.554000000000002</cx:pt>
          <cx:pt idx="18646">81.867000000000004</cx:pt>
          <cx:pt idx="18647">81.504999999999995</cx:pt>
          <cx:pt idx="18648">82.200999999999993</cx:pt>
          <cx:pt idx="18649">81.123999999999995</cx:pt>
          <cx:pt idx="18650">82.132000000000005</cx:pt>
          <cx:pt idx="18651">81.111999999999995</cx:pt>
          <cx:pt idx="18652">81.903999999999996</cx:pt>
          <cx:pt idx="18653">81.218000000000004</cx:pt>
          <cx:pt idx="18654">82.141000000000005</cx:pt>
          <cx:pt idx="18655">81.566999999999993</cx:pt>
          <cx:pt idx="18656">82.188999999999993</cx:pt>
          <cx:pt idx="18657">81.813000000000002</cx:pt>
          <cx:pt idx="18658">81.739999999999995</cx:pt>
          <cx:pt idx="18659">81.536000000000001</cx:pt>
          <cx:pt idx="18660">81.119</cx:pt>
          <cx:pt idx="18661">81.900000000000006</cx:pt>
          <cx:pt idx="18662">81.677000000000007</cx:pt>
          <cx:pt idx="18663">81.694999999999993</cx:pt>
          <cx:pt idx="18664">81.616</cx:pt>
          <cx:pt idx="18665">82.664000000000001</cx:pt>
          <cx:pt idx="18666">81.403000000000006</cx:pt>
          <cx:pt idx="18667">81.929000000000002</cx:pt>
          <cx:pt idx="18668">81.165999999999997</cx:pt>
          <cx:pt idx="18669">82.031000000000006</cx:pt>
          <cx:pt idx="18670">80.894000000000005</cx:pt>
          <cx:pt idx="18671">81.763999999999996</cx:pt>
          <cx:pt idx="18672">81.234999999999999</cx:pt>
          <cx:pt idx="18673">81.900999999999996</cx:pt>
          <cx:pt idx="18674">81.488</cx:pt>
          <cx:pt idx="18675">81.617000000000004</cx:pt>
          <cx:pt idx="18676">81.375</cx:pt>
          <cx:pt idx="18677">81.722999999999999</cx:pt>
          <cx:pt idx="18678">81.867000000000004</cx:pt>
          <cx:pt idx="18679">81.329999999999998</cx:pt>
          <cx:pt idx="18680">81.942999999999998</cx:pt>
          <cx:pt idx="18681">81.100999999999999</cx:pt>
          <cx:pt idx="18682">82.227000000000004</cx:pt>
          <cx:pt idx="18683">81.215000000000003</cx:pt>
          <cx:pt idx="18684">81.694999999999993</cx:pt>
          <cx:pt idx="18685">81.876000000000005</cx:pt>
          <cx:pt idx="18686">82.379000000000005</cx:pt>
          <cx:pt idx="18687">81.495000000000005</cx:pt>
          <cx:pt idx="18688">81.915999999999997</cx:pt>
          <cx:pt idx="18689">81.194000000000003</cx:pt>
          <cx:pt idx="18690">82.834999999999994</cx:pt>
          <cx:pt idx="18691">82.519999999999996</cx:pt>
          <cx:pt idx="18692">82.503</cx:pt>
          <cx:pt idx="18693">82.430000000000007</cx:pt>
          <cx:pt idx="18694">82.069999999999993</cx:pt>
          <cx:pt idx="18695">81.712000000000003</cx:pt>
          <cx:pt idx="18696">81.554000000000002</cx:pt>
          <cx:pt idx="18697">82.141000000000005</cx:pt>
          <cx:pt idx="18698">81.337000000000003</cx:pt>
          <cx:pt idx="18699">81.712000000000003</cx:pt>
          <cx:pt idx="18700">81.122</cx:pt>
          <cx:pt idx="18701">81.969999999999999</cx:pt>
          <cx:pt idx="18702">81.962000000000003</cx:pt>
          <cx:pt idx="18703">81.763999999999996</cx:pt>
          <cx:pt idx="18704">81.055999999999997</cx:pt>
          <cx:pt idx="18705">81.959999999999994</cx:pt>
          <cx:pt idx="18706">81.039000000000001</cx:pt>
          <cx:pt idx="18707">82.158000000000001</cx:pt>
          <cx:pt idx="18708">81.777000000000001</cx:pt>
          <cx:pt idx="18709">82.412000000000006</cx:pt>
          <cx:pt idx="18710">81.555000000000007</cx:pt>
          <cx:pt idx="18711">81.587999999999994</cx:pt>
          <cx:pt idx="18712">81.677999999999997</cx:pt>
          <cx:pt idx="18713">81.801000000000002</cx:pt>
          <cx:pt idx="18714">81.536000000000001</cx:pt>
          <cx:pt idx="18715">81.909000000000006</cx:pt>
          <cx:pt idx="18716">81.866</cx:pt>
          <cx:pt idx="18717">81.471999999999994</cx:pt>
          <cx:pt idx="18718">82.378</cx:pt>
          <cx:pt idx="18719">81.334000000000003</cx:pt>
          <cx:pt idx="18720">81.989999999999995</cx:pt>
          <cx:pt idx="18721">81.158000000000001</cx:pt>
          <cx:pt idx="18722">81.954999999999998</cx:pt>
          <cx:pt idx="18723">81.138999999999996</cx:pt>
          <cx:pt idx="18724">81.900000000000006</cx:pt>
          <cx:pt idx="18725">81.015000000000001</cx:pt>
          <cx:pt idx="18726">82.122</cx:pt>
          <cx:pt idx="18727">81.072000000000003</cx:pt>
          <cx:pt idx="18728">82.564999999999998</cx:pt>
          <cx:pt idx="18729">81.688999999999993</cx:pt>
          <cx:pt idx="18730">81.444999999999993</cx:pt>
          <cx:pt idx="18731">81.438000000000002</cx:pt>
          <cx:pt idx="18732">81.771000000000001</cx:pt>
          <cx:pt idx="18733">81.799000000000007</cx:pt>
          <cx:pt idx="18734">81.772999999999996</cx:pt>
          <cx:pt idx="18735">81.522999999999996</cx:pt>
          <cx:pt idx="18736">81.379000000000005</cx:pt>
          <cx:pt idx="18737">81.897000000000006</cx:pt>
          <cx:pt idx="18738">81.251000000000005</cx:pt>
          <cx:pt idx="18739">82.200999999999993</cx:pt>
          <cx:pt idx="18740">81.194000000000003</cx:pt>
          <cx:pt idx="18741">82.036000000000001</cx:pt>
          <cx:pt idx="18742">81.231999999999999</cx:pt>
          <cx:pt idx="18743">81.760000000000005</cx:pt>
          <cx:pt idx="18744">81.320999999999998</cx:pt>
          <cx:pt idx="18745">82.352000000000004</cx:pt>
          <cx:pt idx="18746">80.933000000000007</cx:pt>
          <cx:pt idx="18747">81.748999999999995</cx:pt>
          <cx:pt idx="18748">81.495999999999995</cx:pt>
          <cx:pt idx="18749">82.141000000000005</cx:pt>
          <cx:pt idx="18750">81.671000000000006</cx:pt>
          <cx:pt idx="18751">81.585999999999999</cx:pt>
          <cx:pt idx="18752">81.900999999999996</cx:pt>
          <cx:pt idx="18753">81.733000000000004</cx:pt>
          <cx:pt idx="18754">81.855999999999995</cx:pt>
          <cx:pt idx="18755">81.364000000000004</cx:pt>
          <cx:pt idx="18756">81.966999999999999</cx:pt>
          <cx:pt idx="18757">81.548000000000002</cx:pt>
          <cx:pt idx="18758">82.537000000000006</cx:pt>
          <cx:pt idx="18759">80.667000000000002</cx:pt>
          <cx:pt idx="18760">81.698999999999998</cx:pt>
          <cx:pt idx="18761">81.170000000000002</cx:pt>
          <cx:pt idx="18762">82.313999999999993</cx:pt>
          <cx:pt idx="18763">81.028000000000006</cx:pt>
          <cx:pt idx="18764">82.159000000000006</cx:pt>
          <cx:pt idx="18765">80.932000000000002</cx:pt>
          <cx:pt idx="18766">81.545000000000002</cx:pt>
          <cx:pt idx="18767">81.281999999999996</cx:pt>
          <cx:pt idx="18768">82.186999999999998</cx:pt>
          <cx:pt idx="18769">82.031999999999996</cx:pt>
          <cx:pt idx="18770">82.109999999999999</cx:pt>
          <cx:pt idx="18771">82.349999999999994</cx:pt>
          <cx:pt idx="18772">81.873999999999995</cx:pt>
          <cx:pt idx="18773">82.200999999999993</cx:pt>
          <cx:pt idx="18774">81.415999999999997</cx:pt>
          <cx:pt idx="18775">81.983999999999995</cx:pt>
          <cx:pt idx="18776">81.632000000000005</cx:pt>
          <cx:pt idx="18777">82.189999999999998</cx:pt>
          <cx:pt idx="18778">81.375</cx:pt>
          <cx:pt idx="18779">82.382999999999996</cx:pt>
          <cx:pt idx="18780">81.022000000000006</cx:pt>
          <cx:pt idx="18781">81.838999999999999</cx:pt>
          <cx:pt idx="18782">81.123999999999995</cx:pt>
          <cx:pt idx="18783">82.286000000000001</cx:pt>
          <cx:pt idx="18784">81.171999999999997</cx:pt>
          <cx:pt idx="18785">82.055999999999997</cx:pt>
          <cx:pt idx="18786">81.349000000000004</cx:pt>
          <cx:pt idx="18787">81.668000000000006</cx:pt>
          <cx:pt idx="18788">81.513999999999996</cx:pt>
          <cx:pt idx="18789">81.489999999999995</cx:pt>
          <cx:pt idx="18790">81.326999999999998</cx:pt>
          <cx:pt idx="18791">81.805999999999997</cx:pt>
          <cx:pt idx="18792">82.284999999999997</cx:pt>
          <cx:pt idx="18793">81.456999999999994</cx:pt>
          <cx:pt idx="18794">81.866</cx:pt>
          <cx:pt idx="18795">81.287000000000006</cx:pt>
          <cx:pt idx="18796">82.132000000000005</cx:pt>
          <cx:pt idx="18797">81.021000000000001</cx:pt>
          <cx:pt idx="18798">82.049000000000007</cx:pt>
          <cx:pt idx="18799">80.897999999999996</cx:pt>
          <cx:pt idx="18800">82.275999999999996</cx:pt>
          <cx:pt idx="18801">80.878</cx:pt>
          <cx:pt idx="18802">82.049000000000007</cx:pt>
          <cx:pt idx="18803">81.132000000000005</cx:pt>
          <cx:pt idx="18804">81.697999999999993</cx:pt>
          <cx:pt idx="18805">81.667000000000002</cx:pt>
          <cx:pt idx="18806">81.763999999999996</cx:pt>
          <cx:pt idx="18807">81.808999999999997</cx:pt>
          <cx:pt idx="18808">81.646000000000001</cx:pt>
          <cx:pt idx="18809">82.055999999999997</cx:pt>
          <cx:pt idx="18810">81.162000000000006</cx:pt>
          <cx:pt idx="18811">81.859999999999999</cx:pt>
          <cx:pt idx="18812">81.744</cx:pt>
          <cx:pt idx="18813">82.012</cx:pt>
          <cx:pt idx="18814">80.817999999999998</cx:pt>
          <cx:pt idx="18815">81.921000000000006</cx:pt>
          <cx:pt idx="18816">80.753</cx:pt>
          <cx:pt idx="18817">82.007000000000005</cx:pt>
          <cx:pt idx="18818">81.122</cx:pt>
          <cx:pt idx="18819">82.444000000000003</cx:pt>
          <cx:pt idx="18820">81.103999999999999</cx:pt>
          <cx:pt idx="18821">81.869</cx:pt>
          <cx:pt idx="18822">81.146000000000001</cx:pt>
          <cx:pt idx="18823">82.188999999999993</cx:pt>
          <cx:pt idx="18824">81.218000000000004</cx:pt>
          <cx:pt idx="18825">81.537000000000006</cx:pt>
          <cx:pt idx="18826">81.887</cx:pt>
          <cx:pt idx="18827">81.265000000000001</cx:pt>
          <cx:pt idx="18828">82.131</cx:pt>
          <cx:pt idx="18829">81.165000000000006</cx:pt>
          <cx:pt idx="18830">81.748999999999995</cx:pt>
          <cx:pt idx="18831">81.484999999999999</cx:pt>
          <cx:pt idx="18832">81.881</cx:pt>
          <cx:pt idx="18833">81.567999999999998</cx:pt>
          <cx:pt idx="18834">82.247</cx:pt>
          <cx:pt idx="18835">80.986999999999995</cx:pt>
          <cx:pt idx="18836">81.900000000000006</cx:pt>
          <cx:pt idx="18837">81.001000000000005</cx:pt>
          <cx:pt idx="18838">82.783000000000001</cx:pt>
          <cx:pt idx="18839">81.245000000000005</cx:pt>
          <cx:pt idx="18840">81.819000000000003</cx:pt>
          <cx:pt idx="18841">80.834999999999994</cx:pt>
          <cx:pt idx="18842">82.079999999999998</cx:pt>
          <cx:pt idx="18843">81.259</cx:pt>
          <cx:pt idx="18844">81.513000000000005</cx:pt>
          <cx:pt idx="18845">81.939999999999998</cx:pt>
          <cx:pt idx="18846">81.596000000000004</cx:pt>
          <cx:pt idx="18847">81.814999999999998</cx:pt>
          <cx:pt idx="18848">81.203000000000003</cx:pt>
          <cx:pt idx="18849">82.012</cx:pt>
          <cx:pt idx="18850">82.162999999999997</cx:pt>
          <cx:pt idx="18851">81.125</cx:pt>
          <cx:pt idx="18852">82.114000000000004</cx:pt>
          <cx:pt idx="18853">81.379999999999995</cx:pt>
          <cx:pt idx="18854">82.629999999999995</cx:pt>
          <cx:pt idx="18855">81.048000000000002</cx:pt>
          <cx:pt idx="18856">81.948999999999998</cx:pt>
          <cx:pt idx="18857">81.176000000000002</cx:pt>
          <cx:pt idx="18858">82.165000000000006</cx:pt>
          <cx:pt idx="18859">80.997</cx:pt>
          <cx:pt idx="18860">81.567999999999998</cx:pt>
          <cx:pt idx="18861">81.790000000000006</cx:pt>
          <cx:pt idx="18862">81.558000000000007</cx:pt>
          <cx:pt idx="18863">81.403000000000006</cx:pt>
          <cx:pt idx="18864">81.364000000000004</cx:pt>
          <cx:pt idx="18865">82.058999999999997</cx:pt>
          <cx:pt idx="18866">81.042000000000002</cx:pt>
          <cx:pt idx="18867">82.007999999999996</cx:pt>
          <cx:pt idx="18868">81.060000000000002</cx:pt>
          <cx:pt idx="18869">82.149000000000001</cx:pt>
          <cx:pt idx="18870">81.042000000000002</cx:pt>
          <cx:pt idx="18871">82.287000000000006</cx:pt>
          <cx:pt idx="18872">80.975999999999999</cx:pt>
          <cx:pt idx="18873">82.436999999999998</cx:pt>
          <cx:pt idx="18874">81.492000000000004</cx:pt>
          <cx:pt idx="18875">82.275000000000006</cx:pt>
          <cx:pt idx="18876">81.078999999999994</cx:pt>
          <cx:pt idx="18877">82.356999999999999</cx:pt>
          <cx:pt idx="18878">80.994</cx:pt>
          <cx:pt idx="18879">81.747</cx:pt>
          <cx:pt idx="18880">81.930999999999997</cx:pt>
          <cx:pt idx="18881">81.471000000000004</cx:pt>
          <cx:pt idx="18882">81.822000000000003</cx:pt>
          <cx:pt idx="18883">81.647999999999996</cx:pt>
          <cx:pt idx="18884">82.060000000000002</cx:pt>
          <cx:pt idx="18885">81.459000000000003</cx:pt>
          <cx:pt idx="18886">82.358000000000004</cx:pt>
          <cx:pt idx="18887">80.929000000000002</cx:pt>
          <cx:pt idx="18888">82.263000000000005</cx:pt>
          <cx:pt idx="18889">80.891999999999996</cx:pt>
          <cx:pt idx="18890">82.016999999999996</cx:pt>
          <cx:pt idx="18891">81.001000000000005</cx:pt>
          <cx:pt idx="18892">82.436000000000007</cx:pt>
          <cx:pt idx="18893">80.891000000000005</cx:pt>
          <cx:pt idx="18894">82.257999999999996</cx:pt>
          <cx:pt idx="18895">81.283000000000001</cx:pt>
          <cx:pt idx="18896">82.284999999999997</cx:pt>
          <cx:pt idx="18897">81.382999999999996</cx:pt>
          <cx:pt idx="18898">81.594999999999999</cx:pt>
          <cx:pt idx="18899">81.347999999999999</cx:pt>
          <cx:pt idx="18900">81.605999999999995</cx:pt>
          <cx:pt idx="18901">81.549999999999997</cx:pt>
          <cx:pt idx="18902">81.245999999999995</cx:pt>
          <cx:pt idx="18903">82.063000000000002</cx:pt>
          <cx:pt idx="18904">81.402000000000001</cx:pt>
          <cx:pt idx="18905">81.932000000000002</cx:pt>
          <cx:pt idx="18906">80.998000000000005</cx:pt>
          <cx:pt idx="18907">82.491</cx:pt>
          <cx:pt idx="18908">80.975999999999999</cx:pt>
          <cx:pt idx="18909">82.356999999999999</cx:pt>
          <cx:pt idx="18910">80.941999999999993</cx:pt>
          <cx:pt idx="18911">82.457999999999998</cx:pt>
          <cx:pt idx="18912">81.028999999999996</cx:pt>
          <cx:pt idx="18913">81.796999999999997</cx:pt>
          <cx:pt idx="18914">81.236999999999995</cx:pt>
          <cx:pt idx="18915">81.757000000000005</cx:pt>
          <cx:pt idx="18916">81.760999999999996</cx:pt>
          <cx:pt idx="18917">81.918999999999997</cx:pt>
          <cx:pt idx="18918">81.664000000000001</cx:pt>
          <cx:pt idx="18919">81.317999999999998</cx:pt>
          <cx:pt idx="18920">81.447999999999993</cx:pt>
          <cx:pt idx="18921">81.331999999999994</cx:pt>
          <cx:pt idx="18922">82.251000000000005</cx:pt>
          <cx:pt idx="18923">81.337000000000003</cx:pt>
          <cx:pt idx="18924">81.963999999999999</cx:pt>
          <cx:pt idx="18925">80.780000000000001</cx:pt>
          <cx:pt idx="18926">82.161000000000001</cx:pt>
          <cx:pt idx="18927">81.066000000000003</cx:pt>
          <cx:pt idx="18928">82.688000000000002</cx:pt>
          <cx:pt idx="18929">80.876999999999995</cx:pt>
          <cx:pt idx="18930">81.977000000000004</cx:pt>
          <cx:pt idx="18931">80.819999999999993</cx:pt>
          <cx:pt idx="18932">81.869</cx:pt>
          <cx:pt idx="18933">80.953000000000003</cx:pt>
          <cx:pt idx="18934">81.932000000000002</cx:pt>
          <cx:pt idx="18935">81.281999999999996</cx:pt>
          <cx:pt idx="18936">82.025000000000006</cx:pt>
          <cx:pt idx="18937">82.025000000000006</cx:pt>
          <cx:pt idx="18938">81.659999999999997</cx:pt>
          <cx:pt idx="18939">81.563999999999993</cx:pt>
          <cx:pt idx="18940">81.269999999999996</cx:pt>
          <cx:pt idx="18941">82.132000000000005</cx:pt>
          <cx:pt idx="18942">80.983000000000004</cx:pt>
          <cx:pt idx="18943">82.233999999999995</cx:pt>
          <cx:pt idx="18944">80.968999999999994</cx:pt>
          <cx:pt idx="18945">81.965999999999994</cx:pt>
          <cx:pt idx="18946">80.805000000000007</cx:pt>
          <cx:pt idx="18947">82.954999999999998</cx:pt>
          <cx:pt idx="18948">80.816000000000003</cx:pt>
          <cx:pt idx="18949">81.929000000000002</cx:pt>
          <cx:pt idx="18950">80.994</cx:pt>
          <cx:pt idx="18951">82.063000000000002</cx:pt>
          <cx:pt idx="18952">80.882000000000005</cx:pt>
          <cx:pt idx="18953">81.801000000000002</cx:pt>
          <cx:pt idx="18954">81.353999999999999</cx:pt>
          <cx:pt idx="18955">81.918999999999997</cx:pt>
          <cx:pt idx="18956">81.935000000000002</cx:pt>
          <cx:pt idx="18957">81.560000000000002</cx:pt>
          <cx:pt idx="18958">82.153000000000006</cx:pt>
          <cx:pt idx="18959">81.674999999999997</cx:pt>
          <cx:pt idx="18960">82.218000000000004</cx:pt>
          <cx:pt idx="18961">81.055000000000007</cx:pt>
          <cx:pt idx="18962">81.941999999999993</cx:pt>
          <cx:pt idx="18963">81.058999999999997</cx:pt>
          <cx:pt idx="18964">81.983000000000004</cx:pt>
          <cx:pt idx="18965">81.069000000000003</cx:pt>
          <cx:pt idx="18966">82.844999999999999</cx:pt>
          <cx:pt idx="18967">80.921999999999997</cx:pt>
          <cx:pt idx="18968">82.304000000000002</cx:pt>
          <cx:pt idx="18969">80.855999999999995</cx:pt>
          <cx:pt idx="18970">82.046000000000006</cx:pt>
          <cx:pt idx="18971">81.132000000000005</cx:pt>
          <cx:pt idx="18972">81.736999999999995</cx:pt>
          <cx:pt idx="18973">81.480999999999995</cx:pt>
          <cx:pt idx="18974">81.510000000000005</cx:pt>
          <cx:pt idx="18975">81.781000000000006</cx:pt>
          <cx:pt idx="18976">81.316000000000003</cx:pt>
          <cx:pt idx="18977">82.162000000000006</cx:pt>
          <cx:pt idx="18978">81.382000000000005</cx:pt>
          <cx:pt idx="18979">82.216999999999999</cx:pt>
          <cx:pt idx="18980">81.206000000000003</cx:pt>
          <cx:pt idx="18981">82.659999999999997</cx:pt>
          <cx:pt idx="18982">80.667000000000002</cx:pt>
          <cx:pt idx="18983">82.488</cx:pt>
          <cx:pt idx="18984">80.926000000000002</cx:pt>
          <cx:pt idx="18985">82.052999999999997</cx:pt>
          <cx:pt idx="18986">80.902000000000001</cx:pt>
          <cx:pt idx="18987">82.031999999999996</cx:pt>
          <cx:pt idx="18988">81.102999999999994</cx:pt>
          <cx:pt idx="18989">82.203000000000003</cx:pt>
          <cx:pt idx="18990">81.403000000000006</cx:pt>
          <cx:pt idx="18991">82.311000000000007</cx:pt>
          <cx:pt idx="18992">81.414000000000001</cx:pt>
          <cx:pt idx="18993">81.629999999999995</cx:pt>
          <cx:pt idx="18994">81.640000000000001</cx:pt>
          <cx:pt idx="18995">81.457999999999998</cx:pt>
          <cx:pt idx="18996">82.052999999999997</cx:pt>
          <cx:pt idx="18997">80.867000000000004</cx:pt>
          <cx:pt idx="18998">82.060000000000002</cx:pt>
          <cx:pt idx="18999">80.554000000000002</cx:pt>
          <cx:pt idx="19000">82.608000000000004</cx:pt>
          <cx:pt idx="19001">80.956999999999994</cx:pt>
          <cx:pt idx="19002">82.412000000000006</cx:pt>
          <cx:pt idx="19003">80.668999999999997</cx:pt>
          <cx:pt idx="19004">82.230000000000004</cx:pt>
          <cx:pt idx="19005">80.616</cx:pt>
          <cx:pt idx="19006">82.323999999999998</cx:pt>
          <cx:pt idx="19007">81.031999999999996</cx:pt>
          <cx:pt idx="19008">82.007999999999996</cx:pt>
          <cx:pt idx="19009">81.301000000000002</cx:pt>
          <cx:pt idx="19010">81.710999999999999</cx:pt>
          <cx:pt idx="19011">81.619</cx:pt>
          <cx:pt idx="19012">81.254999999999995</cx:pt>
          <cx:pt idx="19013">81.563999999999993</cx:pt>
          <cx:pt idx="19014">81.403000000000006</cx:pt>
          <cx:pt idx="19015">81.882999999999996</cx:pt>
          <cx:pt idx="19016">80.998000000000005</cx:pt>
          <cx:pt idx="19017">82.503</cx:pt>
          <cx:pt idx="19018">80.692999999999998</cx:pt>
          <cx:pt idx="19019">82.691999999999993</cx:pt>
          <cx:pt idx="19020">80.733000000000004</cx:pt>
          <cx:pt idx="19021">80.942999999999998</cx:pt>
          <cx:pt idx="19022">82.793999999999997</cx:pt>
          <cx:pt idx="19023">80.697999999999993</cx:pt>
          <cx:pt idx="19024">82.254999999999995</cx:pt>
          <cx:pt idx="19025">80.915999999999997</cx:pt>
          <cx:pt idx="19026">82.337999999999994</cx:pt>
          <cx:pt idx="19027">81.147999999999996</cx:pt>
          <cx:pt idx="19028">81.811999999999998</cx:pt>
          <cx:pt idx="19029">81.144999999999996</cx:pt>
          <cx:pt idx="19030">81.558000000000007</cx:pt>
          <cx:pt idx="19031">81.712999999999994</cx:pt>
          <cx:pt idx="19032">81.233999999999995</cx:pt>
          <cx:pt idx="19033">82.055000000000007</cx:pt>
          <cx:pt idx="19034">80.813000000000002</cx:pt>
          <cx:pt idx="19035">82.079999999999998</cx:pt>
          <cx:pt idx="19036">81.231999999999999</cx:pt>
          <cx:pt idx="19037">82.052999999999997</cx:pt>
          <cx:pt idx="19038">80.924999999999997</cx:pt>
          <cx:pt idx="19039">82.406000000000006</cx:pt>
          <cx:pt idx="19040">80.655000000000001</cx:pt>
          <cx:pt idx="19041">82.605000000000004</cx:pt>
          <cx:pt idx="19042">80.882000000000005</cx:pt>
          <cx:pt idx="19043">82.588999999999999</cx:pt>
          <cx:pt idx="19044">81.418999999999997</cx:pt>
          <cx:pt idx="19045">82.174999999999997</cx:pt>
          <cx:pt idx="19046">81.439999999999998</cx:pt>
          <cx:pt idx="19047">81.441000000000003</cx:pt>
          <cx:pt idx="19048">81.581999999999994</cx:pt>
          <cx:pt idx="19049">81.328000000000003</cx:pt>
          <cx:pt idx="19050">81.956999999999994</cx:pt>
          <cx:pt idx="19051">81.195999999999998</cx:pt>
          <cx:pt idx="19052">82.090999999999994</cx:pt>
          <cx:pt idx="19053">81.134</cx:pt>
          <cx:pt idx="19054">82.064999999999998</cx:pt>
          <cx:pt idx="19055">80.715999999999994</cx:pt>
          <cx:pt idx="19056">82.198999999999998</cx:pt>
          <cx:pt idx="19057">80.635999999999996</cx:pt>
          <cx:pt idx="19058">82.302999999999997</cx:pt>
          <cx:pt idx="19059">80.777000000000001</cx:pt>
          <cx:pt idx="19060">82.5</cx:pt>
          <cx:pt idx="19061">80.930000000000007</cx:pt>
          <cx:pt idx="19062">82.323999999999998</cx:pt>
          <cx:pt idx="19063">81.183999999999997</cx:pt>
          <cx:pt idx="19064">81.573999999999998</cx:pt>
          <cx:pt idx="19065">81.358999999999995</cx:pt>
          <cx:pt idx="19066">81.564999999999998</cx:pt>
          <cx:pt idx="19067">81.495000000000005</cx:pt>
          <cx:pt idx="19068">81.468999999999994</cx:pt>
          <cx:pt idx="19069">81.668000000000006</cx:pt>
          <cx:pt idx="19070">81.325000000000003</cx:pt>
          <cx:pt idx="19071">81.974000000000004</cx:pt>
          <cx:pt idx="19072">80.757000000000005</cx:pt>
          <cx:pt idx="19073">82.173000000000002</cx:pt>
          <cx:pt idx="19074">80.694999999999993</cx:pt>
          <cx:pt idx="19075">82.616</cx:pt>
          <cx:pt idx="19076">80.837000000000003</cx:pt>
          <cx:pt idx="19077">82.774000000000001</cx:pt>
          <cx:pt idx="19078">80.741</cx:pt>
          <cx:pt idx="19079">82.409000000000006</cx:pt>
          <cx:pt idx="19080">80.885000000000005</cx:pt>
          <cx:pt idx="19081">82.075999999999993</cx:pt>
          <cx:pt idx="19082">80.846999999999994</cx:pt>
          <cx:pt idx="19083">82.405000000000001</cx:pt>
          <cx:pt idx="19084">81.691999999999993</cx:pt>
          <cx:pt idx="19085">82.007999999999996</cx:pt>
          <cx:pt idx="19086">81.688999999999993</cx:pt>
          <cx:pt idx="19087">81.450999999999993</cx:pt>
          <cx:pt idx="19088">81.921000000000006</cx:pt>
          <cx:pt idx="19089">81.028999999999996</cx:pt>
          <cx:pt idx="19090">82.367999999999995</cx:pt>
          <cx:pt idx="19091">80.719999999999999</cx:pt>
          <cx:pt idx="19092">82.272000000000006</cx:pt>
          <cx:pt idx="19093">80.802000000000007</cx:pt>
          <cx:pt idx="19094">82.706000000000003</cx:pt>
          <cx:pt idx="19095">80.745999999999995</cx:pt>
          <cx:pt idx="19096">82.361000000000004</cx:pt>
          <cx:pt idx="19097">80.802000000000007</cx:pt>
          <cx:pt idx="19098">82.266000000000005</cx:pt>
          <cx:pt idx="19099">81.109999999999999</cx:pt>
          <cx:pt idx="19100">81.802000000000007</cx:pt>
          <cx:pt idx="19101">81.126999999999995</cx:pt>
          <cx:pt idx="19102">81.656000000000006</cx:pt>
          <cx:pt idx="19103">81.323999999999998</cx:pt>
          <cx:pt idx="19104">81.992999999999995</cx:pt>
          <cx:pt idx="19105">81.790000000000006</cx:pt>
          <cx:pt idx="19106">81.808000000000007</cx:pt>
          <cx:pt idx="19107">81.927999999999997</cx:pt>
          <cx:pt idx="19108">80.825999999999993</cx:pt>
          <cx:pt idx="19109">82.393000000000001</cx:pt>
          <cx:pt idx="19110">80.638000000000005</cx:pt>
          <cx:pt idx="19111">82.465000000000003</cx:pt>
          <cx:pt idx="19112">80.623999999999995</cx:pt>
          <cx:pt idx="19113">80.653999999999996</cx:pt>
          <cx:pt idx="19114">82.444999999999993</cx:pt>
          <cx:pt idx="19115">80.653000000000006</cx:pt>
          <cx:pt idx="19116">81.900000000000006</cx:pt>
          <cx:pt idx="19117">80.933000000000007</cx:pt>
          <cx:pt idx="19118">81.945999999999998</cx:pt>
          <cx:pt idx="19119">81.192999999999998</cx:pt>
          <cx:pt idx="19120">81.602999999999994</cx:pt>
          <cx:pt idx="19121">81.626999999999995</cx:pt>
          <cx:pt idx="19122">81.474999999999994</cx:pt>
          <cx:pt idx="19123">82.025000000000006</cx:pt>
          <cx:pt idx="19124">81.614999999999995</cx:pt>
          <cx:pt idx="19125">81.924999999999997</cx:pt>
          <cx:pt idx="19126">81.263000000000005</cx:pt>
          <cx:pt idx="19127">81.820999999999998</cx:pt>
          <cx:pt idx="19128">80.728999999999999</cx:pt>
          <cx:pt idx="19129">82.879000000000005</cx:pt>
          <cx:pt idx="19130">80.780000000000001</cx:pt>
          <cx:pt idx="19131">82.340999999999994</cx:pt>
          <cx:pt idx="19132">80.813000000000002</cx:pt>
          <cx:pt idx="19133">82.238</cx:pt>
          <cx:pt idx="19134">80.882000000000005</cx:pt>
          <cx:pt idx="19135">82.584000000000003</cx:pt>
          <cx:pt idx="19136">80.742999999999995</cx:pt>
          <cx:pt idx="19137">82.034999999999997</cx:pt>
          <cx:pt idx="19138">81.126999999999995</cx:pt>
          <cx:pt idx="19139">82.125</cx:pt>
          <cx:pt idx="19140">81.361999999999995</cx:pt>
          <cx:pt idx="19141">81.852000000000004</cx:pt>
          <cx:pt idx="19142">82.153000000000006</cx:pt>
          <cx:pt idx="19143">81.063000000000002</cx:pt>
          <cx:pt idx="19144">81.926000000000002</cx:pt>
          <cx:pt idx="19145">81.183999999999997</cx:pt>
          <cx:pt idx="19146">82.311000000000007</cx:pt>
          <cx:pt idx="19147">80.686000000000007</cx:pt>
          <cx:pt idx="19148">82.945999999999998</cx:pt>
          <cx:pt idx="19149">80.677999999999997</cx:pt>
          <cx:pt idx="19150">82.774000000000001</cx:pt>
          <cx:pt idx="19151">80.475999999999999</cx:pt>
          <cx:pt idx="19152">82.415999999999997</cx:pt>
          <cx:pt idx="19153">80.765000000000001</cx:pt>
          <cx:pt idx="19154">82.222999999999999</cx:pt>
          <cx:pt idx="19155">81.016999999999996</cx:pt>
          <cx:pt idx="19156">82.004999999999995</cx:pt>
          <cx:pt idx="19157">81.244</cx:pt>
          <cx:pt idx="19158">81.844999999999999</cx:pt>
          <cx:pt idx="19159">81.659999999999997</cx:pt>
          <cx:pt idx="19160">81.554000000000002</cx:pt>
          <cx:pt idx="19161">81.611999999999995</cx:pt>
          <cx:pt idx="19162">81.159000000000006</cx:pt>
          <cx:pt idx="19163">81.801000000000002</cx:pt>
          <cx:pt idx="19164">81.007000000000005</cx:pt>
          <cx:pt idx="19165">82.700999999999993</cx:pt>
          <cx:pt idx="19166">81.234999999999999</cx:pt>
          <cx:pt idx="19167">82.840000000000003</cx:pt>
          <cx:pt idx="19168">80.528000000000006</cx:pt>
          <cx:pt idx="19169">82.646000000000001</cx:pt>
          <cx:pt idx="19170">80.551000000000002</cx:pt>
          <cx:pt idx="19171">82.754000000000005</cx:pt>
          <cx:pt idx="19172">80.719999999999999</cx:pt>
          <cx:pt idx="19173">82.097999999999999</cx:pt>
          <cx:pt idx="19174">81.046000000000006</cx:pt>
          <cx:pt idx="19175">81.927999999999997</cx:pt>
          <cx:pt idx="19176">81.468999999999994</cx:pt>
          <cx:pt idx="19177">81.718999999999994</cx:pt>
          <cx:pt idx="19178">81.331999999999994</cx:pt>
          <cx:pt idx="19179">81.215000000000003</cx:pt>
          <cx:pt idx="19180">81.575000000000003</cx:pt>
          <cx:pt idx="19181">81.021000000000001</cx:pt>
          <cx:pt idx="19182">82.061999999999998</cx:pt>
          <cx:pt idx="19183">80.915000000000006</cx:pt>
          <cx:pt idx="19184">82.835999999999999</cx:pt>
          <cx:pt idx="19185">80.575000000000003</cx:pt>
          <cx:pt idx="19186">82.340000000000003</cx:pt>
          <cx:pt idx="19187">80.977999999999994</cx:pt>
          <cx:pt idx="19188">82.634</cx:pt>
          <cx:pt idx="19189">80.685000000000002</cx:pt>
          <cx:pt idx="19190">82.200000000000003</cx:pt>
          <cx:pt idx="19191">80.772000000000006</cx:pt>
          <cx:pt idx="19192">82.688999999999993</cx:pt>
          <cx:pt idx="19193">81.406999999999996</cx:pt>
          <cx:pt idx="19194">81.781999999999996</cx:pt>
          <cx:pt idx="19195">81.322999999999993</cx:pt>
          <cx:pt idx="19196">81.780000000000001</cx:pt>
          <cx:pt idx="19197">81.566999999999993</cx:pt>
          <cx:pt idx="19198">81.353999999999999</cx:pt>
          <cx:pt idx="19199">81.760000000000005</cx:pt>
          <cx:pt idx="19200">80.802000000000007</cx:pt>
          <cx:pt idx="19201">81.859999999999999</cx:pt>
          <cx:pt idx="19202">80.861000000000004</cx:pt>
          <cx:pt idx="19203">82.388999999999996</cx:pt>
          <cx:pt idx="19204">80.415999999999997</cx:pt>
          <cx:pt idx="19205">82.539000000000001</cx:pt>
          <cx:pt idx="19206">80.656999999999996</cx:pt>
          <cx:pt idx="19207">82.519999999999996</cx:pt>
          <cx:pt idx="19208">80.853999999999999</cx:pt>
          <cx:pt idx="19209">82.376000000000005</cx:pt>
          <cx:pt idx="19210">80.774000000000001</cx:pt>
          <cx:pt idx="19211">82.230000000000004</cx:pt>
          <cx:pt idx="19212">80.918999999999997</cx:pt>
          <cx:pt idx="19213">81.731999999999999</cx:pt>
          <cx:pt idx="19214">81.310000000000002</cx:pt>
          <cx:pt idx="19215">81.670000000000002</cx:pt>
          <cx:pt idx="19216">81.921000000000006</cx:pt>
          <cx:pt idx="19217">81.328000000000003</cx:pt>
          <cx:pt idx="19218">82.106999999999999</cx:pt>
          <cx:pt idx="19219">80.936000000000007</cx:pt>
          <cx:pt idx="19220">82.088999999999999</cx:pt>
          <cx:pt idx="19221">80.787999999999997</cx:pt>
          <cx:pt idx="19222">82.819000000000003</cx:pt>
          <cx:pt idx="19223">80.545000000000002</cx:pt>
          <cx:pt idx="19224">82.616</cx:pt>
          <cx:pt idx="19225">80.391999999999996</cx:pt>
          <cx:pt idx="19226">82.637</cx:pt>
          <cx:pt idx="19227">80.760000000000005</cx:pt>
          <cx:pt idx="19228">82.581999999999994</cx:pt>
          <cx:pt idx="19229">81.162000000000006</cx:pt>
          <cx:pt idx="19230">82.611999999999995</cx:pt>
          <cx:pt idx="19231">80.923000000000002</cx:pt>
          <cx:pt idx="19232">82.019000000000005</cx:pt>
          <cx:pt idx="19233">81.498999999999995</cx:pt>
          <cx:pt idx="19234">82.015000000000001</cx:pt>
          <cx:pt idx="19235">81.688999999999993</cx:pt>
          <cx:pt idx="19236">81.025999999999996</cx:pt>
          <cx:pt idx="19237">81.844999999999999</cx:pt>
          <cx:pt idx="19238">80.884</cx:pt>
          <cx:pt idx="19239">82.466999999999999</cx:pt>
          <cx:pt idx="19240">80.578000000000003</cx:pt>
          <cx:pt idx="19241">82.358000000000004</cx:pt>
          <cx:pt idx="19242">80.504000000000005</cx:pt>
          <cx:pt idx="19243">82.402000000000001</cx:pt>
          <cx:pt idx="19244">80.671999999999997</cx:pt>
          <cx:pt idx="19245">82.978999999999999</cx:pt>
          <cx:pt idx="19246">80.575999999999993</cx:pt>
          <cx:pt idx="19247">82.313999999999993</cx:pt>
          <cx:pt idx="19248">80.674000000000007</cx:pt>
          <cx:pt idx="19249">82.375</cx:pt>
          <cx:pt idx="19250">81.512</cx:pt>
          <cx:pt idx="19251">82.308999999999997</cx:pt>
          <cx:pt idx="19252">81.400000000000006</cx:pt>
          <cx:pt idx="19253">81.756</cx:pt>
          <cx:pt idx="19254">81.623000000000005</cx:pt>
          <cx:pt idx="19255">81.447000000000003</cx:pt>
          <cx:pt idx="19256">82.221000000000004</cx:pt>
          <cx:pt idx="19257">80.873999999999995</cx:pt>
          <cx:pt idx="19258">82.512</cx:pt>
          <cx:pt idx="19259">80.573999999999998</cx:pt>
          <cx:pt idx="19260">82.567999999999998</cx:pt>
          <cx:pt idx="19261">80.561000000000007</cx:pt>
          <cx:pt idx="19262">80.465999999999994</cx:pt>
          <cx:pt idx="19263">82.567999999999998</cx:pt>
          <cx:pt idx="19264">80.436999999999998</cx:pt>
          <cx:pt idx="19265">82.513000000000005</cx:pt>
          <cx:pt idx="19266">80.819999999999993</cx:pt>
          <cx:pt idx="19267">81.796999999999997</cx:pt>
          <cx:pt idx="19268">81.143000000000001</cx:pt>
          <cx:pt idx="19269">82.210999999999999</cx:pt>
          <cx:pt idx="19270">81.629999999999995</cx:pt>
          <cx:pt idx="19271">81.609999999999999</cx:pt>
          <cx:pt idx="19272">81.769999999999996</cx:pt>
          <cx:pt idx="19273">81.019000000000005</cx:pt>
          <cx:pt idx="19274">82.028000000000006</cx:pt>
          <cx:pt idx="19275">80.555000000000007</cx:pt>
          <cx:pt idx="19276">82.572000000000003</cx:pt>
          <cx:pt idx="19277">80.602000000000004</cx:pt>
          <cx:pt idx="19278">82.597999999999999</cx:pt>
          <cx:pt idx="19279">80.393000000000001</cx:pt>
          <cx:pt idx="19280">82.489000000000004</cx:pt>
          <cx:pt idx="19281">80.831999999999994</cx:pt>
          <cx:pt idx="19282">82.643000000000001</cx:pt>
          <cx:pt idx="19283">80.510000000000005</cx:pt>
          <cx:pt idx="19284">82.471999999999994</cx:pt>
          <cx:pt idx="19285">81.007000000000005</cx:pt>
          <cx:pt idx="19286">82.293000000000006</cx:pt>
          <cx:pt idx="19287">81.280000000000001</cx:pt>
          <cx:pt idx="19288">82.189999999999998</cx:pt>
          <cx:pt idx="19289">81.588999999999999</cx:pt>
          <cx:pt idx="19290">81.125</cx:pt>
          <cx:pt idx="19291">82.537000000000006</cx:pt>
          <cx:pt idx="19292">81.106999999999999</cx:pt>
          <cx:pt idx="19293">82.004000000000005</cx:pt>
          <cx:pt idx="19294">80.653000000000006</cx:pt>
          <cx:pt idx="19295">82.280000000000001</cx:pt>
          <cx:pt idx="19296">80.350999999999999</cx:pt>
          <cx:pt idx="19297">82.763999999999996</cx:pt>
          <cx:pt idx="19298">80.427999999999997</cx:pt>
          <cx:pt idx="19299">82.707999999999998</cx:pt>
          <cx:pt idx="19300">80.370000000000005</cx:pt>
          <cx:pt idx="19301">82.917000000000002</cx:pt>
          <cx:pt idx="19302">80.715999999999994</cx:pt>
          <cx:pt idx="19303">82.430999999999997</cx:pt>
          <cx:pt idx="19304">80.825999999999993</cx:pt>
          <cx:pt idx="19305">81.968999999999994</cx:pt>
          <cx:pt idx="19306">81.549999999999997</cx:pt>
          <cx:pt idx="19307">81.622</cx:pt>
          <cx:pt idx="19308">81.573999999999998</cx:pt>
          <cx:pt idx="19309">81.066999999999993</cx:pt>
          <cx:pt idx="19310">81.784000000000006</cx:pt>
          <cx:pt idx="19311">81.012</cx:pt>
          <cx:pt idx="19312">81.025999999999996</cx:pt>
          <cx:pt idx="19313">82.501999999999995</cx:pt>
          <cx:pt idx="19314">80.561000000000007</cx:pt>
          <cx:pt idx="19315">80.575000000000003</cx:pt>
          <cx:pt idx="19316">82.688999999999993</cx:pt>
          <cx:pt idx="19317">80.640000000000001</cx:pt>
          <cx:pt idx="19318">82.209999999999994</cx:pt>
          <cx:pt idx="19319">80.897000000000006</cx:pt>
          <cx:pt idx="19320">82.379000000000005</cx:pt>
          <cx:pt idx="19321">81.069000000000003</cx:pt>
          <cx:pt idx="19322">82.128</cx:pt>
          <cx:pt idx="19323">81.311000000000007</cx:pt>
          <cx:pt idx="19324">81.632000000000005</cx:pt>
          <cx:pt idx="19325">81.599999999999994</cx:pt>
          <cx:pt idx="19326">81.283000000000001</cx:pt>
          <cx:pt idx="19327">81.709000000000003</cx:pt>
          <cx:pt idx="19328">80.780000000000001</cx:pt>
          <cx:pt idx="19329">82.552999999999997</cx:pt>
          <cx:pt idx="19330">80.671999999999997</cx:pt>
          <cx:pt idx="19331">80.694999999999993</cx:pt>
          <cx:pt idx="19332">82.807000000000002</cx:pt>
          <cx:pt idx="19333">80.537000000000006</cx:pt>
          <cx:pt idx="19334">82.506</cx:pt>
          <cx:pt idx="19335">80.504000000000005</cx:pt>
          <cx:pt idx="19336">82.912000000000006</cx:pt>
          <cx:pt idx="19337">80.522999999999996</cx:pt>
          <cx:pt idx="19338">82.265000000000001</cx:pt>
          <cx:pt idx="19339">80.863</cx:pt>
          <cx:pt idx="19340">82.247</cx:pt>
          <cx:pt idx="19341">81.671000000000006</cx:pt>
          <cx:pt idx="19342">81.191000000000003</cx:pt>
          <cx:pt idx="19343">81.704999999999998</cx:pt>
          <cx:pt idx="19344">80.951999999999998</cx:pt>
          <cx:pt idx="19345">82.332999999999998</cx:pt>
          <cx:pt idx="19346">80.838999999999999</cx:pt>
          <cx:pt idx="19347">82.075999999999993</cx:pt>
          <cx:pt idx="19348">80.965999999999994</cx:pt>
          <cx:pt idx="19349">82.320999999999998</cx:pt>
          <cx:pt idx="19350">80.599999999999994</cx:pt>
          <cx:pt idx="19351">80.540999999999997</cx:pt>
          <cx:pt idx="19352">82.439999999999998</cx:pt>
          <cx:pt idx="19353">80.353999999999999</cx:pt>
          <cx:pt idx="19354">82.340000000000003</cx:pt>
          <cx:pt idx="19355">80.390000000000001</cx:pt>
          <cx:pt idx="19356">82.076999999999998</cx:pt>
          <cx:pt idx="19357">81.114999999999995</cx:pt>
          <cx:pt idx="19358">82.084000000000003</cx:pt>
          <cx:pt idx="19359">81.704999999999998</cx:pt>
          <cx:pt idx="19360">81.527000000000001</cx:pt>
          <cx:pt idx="19361">81.691000000000003</cx:pt>
          <cx:pt idx="19362">81.481999999999999</cx:pt>
          <cx:pt idx="19363">82.052999999999997</cx:pt>
          <cx:pt idx="19364">80.668000000000006</cx:pt>
          <cx:pt idx="19365">82.388000000000005</cx:pt>
          <cx:pt idx="19366">80.320999999999998</cx:pt>
          <cx:pt idx="19367">82.546999999999997</cx:pt>
          <cx:pt idx="19368">80.555000000000007</cx:pt>
          <cx:pt idx="19369">82.710999999999999</cx:pt>
          <cx:pt idx="19370">80.364999999999995</cx:pt>
          <cx:pt idx="19371">82.926000000000002</cx:pt>
          <cx:pt idx="19372">80.563999999999993</cx:pt>
          <cx:pt idx="19373">82.460999999999999</cx:pt>
          <cx:pt idx="19374">80.899000000000001</cx:pt>
          <cx:pt idx="19375">82.451999999999998</cx:pt>
          <cx:pt idx="19376">81.031000000000006</cx:pt>
          <cx:pt idx="19377">81.844999999999999</cx:pt>
          <cx:pt idx="19378">81.325000000000003</cx:pt>
          <cx:pt idx="19379">81.310000000000002</cx:pt>
          <cx:pt idx="19380">81.861000000000004</cx:pt>
          <cx:pt idx="19381">80.789000000000001</cx:pt>
          <cx:pt idx="19382">82.796999999999997</cx:pt>
          <cx:pt idx="19383">80.555000000000007</cx:pt>
          <cx:pt idx="19384">82.510000000000005</cx:pt>
          <cx:pt idx="19385">80.369</cx:pt>
          <cx:pt idx="19386">82.146000000000001</cx:pt>
          <cx:pt idx="19387">81.096999999999994</cx:pt>
          <cx:pt idx="19388">82.375</cx:pt>
          <cx:pt idx="19389">80.760999999999996</cx:pt>
          <cx:pt idx="19390">82.366</cx:pt>
          <cx:pt idx="19391">80.664000000000001</cx:pt>
          <cx:pt idx="19392">82.373999999999995</cx:pt>
          <cx:pt idx="19393">81.146000000000001</cx:pt>
          <cx:pt idx="19394">82.409000000000006</cx:pt>
          <cx:pt idx="19395">81.123999999999995</cx:pt>
          <cx:pt idx="19396">81.906999999999996</cx:pt>
          <cx:pt idx="19397">82.203000000000003</cx:pt>
          <cx:pt idx="19398">81.733000000000004</cx:pt>
          <cx:pt idx="19399">81.915999999999997</cx:pt>
          <cx:pt idx="19400">81.082999999999998</cx:pt>
          <cx:pt idx="19401">82.207999999999998</cx:pt>
          <cx:pt idx="19402">81.004000000000005</cx:pt>
          <cx:pt idx="19403">82.281999999999996</cx:pt>
          <cx:pt idx="19404">80.825999999999993</cx:pt>
          <cx:pt idx="19405">82.673000000000002</cx:pt>
          <cx:pt idx="19406">80.855999999999995</cx:pt>
          <cx:pt idx="19407">82.924000000000007</cx:pt>
          <cx:pt idx="19408">80.878</cx:pt>
          <cx:pt idx="19409">82.620000000000005</cx:pt>
          <cx:pt idx="19410">81.146000000000001</cx:pt>
          <cx:pt idx="19411">82.272000000000006</cx:pt>
          <cx:pt idx="19412">81.129000000000005</cx:pt>
          <cx:pt idx="19413">82.778000000000006</cx:pt>
          <cx:pt idx="19414">81.548000000000002</cx:pt>
          <cx:pt idx="19415">81.956999999999994</cx:pt>
          <cx:pt idx="19416">81.846000000000004</cx:pt>
          <cx:pt idx="19417">81.646000000000001</cx:pt>
          <cx:pt idx="19418">81.954999999999998</cx:pt>
          <cx:pt idx="19419">80.983000000000004</cx:pt>
          <cx:pt idx="19420">82.183000000000007</cx:pt>
          <cx:pt idx="19421">80.643000000000001</cx:pt>
          <cx:pt idx="19422">82.248000000000005</cx:pt>
          <cx:pt idx="19423">80.546999999999997</cx:pt>
          <cx:pt idx="19424">82.537000000000006</cx:pt>
          <cx:pt idx="19425">80.563999999999993</cx:pt>
          <cx:pt idx="19426">82.210999999999999</cx:pt>
          <cx:pt idx="19427">80.736999999999995</cx:pt>
          <cx:pt idx="19428">82.099999999999994</cx:pt>
          <cx:pt idx="19429">80.822000000000003</cx:pt>
          <cx:pt idx="19430">82.150999999999996</cx:pt>
          <cx:pt idx="19431">81.085999999999999</cx:pt>
          <cx:pt idx="19432">81.426000000000002</cx:pt>
          <cx:pt idx="19433">81.748999999999995</cx:pt>
          <cx:pt idx="19434">81.808000000000007</cx:pt>
          <cx:pt idx="19435">82.399000000000001</cx:pt>
          <cx:pt idx="19436">80.956000000000003</cx:pt>
          <cx:pt idx="19437">82.530000000000001</cx:pt>
          <cx:pt idx="19438">80.730000000000004</cx:pt>
          <cx:pt idx="19439">82.369</cx:pt>
          <cx:pt idx="19440">80.424000000000007</cx:pt>
          <cx:pt idx="19441">82.706000000000003</cx:pt>
          <cx:pt idx="19442">80.400000000000006</cx:pt>
          <cx:pt idx="19443">82.858999999999995</cx:pt>
          <cx:pt idx="19444">80.483000000000004</cx:pt>
          <cx:pt idx="19445">82.382000000000005</cx:pt>
          <cx:pt idx="19446">80.441999999999993</cx:pt>
          <cx:pt idx="19447">82.323999999999998</cx:pt>
          <cx:pt idx="19448">80.695999999999998</cx:pt>
          <cx:pt idx="19449">82.361999999999995</cx:pt>
          <cx:pt idx="19450">81.382000000000005</cx:pt>
          <cx:pt idx="19451">81.784999999999997</cx:pt>
          <cx:pt idx="19452">81.814999999999998</cx:pt>
          <cx:pt idx="19453">81.102999999999994</cx:pt>
          <cx:pt idx="19454">82.087000000000003</cx:pt>
          <cx:pt idx="19455">81.206000000000003</cx:pt>
          <cx:pt idx="19456">82.748999999999995</cx:pt>
          <cx:pt idx="19457">80.959000000000003</cx:pt>
          <cx:pt idx="19458">82.626000000000005</cx:pt>
          <cx:pt idx="19459">80.629000000000005</cx:pt>
          <cx:pt idx="19460">82.465000000000003</cx:pt>
          <cx:pt idx="19461">80.688999999999993</cx:pt>
          <cx:pt idx="19462">82.805000000000007</cx:pt>
          <cx:pt idx="19463">80.504000000000005</cx:pt>
          <cx:pt idx="19464">82.564999999999998</cx:pt>
          <cx:pt idx="19465">80.548000000000002</cx:pt>
          <cx:pt idx="19466">82.332999999999998</cx:pt>
          <cx:pt idx="19467">80.927999999999997</cx:pt>
          <cx:pt idx="19468">82.162000000000006</cx:pt>
          <cx:pt idx="19469">81.572000000000003</cx:pt>
          <cx:pt idx="19470">81.769999999999996</cx:pt>
          <cx:pt idx="19471">81.468999999999994</cx:pt>
          <cx:pt idx="19472">81.173000000000002</cx:pt>
          <cx:pt idx="19473">82.162000000000006</cx:pt>
          <cx:pt idx="19474">80.878</cx:pt>
          <cx:pt idx="19475">82.034999999999997</cx:pt>
          <cx:pt idx="19476">81.012</cx:pt>
          <cx:pt idx="19477">80.753</cx:pt>
          <cx:pt idx="19478">82.680000000000007</cx:pt>
          <cx:pt idx="19479">80.561000000000007</cx:pt>
          <cx:pt idx="19480">82.661000000000001</cx:pt>
          <cx:pt idx="19481">80.537000000000006</cx:pt>
          <cx:pt idx="19482">82.781000000000006</cx:pt>
          <cx:pt idx="19483">80.781999999999996</cx:pt>
          <cx:pt idx="19484">82.028000000000006</cx:pt>
          <cx:pt idx="19485">80.792000000000002</cx:pt>
          <cx:pt idx="19486">81.962999999999994</cx:pt>
          <cx:pt idx="19487">81.390000000000001</cx:pt>
          <cx:pt idx="19488">81.671000000000006</cx:pt>
          <cx:pt idx="19489">81.584000000000003</cx:pt>
          <cx:pt idx="19490">81.108000000000004</cx:pt>
          <cx:pt idx="19491">81.814999999999998</cx:pt>
          <cx:pt idx="19492">80.686000000000007</cx:pt>
          <cx:pt idx="19493">82.075999999999993</cx:pt>
          <cx:pt idx="19494">80.537999999999997</cx:pt>
          <cx:pt idx="19495">82.677999999999997</cx:pt>
          <cx:pt idx="19496">80.963999999999999</cx:pt>
          <cx:pt idx="19497">80.626000000000005</cx:pt>
          <cx:pt idx="19498">82.870000000000005</cx:pt>
          <cx:pt idx="19499">80.418000000000006</cx:pt>
          <cx:pt idx="19500">82.763999999999996</cx:pt>
          <cx:pt idx="19501">80.622</cx:pt>
          <cx:pt idx="19502">82.456999999999994</cx:pt>
          <cx:pt idx="19503">81.245000000000005</cx:pt>
          <cx:pt idx="19504">81.873999999999995</cx:pt>
          <cx:pt idx="19505">81.805999999999997</cx:pt>
          <cx:pt idx="19506">81.256</cx:pt>
          <cx:pt idx="19507">81.637</cx:pt>
          <cx:pt idx="19508">81.028999999999996</cx:pt>
          <cx:pt idx="19509">82.590999999999994</cx:pt>
          <cx:pt idx="19510">80.805000000000007</cx:pt>
          <cx:pt idx="19511">82.459999999999994</cx:pt>
          <cx:pt idx="19512">80.597999999999999</cx:pt>
          <cx:pt idx="19513">80.551000000000002</cx:pt>
          <cx:pt idx="19514">82.581000000000003</cx:pt>
          <cx:pt idx="19515">80.870999999999995</cx:pt>
          <cx:pt idx="19516">82.643000000000001</cx:pt>
          <cx:pt idx="19517">80.492999999999995</cx:pt>
          <cx:pt idx="19518">82.385999999999996</cx:pt>
          <cx:pt idx="19519">80.784000000000006</cx:pt>
          <cx:pt idx="19520">82.376000000000005</cx:pt>
          <cx:pt idx="19521">81.182000000000002</cx:pt>
          <cx:pt idx="19522">81.617000000000004</cx:pt>
          <cx:pt idx="19523">81.221999999999994</cx:pt>
          <cx:pt idx="19524">81.265000000000001</cx:pt>
          <cx:pt idx="19525">81.936000000000007</cx:pt>
          <cx:pt idx="19526">80.950000000000003</cx:pt>
          <cx:pt idx="19527">82.430000000000007</cx:pt>
          <cx:pt idx="19528">80.780000000000001</cx:pt>
          <cx:pt idx="19529">82.317999999999998</cx:pt>
          <cx:pt idx="19530">80.551000000000002</cx:pt>
          <cx:pt idx="19531">82.400000000000006</cx:pt>
          <cx:pt idx="19532">80.537999999999997</cx:pt>
          <cx:pt idx="19533">82.439999999999998</cx:pt>
          <cx:pt idx="19534">80.501999999999995</cx:pt>
          <cx:pt idx="19535">82.733000000000004</cx:pt>
          <cx:pt idx="19536">80.915999999999997</cx:pt>
          <cx:pt idx="19537">82.486000000000004</cx:pt>
          <cx:pt idx="19538">80.866</cx:pt>
          <cx:pt idx="19539">82.165999999999997</cx:pt>
          <cx:pt idx="19540">81.084000000000003</cx:pt>
          <cx:pt idx="19541">81.629999999999995</cx:pt>
          <cx:pt idx="19542">81.679000000000002</cx:pt>
          <cx:pt idx="19543">80.953999999999994</cx:pt>
          <cx:pt idx="19544">82.010999999999996</cx:pt>
          <cx:pt idx="19545">81.069999999999993</cx:pt>
          <cx:pt idx="19546">82.206999999999994</cx:pt>
          <cx:pt idx="19547">80.686000000000007</cx:pt>
          <cx:pt idx="19548">82.238</cx:pt>
          <cx:pt idx="19549">80.521000000000001</cx:pt>
          <cx:pt idx="19550">82.701999999999998</cx:pt>
          <cx:pt idx="19551">80.715000000000003</cx:pt>
          <cx:pt idx="19552">82.531000000000006</cx:pt>
          <cx:pt idx="19553">80.417000000000002</cx:pt>
          <cx:pt idx="19554">80.594999999999999</cx:pt>
          <cx:pt idx="19555">82.376000000000005</cx:pt>
          <cx:pt idx="19556">81.361999999999995</cx:pt>
          <cx:pt idx="19557">82.049000000000007</cx:pt>
          <cx:pt idx="19558">81.506</cx:pt>
          <cx:pt idx="19559">81.337000000000003</cx:pt>
          <cx:pt idx="19560">81.778000000000006</cx:pt>
          <cx:pt idx="19561">81.013999999999996</cx:pt>
          <cx:pt idx="19562">82.299000000000007</cx:pt>
          <cx:pt idx="19563">80.972999999999999</cx:pt>
          <cx:pt idx="19564">82.498000000000005</cx:pt>
          <cx:pt idx="19565">80.727000000000004</cx:pt>
          <cx:pt idx="19566">80.450999999999993</cx:pt>
          <cx:pt idx="19567">82.698999999999998</cx:pt>
          <cx:pt idx="19568">80.370000000000005</cx:pt>
          <cx:pt idx="19569">82.465000000000003</cx:pt>
          <cx:pt idx="19570">80.506</cx:pt>
          <cx:pt idx="19571">82.406000000000006</cx:pt>
          <cx:pt idx="19572">80.986999999999995</cx:pt>
          <cx:pt idx="19573">82.546000000000006</cx:pt>
          <cx:pt idx="19574">81.329999999999998</cx:pt>
          <cx:pt idx="19575">81.884</cx:pt>
          <cx:pt idx="19576">81.718000000000004</cx:pt>
          <cx:pt idx="19577">81.718000000000004</cx:pt>
          <cx:pt idx="19578">81.373000000000005</cx:pt>
          <cx:pt idx="19579">80.956000000000003</cx:pt>
          <cx:pt idx="19580">82.340999999999994</cx:pt>
          <cx:pt idx="19581">80.616</cx:pt>
          <cx:pt idx="19582">82.600999999999999</cx:pt>
          <cx:pt idx="19583">80.525999999999996</cx:pt>
          <cx:pt idx="19584">82.733000000000004</cx:pt>
          <cx:pt idx="19585">80.655000000000001</cx:pt>
          <cx:pt idx="19586">82.531000000000006</cx:pt>
          <cx:pt idx="19587">80.228999999999999</cx:pt>
          <cx:pt idx="19588">82.932000000000002</cx:pt>
          <cx:pt idx="19589">80.656999999999996</cx:pt>
          <cx:pt idx="19590">82.066999999999993</cx:pt>
          <cx:pt idx="19591">80.873999999999995</cx:pt>
          <cx:pt idx="19592">82.799999999999997</cx:pt>
          <cx:pt idx="19593">81.120999999999995</cx:pt>
          <cx:pt idx="19594">81.703000000000003</cx:pt>
          <cx:pt idx="19595">81.293000000000006</cx:pt>
          <cx:pt idx="19596">81.152000000000001</cx:pt>
          <cx:pt idx="19597">82.141000000000005</cx:pt>
          <cx:pt idx="19598">81.262</cx:pt>
          <cx:pt idx="19599">82.165999999999997</cx:pt>
          <cx:pt idx="19600">80.609999999999999</cx:pt>
          <cx:pt idx="19601">82.906999999999996</cx:pt>
          <cx:pt idx="19602">80.849000000000004</cx:pt>
          <cx:pt idx="19603">82.986000000000004</cx:pt>
          <cx:pt idx="19604">80.414000000000001</cx:pt>
          <cx:pt idx="19605">82.664000000000001</cx:pt>
          <cx:pt idx="19606">80.126000000000005</cx:pt>
          <cx:pt idx="19607">82.715000000000003</cx:pt>
          <cx:pt idx="19608">80.506</cx:pt>
          <cx:pt idx="19609">82.287000000000006</cx:pt>
          <cx:pt idx="19610">80.995000000000005</cx:pt>
          <cx:pt idx="19611">81.623000000000005</cx:pt>
          <cx:pt idx="19612">81.364000000000004</cx:pt>
          <cx:pt idx="19613">81.814999999999998</cx:pt>
          <cx:pt idx="19614">81.382000000000005</cx:pt>
          <cx:pt idx="19615">81.352000000000004</cx:pt>
          <cx:pt idx="19616">81.969999999999999</cx:pt>
          <cx:pt idx="19617">80.620000000000005</cx:pt>
          <cx:pt idx="19618">82.385999999999996</cx:pt>
          <cx:pt idx="19619">81.162000000000006</cx:pt>
          <cx:pt idx="19620">82.751999999999995</cx:pt>
          <cx:pt idx="19621">80.516000000000005</cx:pt>
          <cx:pt idx="19622">82.968999999999994</cx:pt>
          <cx:pt idx="19623">80.534999999999997</cx:pt>
          <cx:pt idx="19624">80.680999999999997</cx:pt>
          <cx:pt idx="19625">82.227999999999994</cx:pt>
          <cx:pt idx="19626">80.525999999999996</cx:pt>
          <cx:pt idx="19627">82.524000000000001</cx:pt>
          <cx:pt idx="19628">81.111999999999995</cx:pt>
          <cx:pt idx="19629">81.590999999999994</cx:pt>
          <cx:pt idx="19630">81.272000000000006</cx:pt>
          <cx:pt idx="19631">81.969999999999999</cx:pt>
          <cx:pt idx="19632">81.388999999999996</cx:pt>
          <cx:pt idx="19633">80.932000000000002</cx:pt>
          <cx:pt idx="19634">82.188999999999993</cx:pt>
          <cx:pt idx="19635">81.031000000000006</cx:pt>
          <cx:pt idx="19636">81.935000000000002</cx:pt>
          <cx:pt idx="19637">80.668999999999997</cx:pt>
          <cx:pt idx="19638">80.707999999999998</cx:pt>
          <cx:pt idx="19639">82.442999999999998</cx:pt>
          <cx:pt idx="19640">80.590000000000003</cx:pt>
          <cx:pt idx="19641">82.447999999999993</cx:pt>
          <cx:pt idx="19642">80.435000000000002</cx:pt>
          <cx:pt idx="19643">82.299999999999997</cx:pt>
          <cx:pt idx="19644">80.947000000000003</cx:pt>
          <cx:pt idx="19645">82.622</cx:pt>
          <cx:pt idx="19646">80.623999999999995</cx:pt>
          <cx:pt idx="19647">81.739999999999995</cx:pt>
          <cx:pt idx="19648">81.191000000000003</cx:pt>
          <cx:pt idx="19649">81.492999999999995</cx:pt>
          <cx:pt idx="19650">82.018000000000001</cx:pt>
          <cx:pt idx="19651">81.183000000000007</cx:pt>
          <cx:pt idx="19652">82.477999999999994</cx:pt>
          <cx:pt idx="19653">80.903999999999996</cx:pt>
          <cx:pt idx="19654">82.248000000000005</cx:pt>
          <cx:pt idx="19655">80.475999999999999</cx:pt>
          <cx:pt idx="19656">82.075999999999993</cx:pt>
          <cx:pt idx="19657">80.423000000000002</cx:pt>
          <cx:pt idx="19658">80.712999999999994</cx:pt>
          <cx:pt idx="19659">80.688000000000002</cx:pt>
          <cx:pt idx="19660">82.626999999999995</cx:pt>
          <cx:pt idx="19661">80.692999999999998</cx:pt>
          <cx:pt idx="19662">81.739999999999995</cx:pt>
          <cx:pt idx="19663">80.742999999999995</cx:pt>
          <cx:pt idx="19664">81.629000000000005</cx:pt>
          <cx:pt idx="19665">81.727000000000004</cx:pt>
          <cx:pt idx="19666">81.638999999999996</cx:pt>
          <cx:pt idx="19667">81.677000000000007</cx:pt>
          <cx:pt idx="19668">80.995000000000005</cx:pt>
          <cx:pt idx="19669">81.918999999999997</cx:pt>
          <cx:pt idx="19670">81.120999999999995</cx:pt>
          <cx:pt idx="19671">82.602999999999994</cx:pt>
          <cx:pt idx="19672">80.622</cx:pt>
          <cx:pt idx="19673">82.341999999999999</cx:pt>
          <cx:pt idx="19674">80.376999999999995</cx:pt>
          <cx:pt idx="19675">82.176000000000002</cx:pt>
          <cx:pt idx="19676">80.105000000000004</cx:pt>
          <cx:pt idx="19677">82.460999999999999</cx:pt>
          <cx:pt idx="19678">80.582999999999998</cx:pt>
          <cx:pt idx="19679">82.519000000000005</cx:pt>
          <cx:pt idx="19680">80.733000000000004</cx:pt>
          <cx:pt idx="19681">82.087000000000003</cx:pt>
          <cx:pt idx="19682">81.177000000000007</cx:pt>
          <cx:pt idx="19683">81.766000000000005</cx:pt>
          <cx:pt idx="19684">81.028999999999996</cx:pt>
          <cx:pt idx="19685">81.203999999999994</cx:pt>
          <cx:pt idx="19686">82.122</cx:pt>
          <cx:pt idx="19687">81.037999999999997</cx:pt>
          <cx:pt idx="19688">82.623000000000005</cx:pt>
          <cx:pt idx="19689">81.141000000000005</cx:pt>
          <cx:pt idx="19690">82.804000000000002</cx:pt>
          <cx:pt idx="19691">80.787000000000006</cx:pt>
          <cx:pt idx="19692">82.189999999999998</cx:pt>
          <cx:pt idx="19693">80.403000000000006</cx:pt>
          <cx:pt idx="19694">82.997</cx:pt>
          <cx:pt idx="19695">80.420000000000002</cx:pt>
          <cx:pt idx="19696">82.186999999999998</cx:pt>
          <cx:pt idx="19697">80.679000000000002</cx:pt>
          <cx:pt idx="19698">81.239000000000004</cx:pt>
          <cx:pt idx="19699">82.293000000000006</cx:pt>
          <cx:pt idx="19700">81.069999999999993</cx:pt>
          <cx:pt idx="19701">81.242000000000004</cx:pt>
          <cx:pt idx="19702">81.784999999999997</cx:pt>
          <cx:pt idx="19703">81.192999999999998</cx:pt>
          <cx:pt idx="19704">81.451999999999998</cx:pt>
          <cx:pt idx="19705">80.631</cx:pt>
          <cx:pt idx="19706">82.385000000000005</cx:pt>
          <cx:pt idx="19707">81.128</cx:pt>
          <cx:pt idx="19708">82.834999999999994</cx:pt>
          <cx:pt idx="19709">80.894999999999996</cx:pt>
          <cx:pt idx="19710">82.908000000000001</cx:pt>
          <cx:pt idx="19711">80.498999999999995</cx:pt>
          <cx:pt idx="19712">82.355000000000004</cx:pt>
          <cx:pt idx="19713">80.070999999999998</cx:pt>
          <cx:pt idx="19714">82.328000000000003</cx:pt>
          <cx:pt idx="19715">80.584999999999994</cx:pt>
          <cx:pt idx="19716">82.513000000000005</cx:pt>
          <cx:pt idx="19717">81.465999999999994</cx:pt>
          <cx:pt idx="19718">82.372</cx:pt>
          <cx:pt idx="19719">81.311000000000007</cx:pt>
          <cx:pt idx="19720">81.653999999999996</cx:pt>
          <cx:pt idx="19721">81.841999999999999</cx:pt>
          <cx:pt idx="19722">81.242000000000004</cx:pt>
          <cx:pt idx="19723">81.983000000000004</cx:pt>
          <cx:pt idx="19724">80.878</cx:pt>
          <cx:pt idx="19725">82.049999999999997</cx:pt>
          <cx:pt idx="19726">80.521000000000001</cx:pt>
          <cx:pt idx="19727">82.638999999999996</cx:pt>
          <cx:pt idx="19728">80.460999999999999</cx:pt>
          <cx:pt idx="19729">82.218000000000004</cx:pt>
          <cx:pt idx="19730">80.486000000000004</cx:pt>
          <cx:pt idx="19731">80.206999999999994</cx:pt>
          <cx:pt idx="19732">82.563000000000002</cx:pt>
          <cx:pt idx="19733">80.549999999999997</cx:pt>
          <cx:pt idx="19734">82.409000000000006</cx:pt>
          <cx:pt idx="19735">80.622</cx:pt>
          <cx:pt idx="19736">82.084000000000003</cx:pt>
          <cx:pt idx="19737">81.197999999999993</cx:pt>
          <cx:pt idx="19738">81.927999999999997</cx:pt>
          <cx:pt idx="19739">82.227999999999994</cx:pt>
          <cx:pt idx="19740">80.840000000000003</cx:pt>
          <cx:pt idx="19741">82.105000000000004</cx:pt>
          <cx:pt idx="19742">80.75</cx:pt>
          <cx:pt idx="19743">82.429000000000002</cx:pt>
          <cx:pt idx="19744">80.435000000000002</cx:pt>
          <cx:pt idx="19745">82.718999999999994</cx:pt>
          <cx:pt idx="19746">80.597999999999999</cx:pt>
          <cx:pt idx="19747">82.358999999999995</cx:pt>
          <cx:pt idx="19748">80.591999999999999</cx:pt>
          <cx:pt idx="19749">82.122</cx:pt>
          <cx:pt idx="19750">80.537999999999997</cx:pt>
          <cx:pt idx="19751">80.484999999999999</cx:pt>
          <cx:pt idx="19752">82.215999999999994</cx:pt>
          <cx:pt idx="19753">80.75</cx:pt>
          <cx:pt idx="19754">81.882999999999996</cx:pt>
          <cx:pt idx="19755">81.262</cx:pt>
          <cx:pt idx="19756">81.447000000000003</cx:pt>
          <cx:pt idx="19757">82.090000000000003</cx:pt>
          <cx:pt idx="19758">81.438000000000002</cx:pt>
          <cx:pt idx="19759">82.058999999999997</cx:pt>
          <cx:pt idx="19760">80.805000000000007</cx:pt>
          <cx:pt idx="19761">81.959000000000003</cx:pt>
          <cx:pt idx="19762">80.629000000000005</cx:pt>
          <cx:pt idx="19763">82.893000000000001</cx:pt>
          <cx:pt idx="19764">80.671000000000006</cx:pt>
          <cx:pt idx="19765">80.117000000000004</cx:pt>
          <cx:pt idx="19766">80.304000000000002</cx:pt>
          <cx:pt idx="19767">82.846999999999994</cx:pt>
          <cx:pt idx="19768">80.572000000000003</cx:pt>
          <cx:pt idx="19769">81.784999999999997</cx:pt>
          <cx:pt idx="19770">81.072999999999993</cx:pt>
          <cx:pt idx="19771">81.552999999999997</cx:pt>
          <cx:pt idx="19772">81.301000000000002</cx:pt>
          <cx:pt idx="19773">81.207999999999998</cx:pt>
          <cx:pt idx="19774">82.064999999999998</cx:pt>
          <cx:pt idx="19775">80.890000000000001</cx:pt>
          <cx:pt idx="19776">82.213999999999999</cx:pt>
          <cx:pt idx="19777">80.929000000000002</cx:pt>
          <cx:pt idx="19778">82.637</cx:pt>
          <cx:pt idx="19779">80.608999999999995</cx:pt>
          <cx:pt idx="19780">80.441000000000003</cx:pt>
          <cx:pt idx="19781">82.549999999999997</cx:pt>
          <cx:pt idx="19782">80.5</cx:pt>
          <cx:pt idx="19783">82.516000000000005</cx:pt>
          <cx:pt idx="19784">80.433000000000007</cx:pt>
          <cx:pt idx="19785">82.543999999999997</cx:pt>
          <cx:pt idx="19786">80.793999999999997</cx:pt>
          <cx:pt idx="19787">82.168000000000006</cx:pt>
          <cx:pt idx="19788">81.036000000000001</cx:pt>
          <cx:pt idx="19789">81.959999999999994</cx:pt>
          <cx:pt idx="19790">81.573999999999998</cx:pt>
          <cx:pt idx="19791">81.167000000000002</cx:pt>
          <cx:pt idx="19792">81.891999999999996</cx:pt>
          <cx:pt idx="19793">80.792000000000002</cx:pt>
          <cx:pt idx="19794">82.004000000000005</cx:pt>
          <cx:pt idx="19795">80.789000000000001</cx:pt>
          <cx:pt idx="19796">82.334999999999994</cx:pt>
          <cx:pt idx="19797">81.009</cx:pt>
          <cx:pt idx="19798">82.728999999999999</cx:pt>
          <cx:pt idx="19799">80.468999999999994</cx:pt>
          <cx:pt idx="19800">82.995999999999995</cx:pt>
          <cx:pt idx="19801">80.052999999999997</cx:pt>
          <cx:pt idx="19802">80.516999999999996</cx:pt>
          <cx:pt idx="19803">82.688999999999993</cx:pt>
          <cx:pt idx="19804">80.846999999999994</cx:pt>
          <cx:pt idx="19805">82.021000000000001</cx:pt>
          <cx:pt idx="19806">81.280000000000001</cx:pt>
          <cx:pt idx="19807">81.596000000000004</cx:pt>
          <cx:pt idx="19808">81.793999999999997</cx:pt>
          <cx:pt idx="19809">81.031999999999996</cx:pt>
          <cx:pt idx="19810">81.774000000000001</cx:pt>
          <cx:pt idx="19811">80.945999999999998</cx:pt>
          <cx:pt idx="19812">82.224000000000004</cx:pt>
          <cx:pt idx="19813">80.674000000000007</cx:pt>
          <cx:pt idx="19814">82.516999999999996</cx:pt>
          <cx:pt idx="19815">80.465000000000003</cx:pt>
          <cx:pt idx="19816">82.876000000000005</cx:pt>
          <cx:pt idx="19817">80.918999999999997</cx:pt>
          <cx:pt idx="19818">80.436999999999998</cx:pt>
          <cx:pt idx="19819">82.707999999999998</cx:pt>
          <cx:pt idx="19820">80.659999999999997</cx:pt>
          <cx:pt idx="19821">82.186999999999998</cx:pt>
          <cx:pt idx="19822">80.923000000000002</cx:pt>
          <cx:pt idx="19823">82.061999999999998</cx:pt>
          <cx:pt idx="19824">81.364999999999995</cx:pt>
          <cx:pt idx="19825">81.323999999999998</cx:pt>
          <cx:pt idx="19826">81.771000000000001</cx:pt>
          <cx:pt idx="19827">80.918999999999997</cx:pt>
          <cx:pt idx="19828">82.200000000000003</cx:pt>
          <cx:pt idx="19829">80.671999999999997</cx:pt>
          <cx:pt idx="19830">82.674999999999997</cx:pt>
          <cx:pt idx="19831">80.489999999999995</cx:pt>
          <cx:pt idx="19832">82.754000000000005</cx:pt>
          <cx:pt idx="19833">80.433999999999997</cx:pt>
          <cx:pt idx="19834">82.447000000000003</cx:pt>
          <cx:pt idx="19835">80.153000000000006</cx:pt>
          <cx:pt idx="19836">82.510000000000005</cx:pt>
          <cx:pt idx="19837">80.643000000000001</cx:pt>
          <cx:pt idx="19838">82.698999999999998</cx:pt>
          <cx:pt idx="19839">80.594999999999999</cx:pt>
          <cx:pt idx="19840">82.268000000000001</cx:pt>
          <cx:pt idx="19841">80.712999999999994</cx:pt>
          <cx:pt idx="19842">81.691999999999993</cx:pt>
          <cx:pt idx="19843">81.608999999999995</cx:pt>
          <cx:pt idx="19844">81.210999999999999</cx:pt>
          <cx:pt idx="19845">81.570999999999998</cx:pt>
          <cx:pt idx="19846">80.756</cx:pt>
          <cx:pt idx="19847">82.257999999999996</cx:pt>
          <cx:pt idx="19848">80.686000000000007</cx:pt>
          <cx:pt idx="19849">82.340999999999994</cx:pt>
          <cx:pt idx="19850">80.626999999999995</cx:pt>
          <cx:pt idx="19851">82.858999999999995</cx:pt>
          <cx:pt idx="19852">80.219999999999999</cx:pt>
          <cx:pt idx="19853">82.516999999999996</cx:pt>
          <cx:pt idx="19854">80.343999999999994</cx:pt>
          <cx:pt idx="19855">82.734999999999999</cx:pt>
          <cx:pt idx="19856">80.394000000000005</cx:pt>
          <cx:pt idx="19857">82.763000000000005</cx:pt>
          <cx:pt idx="19858">81.322999999999993</cx:pt>
          <cx:pt idx="19859">82.405000000000001</cx:pt>
          <cx:pt idx="19860">81.082999999999998</cx:pt>
          <cx:pt idx="19861">81.680999999999997</cx:pt>
          <cx:pt idx="19862">81.406999999999996</cx:pt>
          <cx:pt idx="19863">81.385000000000005</cx:pt>
          <cx:pt idx="19864">81.481999999999999</cx:pt>
          <cx:pt idx="19865">80.905000000000001</cx:pt>
          <cx:pt idx="19866">82.307000000000002</cx:pt>
          <cx:pt idx="19867">80.975999999999999</cx:pt>
          <cx:pt idx="19868">82.218000000000004</cx:pt>
          <cx:pt idx="19869">80.313000000000002</cx:pt>
          <cx:pt idx="19870">82.983999999999995</cx:pt>
          <cx:pt idx="19871">80.293999999999997</cx:pt>
          <cx:pt idx="19872">82.587000000000003</cx:pt>
          <cx:pt idx="19873">80.197000000000003</cx:pt>
          <cx:pt idx="19874">80.296000000000006</cx:pt>
          <cx:pt idx="19875">82.866</cx:pt>
          <cx:pt idx="19876">80.926000000000002</cx:pt>
          <cx:pt idx="19877">81.988</cx:pt>
          <cx:pt idx="19878">81.406000000000006</cx:pt>
          <cx:pt idx="19879">81.691000000000003</cx:pt>
          <cx:pt idx="19880">81.251000000000005</cx:pt>
          <cx:pt idx="19881">81.215000000000003</cx:pt>
          <cx:pt idx="19882">81.935000000000002</cx:pt>
          <cx:pt idx="19883">81.007000000000005</cx:pt>
          <cx:pt idx="19884">82.082999999999998</cx:pt>
          <cx:pt idx="19885">80.665000000000006</cx:pt>
          <cx:pt idx="19886">82.444000000000003</cx:pt>
          <cx:pt idx="19887">80.284000000000006</cx:pt>
          <cx:pt idx="19888">82.897000000000006</cx:pt>
          <cx:pt idx="19889">80.453999999999994</cx:pt>
          <cx:pt idx="19890">82.866</cx:pt>
          <cx:pt idx="19891">80.326999999999998</cx:pt>
          <cx:pt idx="19892">80.516999999999996</cx:pt>
          <cx:pt idx="19893">82.078999999999994</cx:pt>
          <cx:pt idx="19894">80.998000000000005</cx:pt>
          <cx:pt idx="19895">82.010999999999996</cx:pt>
          <cx:pt idx="19896">80.997</cx:pt>
          <cx:pt idx="19897">81.421000000000006</cx:pt>
          <cx:pt idx="19898">82.436999999999998</cx:pt>
          <cx:pt idx="19899">81.503</cx:pt>
          <cx:pt idx="19900">81.936000000000007</cx:pt>
          <cx:pt idx="19901">80.787000000000006</cx:pt>
          <cx:pt idx="19902">82.316000000000003</cx:pt>
          <cx:pt idx="19903">80.641000000000005</cx:pt>
          <cx:pt idx="19904">82.444000000000003</cx:pt>
          <cx:pt idx="19905">80.492999999999995</cx:pt>
          <cx:pt idx="19906">82.884</cx:pt>
          <cx:pt idx="19907">80.233999999999995</cx:pt>
          <cx:pt idx="19908">82.930999999999997</cx:pt>
          <cx:pt idx="19909">80.430999999999997</cx:pt>
          <cx:pt idx="19910">82.474000000000004</cx:pt>
          <cx:pt idx="19911">80.881</cx:pt>
          <cx:pt idx="19912">81.963999999999999</cx:pt>
          <cx:pt idx="19913">80.733999999999995</cx:pt>
          <cx:pt idx="19914">81.956000000000003</cx:pt>
          <cx:pt idx="19915">81.188999999999993</cx:pt>
          <cx:pt idx="19916">81.578999999999994</cx:pt>
          <cx:pt idx="19917">81.727000000000004</cx:pt>
          <cx:pt idx="19918">81.216999999999999</cx:pt>
          <cx:pt idx="19919">82.798000000000002</cx:pt>
          <cx:pt idx="19920">81.320999999999998</cx:pt>
          <cx:pt idx="19921">82.313000000000002</cx:pt>
          <cx:pt idx="19922">80.537000000000006</cx:pt>
          <cx:pt idx="19923">82.522999999999996</cx:pt>
          <cx:pt idx="19924">80.296000000000006</cx:pt>
          <cx:pt idx="19925">82.396000000000001</cx:pt>
          <cx:pt idx="19926">80.337999999999994</cx:pt>
          <cx:pt idx="19927">80.447000000000003</cx:pt>
          <cx:pt idx="19928">82.506</cx:pt>
          <cx:pt idx="19929">80.424999999999997</cx:pt>
          <cx:pt idx="19930">82.969999999999999</cx:pt>
          <cx:pt idx="19931">80.805000000000007</cx:pt>
          <cx:pt idx="19932">81.647000000000006</cx:pt>
          <cx:pt idx="19933">81.180000000000007</cx:pt>
          <cx:pt idx="19934">81.5</cx:pt>
          <cx:pt idx="19935">81.540000000000006</cx:pt>
          <cx:pt idx="19936">81.188999999999993</cx:pt>
          <cx:pt idx="19937">82.299999999999997</cx:pt>
          <cx:pt idx="19938">80.744</cx:pt>
          <cx:pt idx="19939">82.703999999999994</cx:pt>
          <cx:pt idx="19940">80.841999999999999</cx:pt>
          <cx:pt idx="19941">82.504999999999995</cx:pt>
          <cx:pt idx="19942">80.242999999999995</cx:pt>
          <cx:pt idx="19943">82.921000000000006</cx:pt>
          <cx:pt idx="19944">80.558999999999997</cx:pt>
          <cx:pt idx="19945">82.634</cx:pt>
          <cx:pt idx="19946">80.311000000000007</cx:pt>
          <cx:pt idx="19947">82.575000000000003</cx:pt>
          <cx:pt idx="19948">80.715000000000003</cx:pt>
          <cx:pt idx="19949">81.811999999999998</cx:pt>
          <cx:pt idx="19950">81.063000000000002</cx:pt>
          <cx:pt idx="19951">81.954999999999998</cx:pt>
          <cx:pt idx="19952">81.328000000000003</cx:pt>
          <cx:pt idx="19953">81.234999999999999</cx:pt>
          <cx:pt idx="19954">81.994</cx:pt>
          <cx:pt idx="19955">80.742999999999995</cx:pt>
          <cx:pt idx="19956">82.390000000000001</cx:pt>
          <cx:pt idx="19957">80.905000000000001</cx:pt>
          <cx:pt idx="19958">82.061999999999998</cx:pt>
          <cx:pt idx="19959">80.584999999999994</cx:pt>
          <cx:pt idx="19960">82.959000000000003</cx:pt>
          <cx:pt idx="19961">80.497</cx:pt>
          <cx:pt idx="19962">80.100999999999999</cx:pt>
          <cx:pt idx="19963">82.230000000000004</cx:pt>
          <cx:pt idx="19964">80.453999999999994</cx:pt>
          <cx:pt idx="19965">82.058000000000007</cx:pt>
          <cx:pt idx="19966">80.623000000000005</cx:pt>
          <cx:pt idx="19967">82.028000000000006</cx:pt>
          <cx:pt idx="19968">80.983000000000004</cx:pt>
          <cx:pt idx="19969">81.646000000000001</cx:pt>
          <cx:pt idx="19970">81.183000000000007</cx:pt>
          <cx:pt idx="19971">81.358999999999995</cx:pt>
          <cx:pt idx="19972">81.578000000000003</cx:pt>
          <cx:pt idx="19973">80.988</cx:pt>
          <cx:pt idx="19974">82.162000000000006</cx:pt>
          <cx:pt idx="19975">80.825999999999993</cx:pt>
          <cx:pt idx="19976">80.619</cx:pt>
          <cx:pt idx="19977">82.609999999999999</cx:pt>
          <cx:pt idx="19978">80.344999999999999</cx:pt>
          <cx:pt idx="19979">80.509</cx:pt>
          <cx:pt idx="19980">82.962000000000003</cx:pt>
          <cx:pt idx="19981">80.326999999999998</cx:pt>
          <cx:pt idx="19982">82.337999999999994</cx:pt>
          <cx:pt idx="19983">80.570999999999998</cx:pt>
          <cx:pt idx="19984">82.739000000000004</cx:pt>
          <cx:pt idx="19985">81.024000000000001</cx:pt>
          <cx:pt idx="19986">81.844999999999999</cx:pt>
          <cx:pt idx="19987">81.364999999999995</cx:pt>
          <cx:pt idx="19988">81.129000000000005</cx:pt>
          <cx:pt idx="19989">81.840000000000003</cx:pt>
          <cx:pt idx="19990">80.679000000000002</cx:pt>
          <cx:pt idx="19991">81.969999999999999</cx:pt>
          <cx:pt idx="19992">80.656999999999996</cx:pt>
          <cx:pt idx="19993">82.352000000000004</cx:pt>
          <cx:pt idx="19994">80.638000000000005</cx:pt>
          <cx:pt idx="19995">82.846000000000004</cx:pt>
          <cx:pt idx="19996">80.224000000000004</cx:pt>
          <cx:pt idx="19997">82.855000000000004</cx:pt>
          <cx:pt idx="19998">80.346000000000004</cx:pt>
          <cx:pt idx="19999">82.819000000000003</cx:pt>
          <cx:pt idx="20000">80.950000000000003</cx:pt>
          <cx:pt idx="20001">82.251000000000005</cx:pt>
          <cx:pt idx="20002">80.694999999999993</cx:pt>
          <cx:pt idx="20003">81.667000000000002</cx:pt>
          <cx:pt idx="20004">81.168999999999997</cx:pt>
          <cx:pt idx="20005">81.870000000000005</cx:pt>
          <cx:pt idx="20006">81.838999999999999</cx:pt>
          <cx:pt idx="20007">81.028999999999996</cx:pt>
          <cx:pt idx="20008">81.927999999999997</cx:pt>
          <cx:pt idx="20009">81.084000000000003</cx:pt>
          <cx:pt idx="20010">82.055000000000007</cx:pt>
          <cx:pt idx="20011">80.468999999999994</cx:pt>
          <cx:pt idx="20012">82.399000000000001</cx:pt>
          <cx:pt idx="20013">80.090000000000003</cx:pt>
          <cx:pt idx="20014">82.721999999999994</cx:pt>
          <cx:pt idx="20015">80.213999999999999</cx:pt>
          <cx:pt idx="20016">80.370000000000005</cx:pt>
          <cx:pt idx="20017">82.484999999999999</cx:pt>
          <cx:pt idx="20018">80.438000000000002</cx:pt>
          <cx:pt idx="20019">82.492000000000004</cx:pt>
          <cx:pt idx="20020">81.245999999999995</cx:pt>
          <cx:pt idx="20021">81.844999999999999</cx:pt>
          <cx:pt idx="20022">81.203000000000003</cx:pt>
          <cx:pt idx="20023">81.430000000000007</cx:pt>
          <cx:pt idx="20024">81.329999999999998</cx:pt>
          <cx:pt idx="20025">81.197999999999993</cx:pt>
          <cx:pt idx="20026">81.763999999999996</cx:pt>
          <cx:pt idx="20027">80.908000000000001</cx:pt>
          <cx:pt idx="20028">82.417000000000002</cx:pt>
          <cx:pt idx="20029">80.497</cx:pt>
          <cx:pt idx="20030">82.593999999999994</cx:pt>
          <cx:pt idx="20031">80.221000000000004</cx:pt>
          <cx:pt idx="20032">80.218000000000004</cx:pt>
          <cx:pt idx="20033">82.697000000000003</cx:pt>
          <cx:pt idx="20034">80.346000000000004</cx:pt>
          <cx:pt idx="20035">82.501999999999995</cx:pt>
          <cx:pt idx="20036">80.483000000000004</cx:pt>
          <cx:pt idx="20037">82.372</cx:pt>
          <cx:pt idx="20038">80.837000000000003</cx:pt>
          <cx:pt idx="20039">82.478999999999999</cx:pt>
          <cx:pt idx="20040">81.471999999999994</cx:pt>
          <cx:pt idx="20041">81.296000000000006</cx:pt>
          <cx:pt idx="20042">81.599999999999994</cx:pt>
          <cx:pt idx="20043">80.948999999999998</cx:pt>
          <cx:pt idx="20044">82.293000000000006</cx:pt>
          <cx:pt idx="20045">80.605999999999995</cx:pt>
          <cx:pt idx="20046">82.079999999999998</cx:pt>
          <cx:pt idx="20047">80.266000000000005</cx:pt>
          <cx:pt idx="20048">82.736000000000004</cx:pt>
          <cx:pt idx="20049">80.228999999999999</cx:pt>
          <cx:pt idx="20050">79.911000000000001</cx:pt>
          <cx:pt idx="20051">82.522999999999996</cx:pt>
          <cx:pt idx="20052">80.509</cx:pt>
          <cx:pt idx="20053">82.415999999999997</cx:pt>
          <cx:pt idx="20054">80.472999999999999</cx:pt>
          <cx:pt idx="20055">82.352000000000004</cx:pt>
          <cx:pt idx="20056">81.022000000000006</cx:pt>
          <cx:pt idx="20057">81.832999999999998</cx:pt>
          <cx:pt idx="20058">81.438000000000002</cx:pt>
          <cx:pt idx="20059">81.548000000000002</cx:pt>
          <cx:pt idx="20060">81.930999999999997</cx:pt>
          <cx:pt idx="20061">81.504999999999995</cx:pt>
          <cx:pt idx="20062">82.049000000000007</cx:pt>
          <cx:pt idx="20063">80.403000000000006</cx:pt>
          <cx:pt idx="20064">82.375</cx:pt>
          <cx:pt idx="20065">80.350999999999999</cx:pt>
          <cx:pt idx="20066">82.884</cx:pt>
          <cx:pt idx="20067">80.097999999999999</cx:pt>
          <cx:pt idx="20068">80.241</cx:pt>
          <cx:pt idx="20069">82.313000000000002</cx:pt>
          <cx:pt idx="20070">80.629999999999995</cx:pt>
          <cx:pt idx="20071">82.534000000000006</cx:pt>
          <cx:pt idx="20072">80.753</cx:pt>
          <cx:pt idx="20073">82.343999999999994</cx:pt>
          <cx:pt idx="20074">80.835999999999999</cx:pt>
          <cx:pt idx="20075">81.686999999999998</cx:pt>
          <cx:pt idx="20076">81.024000000000001</cx:pt>
          <cx:pt idx="20077">81.200000000000003</cx:pt>
          <cx:pt idx="20078">81.366</cx:pt>
          <cx:pt idx="20079">81.453999999999994</cx:pt>
          <cx:pt idx="20080">82.570999999999998</cx:pt>
          <cx:pt idx="20081">80.796000000000006</cx:pt>
          <cx:pt idx="20082">82.117000000000004</cx:pt>
          <cx:pt idx="20083">80.409000000000006</cx:pt>
          <cx:pt idx="20084">82.694999999999993</cx:pt>
          <cx:pt idx="20085">80.200000000000003</cx:pt>
          <cx:pt idx="20086">80.319999999999993</cx:pt>
          <cx:pt idx="20087">82.450999999999993</cx:pt>
          <cx:pt idx="20088">80.417000000000002</cx:pt>
          <cx:pt idx="20089">82.353999999999999</cx:pt>
          <cx:pt idx="20090">80.665000000000006</cx:pt>
          <cx:pt idx="20091">82.325999999999993</cx:pt>
          <cx:pt idx="20092">80.866</cx:pt>
          <cx:pt idx="20093">81.561999999999998</cx:pt>
          <cx:pt idx="20094">81.283000000000001</cx:pt>
          <cx:pt idx="20095">80.942999999999998</cx:pt>
          <cx:pt idx="20096">82.150999999999996</cx:pt>
          <cx:pt idx="20097">80.522999999999996</cx:pt>
          <cx:pt idx="20098">82.103999999999999</cx:pt>
          <cx:pt idx="20099">80.991</cx:pt>
          <cx:pt idx="20100">82.731999999999999</cx:pt>
          <cx:pt idx="20101">80.557000000000002</cx:pt>
          <cx:pt idx="20102">80.155000000000001</cx:pt>
          <cx:pt idx="20103">82.825000000000003</cx:pt>
          <cx:pt idx="20104">80.251999999999995</cx:pt>
          <cx:pt idx="20105">82.584000000000003</cx:pt>
          <cx:pt idx="20106">80.259</cx:pt>
          <cx:pt idx="20107">82.492000000000004</cx:pt>
          <cx:pt idx="20108">81.001000000000005</cx:pt>
          <cx:pt idx="20109">81.840000000000003</cx:pt>
          <cx:pt idx="20110">80.760999999999996</cx:pt>
          <cx:pt idx="20111">81.869</cx:pt>
          <cx:pt idx="20112">81.326999999999998</cx:pt>
          <cx:pt idx="20113">81.402000000000001</cx:pt>
          <cx:pt idx="20114">81.546999999999997</cx:pt>
          <cx:pt idx="20115">80.739999999999995</cx:pt>
          <cx:pt idx="20116">82.043000000000006</cx:pt>
          <cx:pt idx="20117">80.787000000000006</cx:pt>
          <cx:pt idx="20118">82.944999999999993</cx:pt>
          <cx:pt idx="20119">80.801000000000002</cx:pt>
          <cx:pt idx="20120">80.021000000000001</cx:pt>
          <cx:pt idx="20121">82.677999999999997</cx:pt>
          <cx:pt idx="20122">80.097999999999999</cx:pt>
          <cx:pt idx="20123">80.387</cx:pt>
          <cx:pt idx="20124">82.543000000000006</cx:pt>
          <cx:pt idx="20125">80.832999999999998</cx:pt>
          <cx:pt idx="20126">81.891000000000005</cx:pt>
          <cx:pt idx="20127">81.058999999999997</cx:pt>
          <cx:pt idx="20128">81.183999999999997</cx:pt>
          <cx:pt idx="20129">81.326999999999998</cx:pt>
          <cx:pt idx="20130">81.308000000000007</cx:pt>
          <cx:pt idx="20131">81.820999999999998</cx:pt>
          <cx:pt idx="20132">80.677000000000007</cx:pt>
          <cx:pt idx="20133">82.322999999999993</cx:pt>
          <cx:pt idx="20134">80.784000000000006</cx:pt>
          <cx:pt idx="20135">82.611999999999995</cx:pt>
          <cx:pt idx="20136">80.320999999999998</cx:pt>
          <cx:pt idx="20137">82.507999999999996</cx:pt>
          <cx:pt idx="20138">80.757000000000005</cx:pt>
          <cx:pt idx="20139">82.763000000000005</cx:pt>
          <cx:pt idx="20140">80.363</cx:pt>
          <cx:pt idx="20141">82.405000000000001</cx:pt>
          <cx:pt idx="20142">80.694999999999993</cx:pt>
          <cx:pt idx="20143">82.265000000000001</cx:pt>
          <cx:pt idx="20144">80.875</cx:pt>
          <cx:pt idx="20145">81.715000000000003</cx:pt>
          <cx:pt idx="20146">81.147999999999996</cx:pt>
          <cx:pt idx="20147">81.480999999999995</cx:pt>
          <cx:pt idx="20148">81.396000000000001</cx:pt>
          <cx:pt idx="20149">80.977999999999994</cx:pt>
          <cx:pt idx="20150">82.045000000000002</cx:pt>
          <cx:pt idx="20151">80.543000000000006</cx:pt>
          <cx:pt idx="20152">82.474000000000004</cx:pt>
          <cx:pt idx="20153">80.349000000000004</cx:pt>
          <cx:pt idx="20154">80.019000000000005</cx:pt>
          <cx:pt idx="20155">82.772999999999996</cx:pt>
          <cx:pt idx="20156">80.069000000000003</cx:pt>
          <cx:pt idx="20157">82.616</cx:pt>
          <cx:pt idx="20158">80.855999999999995</cx:pt>
          <cx:pt idx="20159">82.808000000000007</cx:pt>
          <cx:pt idx="20160">80.695999999999998</cx:pt>
          <cx:pt idx="20161">82.454999999999998</cx:pt>
          <cx:pt idx="20162">80.751000000000005</cx:pt>
          <cx:pt idx="20163">81.599999999999994</cx:pt>
          <cx:pt idx="20164">81.378</cx:pt>
          <cx:pt idx="20165">81.852999999999994</cx:pt>
          <cx:pt idx="20166">81.269999999999996</cx:pt>
          <cx:pt idx="20167">80.963999999999999</cx:pt>
          <cx:pt idx="20168">82.025999999999996</cx:pt>
          <cx:pt idx="20169">80.662000000000006</cx:pt>
          <cx:pt idx="20170">80.227000000000004</cx:pt>
          <cx:pt idx="20171">82.751999999999995</cx:pt>
          <cx:pt idx="20172">80.355000000000004</cx:pt>
          <cx:pt idx="20173">82.775999999999996</cx:pt>
          <cx:pt idx="20174">80.320999999999998</cx:pt>
          <cx:pt idx="20175">82.722999999999999</cx:pt>
          <cx:pt idx="20176">79.972999999999999</cx:pt>
          <cx:pt idx="20177">82.753</cx:pt>
          <cx:pt idx="20178">81.049999999999997</cx:pt>
          <cx:pt idx="20179">82.846999999999994</cx:pt>
          <cx:pt idx="20180">80.661000000000001</cx:pt>
          <cx:pt idx="20181">82.073999999999998</cx:pt>
          <cx:pt idx="20182">81.275000000000006</cx:pt>
          <cx:pt idx="20183">81.873999999999995</cx:pt>
          <cx:pt idx="20184">81.903999999999996</cx:pt>
          <cx:pt idx="20185">80.722999999999999</cx:pt>
          <cx:pt idx="20186">82.120999999999995</cx:pt>
          <cx:pt idx="20187">80.590000000000003</cx:pt>
          <cx:pt idx="20188">82.784999999999997</cx:pt>
          <cx:pt idx="20189">80.459000000000003</cx:pt>
          <cx:pt idx="20190">82.870999999999995</cx:pt>
          <cx:pt idx="20191">80.135999999999996</cx:pt>
          <cx:pt idx="20192">82.483999999999995</cx:pt>
          <cx:pt idx="20193">80.164000000000001</cx:pt>
          <cx:pt idx="20194">82.475999999999999</cx:pt>
          <cx:pt idx="20195">80.304000000000002</cx:pt>
          <cx:pt idx="20196">82.914000000000001</cx:pt>
          <cx:pt idx="20197">80.775000000000006</cx:pt>
          <cx:pt idx="20198">81.965999999999994</cx:pt>
          <cx:pt idx="20199">81.320999999999998</cx:pt>
          <cx:pt idx="20200">81.719999999999999</cx:pt>
          <cx:pt idx="20201">81.471000000000004</cx:pt>
          <cx:pt idx="20202">81.206000000000003</cx:pt>
          <cx:pt idx="20203">82.007000000000005</cx:pt>
          <cx:pt idx="20204">81.012</cx:pt>
          <cx:pt idx="20205">82.113</cx:pt>
          <cx:pt idx="20206">80.555000000000007</cx:pt>
          <cx:pt idx="20207">82.581999999999994</cx:pt>
          <cx:pt idx="20208">80.347999999999999</cx:pt>
          <cx:pt idx="20209">82.909999999999997</cx:pt>
          <cx:pt idx="20210">80.114999999999995</cx:pt>
          <cx:pt idx="20211">82.897999999999996</cx:pt>
          <cx:pt idx="20212">79.953999999999994</cx:pt>
          <cx:pt idx="20213">82.739000000000004</cx:pt>
          <cx:pt idx="20214">80.653999999999996</cx:pt>
          <cx:pt idx="20215">82.555000000000007</cx:pt>
          <cx:pt idx="20216">80.763999999999996</cx:pt>
          <cx:pt idx="20217">81.864000000000004</cx:pt>
          <cx:pt idx="20218">81.158000000000001</cx:pt>
          <cx:pt idx="20219">81.272999999999996</cx:pt>
          <cx:pt idx="20220">81.650999999999996</cx:pt>
          <cx:pt idx="20221">81.516999999999996</cx:pt>
          <cx:pt idx="20222">81.567999999999998</cx:pt>
          <cx:pt idx="20223">80.974000000000004</cx:pt>
          <cx:pt idx="20224">82.561000000000007</cx:pt>
          <cx:pt idx="20225">80.552000000000007</cx:pt>
          <cx:pt idx="20226">82.513000000000005</cx:pt>
          <cx:pt idx="20227">80.343999999999994</cx:pt>
          <cx:pt idx="20228">82.870000000000005</cx:pt>
          <cx:pt idx="20229">80.334000000000003</cx:pt>
          <cx:pt idx="20230">82.266000000000005</cx:pt>
          <cx:pt idx="20231">80.156000000000006</cx:pt>
          <cx:pt idx="20232">82.667000000000002</cx:pt>
          <cx:pt idx="20233">80.597999999999999</cx:pt>
          <cx:pt idx="20234">82.430000000000007</cx:pt>
          <cx:pt idx="20235">80.659999999999997</cx:pt>
          <cx:pt idx="20236">82.123999999999995</cx:pt>
          <cx:pt idx="20237">81.221999999999994</cx:pt>
          <cx:pt idx="20238">81.671999999999997</cx:pt>
          <cx:pt idx="20239">81.177000000000007</cx:pt>
          <cx:pt idx="20240">81.155000000000001</cx:pt>
          <cx:pt idx="20241">82.182000000000002</cx:pt>
          <cx:pt idx="20242">81.174000000000007</cx:pt>
          <cx:pt idx="20243">82.486000000000004</cx:pt>
          <cx:pt idx="20244">80.439999999999998</cx:pt>
          <cx:pt idx="20245">80.009</cx:pt>
          <cx:pt idx="20246">82.808999999999997</cx:pt>
          <cx:pt idx="20247">80.305999999999997</cx:pt>
          <cx:pt idx="20248">82.876999999999995</cx:pt>
          <cx:pt idx="20249">80.611999999999995</cx:pt>
          <cx:pt idx="20250">82.302000000000007</cx:pt>
          <cx:pt idx="20251">80.512</cx:pt>
          <cx:pt idx="20252">81.994</cx:pt>
          <cx:pt idx="20253">80.891999999999996</cx:pt>
          <cx:pt idx="20254">81.900999999999996</cx:pt>
          <cx:pt idx="20255">81.001000000000005</cx:pt>
          <cx:pt idx="20256">81.521000000000001</cx:pt>
          <cx:pt idx="20257">81.576999999999998</cx:pt>
          <cx:pt idx="20258">81.076999999999998</cx:pt>
          <cx:pt idx="20259">82.283000000000001</cx:pt>
          <cx:pt idx="20260">80.563999999999993</cx:pt>
          <cx:pt idx="20261">82.870000000000005</cx:pt>
          <cx:pt idx="20262">80.798000000000002</cx:pt>
          <cx:pt idx="20263">82.641999999999996</cx:pt>
          <cx:pt idx="20264">80.311000000000007</cx:pt>
          <cx:pt idx="20265">82.739999999999995</cx:pt>
          <cx:pt idx="20266">79.965999999999994</cx:pt>
          <cx:pt idx="20267">82.768000000000001</cx:pt>
          <cx:pt idx="20268">80.602000000000004</cx:pt>
          <cx:pt idx="20269">82.869</cx:pt>
          <cx:pt idx="20270">80.545000000000002</cx:pt>
          <cx:pt idx="20271">82.712000000000003</cx:pt>
          <cx:pt idx="20272">80.838999999999999</cx:pt>
          <cx:pt idx="20273">81.573999999999998</cx:pt>
          <cx:pt idx="20274">81.146000000000001</cx:pt>
          <cx:pt idx="20275">81.465999999999994</cx:pt>
          <cx:pt idx="20276">81.537999999999997</cx:pt>
          <cx:pt idx="20277">81.189999999999998</cx:pt>
          <cx:pt idx="20278">82.168000000000006</cx:pt>
          <cx:pt idx="20279">80.602000000000004</cx:pt>
          <cx:pt idx="20280">82.674999999999997</cx:pt>
          <cx:pt idx="20281">80.308000000000007</cx:pt>
          <cx:pt idx="20282">82.891000000000005</cx:pt>
          <cx:pt idx="20283">80.488</cx:pt>
          <cx:pt idx="20284">82.600999999999999</cx:pt>
          <cx:pt idx="20285">79.929000000000002</cx:pt>
          <cx:pt idx="20286">82.792000000000002</cx:pt>
          <cx:pt idx="20287">80.281999999999996</cx:pt>
          <cx:pt idx="20288">82.266000000000005</cx:pt>
          <cx:pt idx="20289">80.691999999999993</cx:pt>
          <cx:pt idx="20290">81.983999999999995</cx:pt>
          <cx:pt idx="20291">80.853999999999999</cx:pt>
          <cx:pt idx="20292">81.995000000000005</cx:pt>
          <cx:pt idx="20293">81.277000000000001</cx:pt>
          <cx:pt idx="20294">81.128</cx:pt>
          <cx:pt idx="20295">81.549999999999997</cx:pt>
          <cx:pt idx="20296">80.956000000000003</cx:pt>
          <cx:pt idx="20297">81.971000000000004</cx:pt>
          <cx:pt idx="20298">80.484999999999999</cx:pt>
          <cx:pt idx="20299">82.385999999999996</cx:pt>
          <cx:pt idx="20300">80.430000000000007</cx:pt>
          <cx:pt idx="20301">82.549999999999997</cx:pt>
          <cx:pt idx="20302">80.167000000000002</cx:pt>
          <cx:pt idx="20303">80.638000000000005</cx:pt>
          <cx:pt idx="20304">80.343999999999994</cx:pt>
          <cx:pt idx="20305">82.656000000000006</cx:pt>
          <cx:pt idx="20306">80.575999999999993</cx:pt>
          <cx:pt idx="20307">81.811999999999998</cx:pt>
          <cx:pt idx="20308">80.798000000000002</cx:pt>
          <cx:pt idx="20309">81.757000000000005</cx:pt>
          <cx:pt idx="20310">81.858999999999995</cx:pt>
          <cx:pt idx="20311">81.450000000000003</cx:pt>
          <cx:pt idx="20312">81.465000000000003</cx:pt>
          <cx:pt idx="20313">80.975999999999999</cx:pt>
          <cx:pt idx="20314">82.272999999999996</cx:pt>
          <cx:pt idx="20315">80.597999999999999</cx:pt>
          <cx:pt idx="20316">82.954999999999998</cx:pt>
          <cx:pt idx="20317">80.167000000000002</cx:pt>
          <cx:pt idx="20318">82.641999999999996</cx:pt>
          <cx:pt idx="20319">80.103999999999999</cx:pt>
          <cx:pt idx="20320">80.781999999999996</cx:pt>
          <cx:pt idx="20321">82.909999999999997</cx:pt>
          <cx:pt idx="20322">80.522999999999996</cx:pt>
          <cx:pt idx="20323">82.454999999999998</cx:pt>
          <cx:pt idx="20324">80.751000000000005</cx:pt>
          <cx:pt idx="20325">81.873000000000005</cx:pt>
          <cx:pt idx="20326">80.741</cx:pt>
          <cx:pt idx="20327">82.088999999999999</cx:pt>
          <cx:pt idx="20328">81.176000000000002</cx:pt>
          <cx:pt idx="20329">81.162000000000006</cx:pt>
          <cx:pt idx="20330">82.152000000000001</cx:pt>
          <cx:pt idx="20331">80.631</cx:pt>
          <cx:pt idx="20332">82.439999999999998</cx:pt>
          <cx:pt idx="20333">80.519999999999996</cx:pt>
          <cx:pt idx="20334">82.697000000000003</cx:pt>
          <cx:pt idx="20335">80.280000000000001</cx:pt>
          <cx:pt idx="20336">82.813999999999993</cx:pt>
          <cx:pt idx="20337">80.224000000000004</cx:pt>
          <cx:pt idx="20338">82.680000000000007</cx:pt>
          <cx:pt idx="20339">80.376999999999995</cx:pt>
          <cx:pt idx="20340">82.385999999999996</cx:pt>
          <cx:pt idx="20341">80.423000000000002</cx:pt>
          <cx:pt idx="20342">82.364000000000004</cx:pt>
          <cx:pt idx="20343">80.733000000000004</cx:pt>
          <cx:pt idx="20344">82.822999999999993</cx:pt>
          <cx:pt idx="20345">81.234999999999999</cx:pt>
          <cx:pt idx="20346">81.504999999999995</cx:pt>
          <cx:pt idx="20347">81.031000000000006</cx:pt>
          <cx:pt idx="20348">80.822000000000003</cx:pt>
          <cx:pt idx="20349">81.754000000000005</cx:pt>
          <cx:pt idx="20350">80.989999999999995</cx:pt>
          <cx:pt idx="20351">82.837999999999994</cx:pt>
          <cx:pt idx="20352">80.454999999999998</cx:pt>
          <cx:pt idx="20353">82.203999999999994</cx:pt>
          <cx:pt idx="20354">80.206999999999994</cx:pt>
          <cx:pt idx="20355">82.578000000000003</cx:pt>
          <cx:pt idx="20356">80.289000000000001</cx:pt>
          <cx:pt idx="20357">82.534000000000006</cx:pt>
          <cx:pt idx="20358">80.248999999999995</cx:pt>
          <cx:pt idx="20359">82.611999999999995</cx:pt>
          <cx:pt idx="20360">80.495000000000005</cx:pt>
          <cx:pt idx="20361">82.251000000000005</cx:pt>
          <cx:pt idx="20362">80.626999999999995</cx:pt>
          <cx:pt idx="20363">82.370999999999995</cx:pt>
          <cx:pt idx="20364">81.427999999999997</cx:pt>
          <cx:pt idx="20365">81.495000000000005</cx:pt>
          <cx:pt idx="20366">81.158000000000001</cx:pt>
          <cx:pt idx="20367">81.085999999999999</cx:pt>
          <cx:pt idx="20368">81.954999999999998</cx:pt>
          <cx:pt idx="20369">80.834999999999994</cx:pt>
          <cx:pt idx="20370">82.698999999999998</cx:pt>
          <cx:pt idx="20371">80.591999999999999</cx:pt>
          <cx:pt idx="20372">82.608000000000004</cx:pt>
          <cx:pt idx="20373">80.195999999999998</cx:pt>
          <cx:pt idx="20374">82.891000000000005</cx:pt>
          <cx:pt idx="20375">80.394000000000005</cx:pt>
          <cx:pt idx="20376">82.688999999999993</cx:pt>
          <cx:pt idx="20377">80.355000000000004</cx:pt>
          <cx:pt idx="20378">82.825999999999993</cx:pt>
          <cx:pt idx="20379">80.605000000000004</cx:pt>
          <cx:pt idx="20380">82.114999999999995</cx:pt>
          <cx:pt idx="20381">80.753</cx:pt>
          <cx:pt idx="20382">81.900999999999996</cx:pt>
          <cx:pt idx="20383">80.984999999999999</cx:pt>
          <cx:pt idx="20384">81.813000000000002</cx:pt>
          <cx:pt idx="20385">81.444000000000003</cx:pt>
          <cx:pt idx="20386">81.272999999999996</cx:pt>
          <cx:pt idx="20387">82.010999999999996</cx:pt>
          <cx:pt idx="20388">80.873999999999995</cx:pt>
          <cx:pt idx="20389">82.097999999999999</cx:pt>
          <cx:pt idx="20390">80.747</cx:pt>
          <cx:pt idx="20391">82.241</cx:pt>
          <cx:pt idx="20392">80.272000000000006</cx:pt>
          <cx:pt idx="20393">82.513000000000005</cx:pt>
          <cx:pt idx="20394">80.259</cx:pt>
          <cx:pt idx="20395">82.849999999999994</cx:pt>
          <cx:pt idx="20396">80.540999999999997</cx:pt>
          <cx:pt idx="20397">82.697999999999993</cx:pt>
          <cx:pt idx="20398">80.519000000000005</cx:pt>
          <cx:pt idx="20399">81.968999999999994</cx:pt>
          <cx:pt idx="20400">80.939999999999998</cx:pt>
          <cx:pt idx="20401">81.790999999999997</cx:pt>
          <cx:pt idx="20402">80.935000000000002</cx:pt>
          <cx:pt idx="20403">81.498999999999995</cx:pt>
          <cx:pt idx="20404">81.619</cx:pt>
          <cx:pt idx="20405">81.313000000000002</cx:pt>
          <cx:pt idx="20406">82.656000000000006</cx:pt>
          <cx:pt idx="20407">80.617000000000004</cx:pt>
          <cx:pt idx="20408">82.421000000000006</cx:pt>
          <cx:pt idx="20409">80.379000000000005</cx:pt>
          <cx:pt idx="20410">82.734999999999999</cx:pt>
          <cx:pt idx="20411">80.075999999999993</cx:pt>
          <cx:pt idx="20412">82.668000000000006</cx:pt>
          <cx:pt idx="20413">80.444999999999993</cx:pt>
          <cx:pt idx="20414">82.646000000000001</cx:pt>
          <cx:pt idx="20415">80.521000000000001</cx:pt>
          <cx:pt idx="20416">82.507999999999996</cx:pt>
          <cx:pt idx="20417">80.558999999999997</cx:pt>
          <cx:pt idx="20418">82.307000000000002</cx:pt>
          <cx:pt idx="20419">80.870999999999995</cx:pt>
          <cx:pt idx="20420">81.829999999999998</cx:pt>
          <cx:pt idx="20421">81.069999999999993</cx:pt>
          <cx:pt idx="20422">81.093999999999994</cx:pt>
          <cx:pt idx="20423">82.227999999999994</cx:pt>
          <cx:pt idx="20424">80.825999999999993</cx:pt>
          <cx:pt idx="20425">82.215999999999994</cx:pt>
          <cx:pt idx="20426">81.256</cx:pt>
          <cx:pt idx="20427">82.682000000000002</cx:pt>
          <cx:pt idx="20428">80.174000000000007</cx:pt>
          <cx:pt idx="20429">82.616</cx:pt>
          <cx:pt idx="20430">80.430999999999997</cx:pt>
          <cx:pt idx="20431">82.703999999999994</cx:pt>
          <cx:pt idx="20432">80.141000000000005</cx:pt>
          <cx:pt idx="20433">82.715000000000003</cx:pt>
          <cx:pt idx="20434">80.617000000000004</cx:pt>
          <cx:pt idx="20435">82</cx:pt>
          <cx:pt idx="20436">80.594999999999999</cx:pt>
          <cx:pt idx="20437">81.897000000000006</cx:pt>
          <cx:pt idx="20438">80.760000000000005</cx:pt>
          <cx:pt idx="20439">81.685000000000002</cx:pt>
          <cx:pt idx="20440">81.650999999999996</cx:pt>
          <cx:pt idx="20441">80.905000000000001</cx:pt>
          <cx:pt idx="20442">81.780000000000001</cx:pt>
          <cx:pt idx="20443">80.939999999999998</cx:pt>
          <cx:pt idx="20444">81.768000000000001</cx:pt>
          <cx:pt idx="20445">80.558000000000007</cx:pt>
          <cx:pt idx="20446">82.275999999999996</cx:pt>
          <cx:pt idx="20447">80.573999999999998</cx:pt>
          <cx:pt idx="20448">80.718999999999994</cx:pt>
          <cx:pt idx="20449">82.727999999999994</cx:pt>
          <cx:pt idx="20450">80.296000000000006</cx:pt>
          <cx:pt idx="20451">82.551000000000002</cx:pt>
          <cx:pt idx="20452">80.400999999999996</cx:pt>
          <cx:pt idx="20453">82.248000000000005</cx:pt>
          <cx:pt idx="20454">80.337999999999994</cx:pt>
          <cx:pt idx="20455">82.313999999999993</cx:pt>
          <cx:pt idx="20456">80.846999999999994</cx:pt>
          <cx:pt idx="20457">82.079999999999998</cx:pt>
          <cx:pt idx="20458">81.337000000000003</cx:pt>
          <cx:pt idx="20459">81.614999999999995</cx:pt>
          <cx:pt idx="20460">81.837000000000003</cx:pt>
          <cx:pt idx="20461">80.832999999999998</cx:pt>
          <cx:pt idx="20462">82.457999999999998</cx:pt>
          <cx:pt idx="20463">80.650999999999996</cx:pt>
          <cx:pt idx="20464">82.504999999999995</cx:pt>
          <cx:pt idx="20465">80.686000000000007</cx:pt>
          <cx:pt idx="20466">82.307000000000002</cx:pt>
          <cx:pt idx="20467">80.775000000000006</cx:pt>
          <cx:pt idx="20468">80.537999999999997</cx:pt>
          <cx:pt idx="20469">82.186000000000007</cx:pt>
          <cx:pt idx="20470">80.355999999999995</cx:pt>
          <cx:pt idx="20471">82.623000000000005</cx:pt>
          <cx:pt idx="20472">80.572000000000003</cx:pt>
          <cx:pt idx="20473">82.134</cx:pt>
          <cx:pt idx="20474">81.209999999999994</cx:pt>
          <cx:pt idx="20475">81.602000000000004</cx:pt>
          <cx:pt idx="20476">81.337999999999994</cx:pt>
          <cx:pt idx="20477">81.400000000000006</cx:pt>
          <cx:pt idx="20478">82.072999999999993</cx:pt>
          <cx:pt idx="20479">80.715000000000003</cx:pt>
          <cx:pt idx="20480">81.870999999999995</cx:pt>
          <cx:pt idx="20481">80.478999999999999</cx:pt>
          <cx:pt idx="20482">82.629000000000005</cx:pt>
          <cx:pt idx="20483">80.269999999999996</cx:pt>
          <cx:pt idx="20484">82.694999999999993</cx:pt>
          <cx:pt idx="20485">80.275000000000006</cx:pt>
          <cx:pt idx="20486">82.819000000000003</cx:pt>
          <cx:pt idx="20487">80.826999999999998</cx:pt>
          <cx:pt idx="20488">80.506</cx:pt>
          <cx:pt idx="20489">82.344999999999999</cx:pt>
          <cx:pt idx="20490">80.650000000000006</cx:pt>
          <cx:pt idx="20491">82.215999999999994</cx:pt>
          <cx:pt idx="20492">81.072000000000003</cx:pt>
          <cx:pt idx="20493">81.355000000000004</cx:pt>
          <cx:pt idx="20494">81.611999999999995</cx:pt>
          <cx:pt idx="20495">81.042000000000002</cx:pt>
          <cx:pt idx="20496">81.962000000000003</cx:pt>
          <cx:pt idx="20497">80.790999999999997</cx:pt>
          <cx:pt idx="20498">82.584000000000003</cx:pt>
          <cx:pt idx="20499">80.453999999999994</cx:pt>
          <cx:pt idx="20500">82.400000000000006</cx:pt>
          <cx:pt idx="20501">80.530000000000001</cx:pt>
          <cx:pt idx="20502">82.450999999999993</cx:pt>
          <cx:pt idx="20503">80.296999999999997</cx:pt>
          <cx:pt idx="20504">82.373999999999995</cx:pt>
          <cx:pt idx="20505">80.227999999999994</cx:pt>
          <cx:pt idx="20506">82.447000000000003</cx:pt>
          <cx:pt idx="20507">81.162999999999997</cx:pt>
          <cx:pt idx="20508">82.980999999999995</cx:pt>
          <cx:pt idx="20509">80.733000000000004</cx:pt>
          <cx:pt idx="20510">81.683999999999997</cx:pt>
          <cx:pt idx="20511">81.256</cx:pt>
          <cx:pt idx="20512">81.450000000000003</cx:pt>
          <cx:pt idx="20513">81.694000000000003</cx:pt>
          <cx:pt idx="20514">80.969999999999999</cx:pt>
          <cx:pt idx="20515">81.840000000000003</cx:pt>
          <cx:pt idx="20516">80.817999999999998</cx:pt>
          <cx:pt idx="20517">82.207999999999998</cx:pt>
          <cx:pt idx="20518">80.460999999999999</cx:pt>
          <cx:pt idx="20519">82.155000000000001</cx:pt>
          <cx:pt idx="20520">80.409000000000006</cx:pt>
          <cx:pt idx="20521">82.575000000000003</cx:pt>
          <cx:pt idx="20522">80.521000000000001</cx:pt>
          <cx:pt idx="20523">82.319999999999993</cx:pt>
          <cx:pt idx="20524">80.548000000000002</cx:pt>
          <cx:pt idx="20525">82.634</cx:pt>
          <cx:pt idx="20526">80.772000000000006</cx:pt>
          <cx:pt idx="20527">82.195999999999998</cx:pt>
          <cx:pt idx="20528">81.165999999999997</cx:pt>
          <cx:pt idx="20529">80.754000000000005</cx:pt>
          <cx:pt idx="20530">81.195999999999998</cx:pt>
          <cx:pt idx="20531">81.373000000000005</cx:pt>
          <cx:pt idx="20532">82.209999999999994</cx:pt>
          <cx:pt idx="20533">81.122</cx:pt>
          <cx:pt idx="20534">81.885000000000005</cx:pt>
          <cx:pt idx="20535">80.763000000000005</cx:pt>
          <cx:pt idx="20536">82.317999999999998</cx:pt>
          <cx:pt idx="20537">80.433000000000007</cx:pt>
          <cx:pt idx="20538">82.191999999999993</cx:pt>
          <cx:pt idx="20539">80.111999999999995</cx:pt>
          <cx:pt idx="20540">82.438000000000002</cx:pt>
          <cx:pt idx="20541">80.376999999999995</cx:pt>
          <cx:pt idx="20542">82.632999999999996</cx:pt>
          <cx:pt idx="20543">80.177000000000007</cx:pt>
          <cx:pt idx="20544">82.406000000000006</cx:pt>
          <cx:pt idx="20545">80.406999999999996</cx:pt>
          <cx:pt idx="20546">81.971000000000004</cx:pt>
          <cx:pt idx="20547">80.902000000000001</cx:pt>
          <cx:pt idx="20548">82.480999999999995</cx:pt>
          <cx:pt idx="20549">82.010000000000005</cx:pt>
          <cx:pt idx="20550">81.712000000000003</cx:pt>
          <cx:pt idx="20551">81.835999999999999</cx:pt>
          <cx:pt idx="20552">81.001999999999995</cx:pt>
          <cx:pt idx="20553">81.679000000000002</cx:pt>
          <cx:pt idx="20554">80.727000000000004</cx:pt>
          <cx:pt idx="20555">82.061999999999998</cx:pt>
          <cx:pt idx="20556">80.162999999999997</cx:pt>
          <cx:pt idx="20557">82.555000000000007</cx:pt>
          <cx:pt idx="20558">80.588999999999999</cx:pt>
          <cx:pt idx="20559">82.561000000000007</cx:pt>
          <cx:pt idx="20560">80.471000000000004</cx:pt>
          <cx:pt idx="20561">82.420000000000002</cx:pt>
          <cx:pt idx="20562">80.272000000000006</cx:pt>
          <cx:pt idx="20563">82.820999999999998</cx:pt>
          <cx:pt idx="20564">80.811000000000007</cx:pt>
          <cx:pt idx="20565">81.787000000000006</cx:pt>
          <cx:pt idx="20566">81.504999999999995</cx:pt>
          <cx:pt idx="20567">82.289000000000001</cx:pt>
          <cx:pt idx="20568">81.525999999999996</cx:pt>
          <cx:pt idx="20569">81.903999999999996</cx:pt>
          <cx:pt idx="20570">82.219999999999999</cx:pt>
          <cx:pt idx="20571">81.117000000000004</cx:pt>
          <cx:pt idx="20572">82.272999999999996</cx:pt>
          <cx:pt idx="20573">80.582999999999998</cx:pt>
          <cx:pt idx="20574">82.441000000000003</cx:pt>
          <cx:pt idx="20575">80.385000000000005</cx:pt>
          <cx:pt idx="20576">82.731999999999999</cx:pt>
          <cx:pt idx="20577">80.459000000000003</cx:pt>
          <cx:pt idx="20578">82.481999999999999</cx:pt>
          <cx:pt idx="20579">80.138999999999996</cx:pt>
          <cx:pt idx="20580">82.423000000000002</cx:pt>
          <cx:pt idx="20581">80.427999999999997</cx:pt>
          <cx:pt idx="20582">82.400000000000006</cx:pt>
          <cx:pt idx="20583">80.555000000000007</cx:pt>
          <cx:pt idx="20584">81.900000000000006</cx:pt>
          <cx:pt idx="20585">80.891000000000005</cx:pt>
          <cx:pt idx="20586">81.671999999999997</cx:pt>
          <cx:pt idx="20587">81.870999999999995</cx:pt>
          <cx:pt idx="20588">81.219999999999999</cx:pt>
          <cx:pt idx="20589">82.066000000000003</cx:pt>
          <cx:pt idx="20590">80.719999999999999</cx:pt>
          <cx:pt idx="20591">82.546000000000006</cx:pt>
          <cx:pt idx="20592">80.700999999999993</cx:pt>
          <cx:pt idx="20593">82.307000000000002</cx:pt>
          <cx:pt idx="20594">80.353999999999999</cx:pt>
          <cx:pt idx="20595">82.433000000000007</cx:pt>
          <cx:pt idx="20596">80.344999999999999</cx:pt>
          <cx:pt idx="20597">82.677000000000007</cx:pt>
          <cx:pt idx="20598">80.241</cx:pt>
          <cx:pt idx="20599">82.536000000000001</cx:pt>
          <cx:pt idx="20600">80.463999999999999</cx:pt>
          <cx:pt idx="20601">82.227000000000004</cx:pt>
          <cx:pt idx="20602">80.667000000000002</cx:pt>
          <cx:pt idx="20603">82.182000000000002</cx:pt>
          <cx:pt idx="20604">80.988</cx:pt>
          <cx:pt idx="20605">81.643000000000001</cx:pt>
          <cx:pt idx="20606">81.543000000000006</cx:pt>
          <cx:pt idx="20607">81.679000000000002</cx:pt>
          <cx:pt idx="20608">81.510000000000005</cx:pt>
          <cx:pt idx="20609">81.100999999999999</cx:pt>
          <cx:pt idx="20610">82.307000000000002</cx:pt>
          <cx:pt idx="20611">80.953999999999994</cx:pt>
          <cx:pt idx="20612">82.903999999999996</cx:pt>
          <cx:pt idx="20613">80.525999999999996</cx:pt>
          <cx:pt idx="20614">82.790000000000006</cx:pt>
          <cx:pt idx="20615">80.245000000000005</cx:pt>
          <cx:pt idx="20616">82.516000000000005</cx:pt>
          <cx:pt idx="20617">80.454999999999998</cx:pt>
          <cx:pt idx="20618">80.498999999999995</cx:pt>
          <cx:pt idx="20619">82.399000000000001</cx:pt>
          <cx:pt idx="20620">81.108000000000004</cx:pt>
          <cx:pt idx="20621">81.474999999999994</cx:pt>
          <cx:pt idx="20622">81.326999999999998</cx:pt>
          <cx:pt idx="20623">81.430999999999997</cx:pt>
          <cx:pt idx="20624">81.424000000000007</cx:pt>
          <cx:pt idx="20625">80.980999999999995</cx:pt>
          <cx:pt idx="20626">82.256</cx:pt>
          <cx:pt idx="20627">81.084000000000003</cx:pt>
          <cx:pt idx="20628">82.114999999999995</cx:pt>
          <cx:pt idx="20629">80.623000000000005</cx:pt>
          <cx:pt idx="20630">82.353999999999999</cx:pt>
          <cx:pt idx="20631">80.581999999999994</cx:pt>
          <cx:pt idx="20632">82.921999999999997</cx:pt>
          <cx:pt idx="20633">80.671000000000006</cx:pt>
          <cx:pt idx="20634">82.161000000000001</cx:pt>
          <cx:pt idx="20635">80.503</cx:pt>
          <cx:pt idx="20636">82.921000000000006</cx:pt>
          <cx:pt idx="20637">80.608999999999995</cx:pt>
          <cx:pt idx="20638">82.358000000000004</cx:pt>
          <cx:pt idx="20639">80.814999999999998</cx:pt>
          <cx:pt idx="20640">81.688000000000002</cx:pt>
          <cx:pt idx="20641">81.238</cx:pt>
          <cx:pt idx="20642">81.447000000000003</cx:pt>
          <cx:pt idx="20643">81.369</cx:pt>
          <cx:pt idx="20644">81.224000000000004</cx:pt>
          <cx:pt idx="20645">81.698999999999998</cx:pt>
          <cx:pt idx="20646">80.790999999999997</cx:pt>
          <cx:pt idx="20647">82.588999999999999</cx:pt>
          <cx:pt idx="20648">80.765000000000001</cx:pt>
          <cx:pt idx="20649">82.555000000000007</cx:pt>
          <cx:pt idx="20650">80.477999999999994</cx:pt>
          <cx:pt idx="20651">81.870000000000005</cx:pt>
          <cx:pt idx="20652">80.477999999999994</cx:pt>
          <cx:pt idx="20653">80.843999999999994</cx:pt>
          <cx:pt idx="20654">82.147999999999996</cx:pt>
          <cx:pt idx="20655">81.001999999999995</cx:pt>
          <cx:pt idx="20656">82.007000000000005</cx:pt>
          <cx:pt idx="20657">80.912000000000006</cx:pt>
          <cx:pt idx="20658">81.900999999999996</cx:pt>
          <cx:pt idx="20659">81.555000000000007</cx:pt>
          <cx:pt idx="20660">81.444999999999993</cx:pt>
          <cx:pt idx="20661">81.403000000000006</cx:pt>
          <cx:pt idx="20662">81.069000000000003</cx:pt>
          <cx:pt idx="20663">81.828000000000003</cx:pt>
          <cx:pt idx="20664">80.975999999999999</cx:pt>
          <cx:pt idx="20665">82.447999999999993</cx:pt>
          <cx:pt idx="20666">80.695999999999998</cx:pt>
          <cx:pt idx="20667">82.046000000000006</cx:pt>
          <cx:pt idx="20668">80.623000000000005</cx:pt>
          <cx:pt idx="20669">82.751999999999995</cx:pt>
          <cx:pt idx="20670">80.391999999999996</cx:pt>
          <cx:pt idx="20671">82.662999999999997</cx:pt>
          <cx:pt idx="20672">80.507000000000005</cx:pt>
          <cx:pt idx="20673">82.349999999999994</cx:pt>
          <cx:pt idx="20674">81.319999999999993</cx:pt>
          <cx:pt idx="20675">82.296000000000006</cx:pt>
          <cx:pt idx="20676">81.355999999999995</cx:pt>
          <cx:pt idx="20677">81.334999999999994</cx:pt>
          <cx:pt idx="20678">81.876000000000005</cx:pt>
          <cx:pt idx="20679">81.203999999999994</cx:pt>
          <cx:pt idx="20680">81.391999999999996</cx:pt>
          <cx:pt idx="20681">80.905000000000001</cx:pt>
          <cx:pt idx="20682">81.658000000000001</cx:pt>
          <cx:pt idx="20683">80.905000000000001</cx:pt>
          <cx:pt idx="20684">82.337999999999994</cx:pt>
          <cx:pt idx="20685">80.534000000000006</cx:pt>
          <cx:pt idx="20686">82.078999999999994</cx:pt>
          <cx:pt idx="20687">80.424999999999997</cx:pt>
          <cx:pt idx="20688">82.125</cx:pt>
          <cx:pt idx="20689">80.540999999999997</cx:pt>
          <cx:pt idx="20690">82.537000000000006</cx:pt>
          <cx:pt idx="20691">80.555000000000007</cx:pt>
          <cx:pt idx="20692">82.055999999999997</cx:pt>
          <cx:pt idx="20693">81.028999999999996</cx:pt>
          <cx:pt idx="20694">82.367999999999995</cx:pt>
          <cx:pt idx="20695">81.516999999999996</cx:pt>
          <cx:pt idx="20696">81.799000000000007</cx:pt>
          <cx:pt idx="20697">81.341999999999999</cx:pt>
          <cx:pt idx="20698">81.272000000000006</cx:pt>
          <cx:pt idx="20699">81.486000000000004</cx:pt>
          <cx:pt idx="20700">80.691000000000003</cx:pt>
          <cx:pt idx="20701">81.825999999999993</cx:pt>
          <cx:pt idx="20702">80.856999999999999</cx:pt>
          <cx:pt idx="20703">81.971000000000004</cx:pt>
          <cx:pt idx="20704">80.686000000000007</cx:pt>
          <cx:pt idx="20705">82.632000000000005</cx:pt>
          <cx:pt idx="20706">80.253</cx:pt>
          <cx:pt idx="20707">82.311000000000007</cx:pt>
          <cx:pt idx="20708">80.622</cx:pt>
          <cx:pt idx="20709">82.230000000000004</cx:pt>
          <cx:pt idx="20710">80.757999999999996</cx:pt>
          <cx:pt idx="20711">82.198999999999998</cx:pt>
          <cx:pt idx="20712">80.808000000000007</cx:pt>
          <cx:pt idx="20713">81.588999999999999</cx:pt>
          <cx:pt idx="20714">81.341999999999999</cx:pt>
          <cx:pt idx="20715">81.988</cx:pt>
          <cx:pt idx="20716">81.450000000000003</cx:pt>
          <cx:pt idx="20717">80.997</cx:pt>
          <cx:pt idx="20718">81.739999999999995</cx:pt>
          <cx:pt idx="20719">81.114000000000004</cx:pt>
          <cx:pt idx="20720">81.674999999999997</cx:pt>
          <cx:pt idx="20721">80.718999999999994</cx:pt>
          <cx:pt idx="20722">82.025000000000006</cx:pt>
          <cx:pt idx="20723">80.447999999999993</cx:pt>
          <cx:pt idx="20724">82.388999999999996</cx:pt>
          <cx:pt idx="20725">80.873000000000005</cx:pt>
          <cx:pt idx="20726">82.581000000000003</cx:pt>
          <cx:pt idx="20727">80.662000000000006</cx:pt>
          <cx:pt idx="20728">81.989999999999995</cx:pt>
          <cx:pt idx="20729">80.552000000000007</cx:pt>
          <cx:pt idx="20730">82.028000000000006</cx:pt>
          <cx:pt idx="20731">80.828999999999994</cx:pt>
          <cx:pt idx="20732">81.954999999999998</cx:pt>
          <cx:pt idx="20733">81.245000000000005</cx:pt>
          <cx:pt idx="20734">81.537000000000006</cx:pt>
          <cx:pt idx="20735">81.664000000000001</cx:pt>
          <cx:pt idx="20736">81.745999999999995</cx:pt>
          <cx:pt idx="20737">81.950000000000003</cx:pt>
          <cx:pt idx="20738">81.049000000000007</cx:pt>
          <cx:pt idx="20739">81.882999999999996</cx:pt>
          <cx:pt idx="20740">80.656999999999996</cx:pt>
          <cx:pt idx="20741">82.280000000000001</cx:pt>
          <cx:pt idx="20742">80.694999999999993</cx:pt>
          <cx:pt idx="20743">82.149000000000001</cx:pt>
          <cx:pt idx="20744">80.674000000000007</cx:pt>
          <cx:pt idx="20745">82.587000000000003</cx:pt>
          <cx:pt idx="20746">80.530000000000001</cx:pt>
          <cx:pt idx="20747">81.975999999999999</cx:pt>
          <cx:pt idx="20748">80.781999999999996</cx:pt>
          <cx:pt idx="20749">81.858999999999995</cx:pt>
          <cx:pt idx="20750">80.932000000000002</cx:pt>
          <cx:pt idx="20751">82.105000000000004</cx:pt>
          <cx:pt idx="20752">81.406000000000006</cx:pt>
          <cx:pt idx="20753">81.637</cx:pt>
          <cx:pt idx="20754">81.468999999999994</cx:pt>
          <cx:pt idx="20755">81.498000000000005</cx:pt>
          <cx:pt idx="20756">82.100999999999999</cx:pt>
          <cx:pt idx="20757">81.474999999999994</cx:pt>
          <cx:pt idx="20758">82.108000000000004</cx:pt>
          <cx:pt idx="20759">80.619</cx:pt>
          <cx:pt idx="20760">81.912000000000006</cx:pt>
          <cx:pt idx="20761">80.914000000000001</cx:pt>
          <cx:pt idx="20762">82.278000000000006</cx:pt>
          <cx:pt idx="20763">80.457999999999998</cx:pt>
          <cx:pt idx="20764">82.310000000000002</cx:pt>
          <cx:pt idx="20765">80.691999999999993</cx:pt>
          <cx:pt idx="20766">82.156000000000006</cx:pt>
          <cx:pt idx="20767">80.840000000000003</cx:pt>
          <cx:pt idx="20768">81.963999999999999</cx:pt>
          <cx:pt idx="20769">81.430999999999997</cx:pt>
          <cx:pt idx="20770">82.010999999999996</cx:pt>
          <cx:pt idx="20771">81.382999999999996</cx:pt>
          <cx:pt idx="20772">81.685000000000002</cx:pt>
          <cx:pt idx="20773">81.420000000000002</cx:pt>
          <cx:pt idx="20774">81.188999999999993</cx:pt>
          <cx:pt idx="20775">81.909000000000006</cx:pt>
          <cx:pt idx="20776">80.881</cx:pt>
          <cx:pt idx="20777">82.078999999999994</cx:pt>
          <cx:pt idx="20778">81.012</cx:pt>
          <cx:pt idx="20779">80.659999999999997</cx:pt>
          <cx:pt idx="20780">82.927999999999997</cx:pt>
          <cx:pt idx="20781">80.744</cx:pt>
          <cx:pt idx="20782">82.269000000000005</cx:pt>
          <cx:pt idx="20783">80.685000000000002</cx:pt>
          <cx:pt idx="20784">82.198999999999998</cx:pt>
          <cx:pt idx="20785">80.763000000000005</cx:pt>
          <cx:pt idx="20786">81.543999999999997</cx:pt>
          <cx:pt idx="20787">81.397000000000006</cx:pt>
          <cx:pt idx="20788">81.626999999999995</cx:pt>
          <cx:pt idx="20789">81.638999999999996</cx:pt>
          <cx:pt idx="20790">81.477999999999994</cx:pt>
          <cx:pt idx="20791">81.963999999999999</cx:pt>
          <cx:pt idx="20792">81.028999999999996</cx:pt>
          <cx:pt idx="20793">81.766000000000005</cx:pt>
          <cx:pt idx="20794">81.120999999999995</cx:pt>
          <cx:pt idx="20795">81.661000000000001</cx:pt>
          <cx:pt idx="20796">80.757999999999996</cx:pt>
          <cx:pt idx="20797">82.271000000000001</cx:pt>
          <cx:pt idx="20798">81.119</cx:pt>
          <cx:pt idx="20799">82.558000000000007</cx:pt>
          <cx:pt idx="20800">80.552000000000007</cx:pt>
          <cx:pt idx="20801">81.932000000000002</cx:pt>
          <cx:pt idx="20802">80.745999999999995</cx:pt>
          <cx:pt idx="20803">82.156000000000006</cx:pt>
          <cx:pt idx="20804">80.756</cx:pt>
          <cx:pt idx="20805">81.593000000000004</cx:pt>
          <cx:pt idx="20806">81.424000000000007</cx:pt>
          <cx:pt idx="20807">81.965999999999994</cx:pt>
          <cx:pt idx="20808">81.215000000000003</cx:pt>
          <cx:pt idx="20809">81.394999999999996</cx:pt>
          <cx:pt idx="20810">81.918000000000006</cx:pt>
          <cx:pt idx="20811">81.310000000000002</cx:pt>
          <cx:pt idx="20812">81.554000000000002</cx:pt>
          <cx:pt idx="20813">80.846999999999994</cx:pt>
          <cx:pt idx="20814">81.986999999999995</cx:pt>
          <cx:pt idx="20815">80.796000000000006</cx:pt>
          <cx:pt idx="20816">82.442999999999998</cx:pt>
          <cx:pt idx="20817">80.709999999999994</cx:pt>
          <cx:pt idx="20818">81.878</cx:pt>
          <cx:pt idx="20819">81.109999999999999</cx:pt>
          <cx:pt idx="20820">82.278999999999996</cx:pt>
          <cx:pt idx="20821">80.697999999999993</cx:pt>
          <cx:pt idx="20822">82.034999999999997</cx:pt>
          <cx:pt idx="20823">80.756</cx:pt>
          <cx:pt idx="20824">82.052999999999997</cx:pt>
          <cx:pt idx="20825">81</cx:pt>
          <cx:pt idx="20826">81.438000000000002</cx:pt>
          <cx:pt idx="20827">81.262</cx:pt>
          <cx:pt idx="20828">81.439999999999998</cx:pt>
          <cx:pt idx="20829">81.561999999999998</cx:pt>
          <cx:pt idx="20830">81.197000000000003</cx:pt>
          <cx:pt idx="20831">82.078999999999994</cx:pt>
          <cx:pt idx="20832">80.959000000000003</cx:pt>
          <cx:pt idx="20833">82.189999999999998</cx:pt>
          <cx:pt idx="20834">80.790999999999997</cx:pt>
          <cx:pt idx="20835">82.248000000000005</cx:pt>
          <cx:pt idx="20836">80.379000000000005</cx:pt>
          <cx:pt idx="20837">81.906999999999996</cx:pt>
          <cx:pt idx="20838">80.771000000000001</cx:pt>
          <cx:pt idx="20839">82.034999999999997</cx:pt>
          <cx:pt idx="20840">81.149000000000001</cx:pt>
          <cx:pt idx="20841">82.063000000000002</cx:pt>
          <cx:pt idx="20842">80.936000000000007</cx:pt>
          <cx:pt idx="20843">81.963999999999999</cx:pt>
          <cx:pt idx="20844">81.478999999999999</cx:pt>
          <cx:pt idx="20845">81.430000000000007</cx:pt>
          <cx:pt idx="20846">81.069000000000003</cx:pt>
          <cx:pt idx="20847">81.165000000000006</cx:pt>
          <cx:pt idx="20848">81.784999999999997</cx:pt>
          <cx:pt idx="20849">80.930000000000007</cx:pt>
          <cx:pt idx="20850">81.781999999999996</cx:pt>
          <cx:pt idx="20851">80.757999999999996</cx:pt>
          <cx:pt idx="20852">82.436000000000007</cx:pt>
          <cx:pt idx="20853">80.781000000000006</cx:pt>
          <cx:pt idx="20854">82.372</cx:pt>
          <cx:pt idx="20855">80.805999999999997</cx:pt>
          <cx:pt idx="20856">82.097999999999999</cx:pt>
          <cx:pt idx="20857">80.822000000000003</cx:pt>
          <cx:pt idx="20858">81.869</cx:pt>
          <cx:pt idx="20859">81.194000000000003</cx:pt>
          <cx:pt idx="20860">81.578000000000003</cx:pt>
          <cx:pt idx="20861">81.304000000000002</cx:pt>
          <cx:pt idx="20862">82.003</cx:pt>
          <cx:pt idx="20863">81.259</cx:pt>
          <cx:pt idx="20864">81.656999999999996</cx:pt>
          <cx:pt idx="20865">81.451999999999998</cx:pt>
          <cx:pt idx="20866">81.685000000000002</cx:pt>
          <cx:pt idx="20867">81.611999999999995</cx:pt>
          <cx:pt idx="20868">81.352000000000004</cx:pt>
          <cx:pt idx="20869">81.929000000000002</cx:pt>
          <cx:pt idx="20870">81.001999999999995</cx:pt>
          <cx:pt idx="20871">82.376000000000005</cx:pt>
          <cx:pt idx="20872">80.742999999999995</cx:pt>
          <cx:pt idx="20873">81.819000000000003</cx:pt>
          <cx:pt idx="20874">81.069000000000003</cx:pt>
          <cx:pt idx="20875">82.224999999999994</cx:pt>
          <cx:pt idx="20876">80.647999999999996</cx:pt>
          <cx:pt idx="20877">82.248000000000005</cx:pt>
          <cx:pt idx="20878">81.269000000000005</cx:pt>
          <cx:pt idx="20879">82.058000000000007</cx:pt>
          <cx:pt idx="20880">81.046000000000006</cx:pt>
          <cx:pt idx="20881">81.929000000000002</cx:pt>
          <cx:pt idx="20882">81.453999999999994</cx:pt>
          <cx:pt idx="20883">82.109999999999999</cx:pt>
          <cx:pt idx="20884">81.554000000000002</cx:pt>
          <cx:pt idx="20885">81.530000000000001</cx:pt>
          <cx:pt idx="20886">81.477999999999994</cx:pt>
          <cx:pt idx="20887">80.959999999999994</cx:pt>
          <cx:pt idx="20888">81.876000000000005</cx:pt>
          <cx:pt idx="20889">81.016999999999996</cx:pt>
          <cx:pt idx="20890">82.114000000000004</cx:pt>
          <cx:pt idx="20891">80.753</cx:pt>
          <cx:pt idx="20892">81.551000000000002</cx:pt>
          <cx:pt idx="20893">80.838999999999999</cx:pt>
          <cx:pt idx="20894">82.462000000000003</cx:pt>
          <cx:pt idx="20895">80.972999999999999</cx:pt>
          <cx:pt idx="20896">81.671000000000006</cx:pt>
          <cx:pt idx="20897">81.132000000000005</cx:pt>
          <cx:pt idx="20898">81.915999999999997</cx:pt>
          <cx:pt idx="20899">81.061999999999998</cx:pt>
          <cx:pt idx="20900">81.170000000000002</cx:pt>
          <cx:pt idx="20901">81.617000000000004</cx:pt>
          <cx:pt idx="20902">82.206000000000003</cx:pt>
          <cx:pt idx="20903">82.186999999999998</cx:pt>
          <cx:pt idx="20904">81.808999999999997</cx:pt>
          <cx:pt idx="20905">81.093000000000004</cx:pt>
          <cx:pt idx="20906">82.429000000000002</cx:pt>
          <cx:pt idx="20907">81.025999999999996</cx:pt>
          <cx:pt idx="20908">81.918999999999997</cx:pt>
          <cx:pt idx="20909">80.789000000000001</cx:pt>
          <cx:pt idx="20910">81.569000000000003</cx:pt>
          <cx:pt idx="20911">80.501999999999995</cx:pt>
          <cx:pt idx="20912">81.608999999999995</cx:pt>
          <cx:pt idx="20913">80.956999999999994</cx:pt>
          <cx:pt idx="20914">82.013999999999996</cx:pt>
          <cx:pt idx="20915">81.001000000000005</cx:pt>
          <cx:pt idx="20916">81.637</cx:pt>
          <cx:pt idx="20917">81.200999999999993</cx:pt>
          <cx:pt idx="20918">81.798000000000002</cx:pt>
          <cx:pt idx="20919">81.683999999999997</cx:pt>
          <cx:pt idx="20920">81.725999999999999</cx:pt>
          <cx:pt idx="20921">81.634</cx:pt>
          <cx:pt idx="20922">81.052999999999997</cx:pt>
          <cx:pt idx="20923">82.010000000000005</cx:pt>
          <cx:pt idx="20924">81.036000000000001</cx:pt>
          <cx:pt idx="20925">82.012</cx:pt>
          <cx:pt idx="20926">81.004999999999995</cx:pt>
          <cx:pt idx="20927">82.096000000000004</cx:pt>
          <cx:pt idx="20928">81.111999999999995</cx:pt>
          <cx:pt idx="20929">81.725999999999999</cx:pt>
          <cx:pt idx="20930">80.975999999999999</cx:pt>
          <cx:pt idx="20931">81.659999999999997</cx:pt>
          <cx:pt idx="20932">80.891000000000005</cx:pt>
          <cx:pt idx="20933">81.677000000000007</cx:pt>
          <cx:pt idx="20934">80.736000000000004</cx:pt>
          <cx:pt idx="20935">81.403000000000006</cx:pt>
          <cx:pt idx="20936">80.980000000000004</cx:pt>
          <cx:pt idx="20937">81.370999999999995</cx:pt>
          <cx:pt idx="20938">81.284999999999997</cx:pt>
          <cx:pt idx="20939">81.055000000000007</cx:pt>
          <cx:pt idx="20940">80.591999999999999</cx:pt>
          <cx:pt idx="20941">81.569000000000003</cx:pt>
          <cx:pt idx="20942">80.989999999999995</cx:pt>
          <cx:pt idx="20943">82.938000000000002</cx:pt>
          <cx:pt idx="20944">81.492000000000004</cx:pt>
          <cx:pt idx="20945">81.682000000000002</cx:pt>
          <cx:pt idx="20946">80.775000000000006</cx:pt>
          <cx:pt idx="20947">82.159000000000006</cx:pt>
          <cx:pt idx="20948">80.787999999999997</cx:pt>
          <cx:pt idx="20949">81.451999999999998</cx:pt>
          <cx:pt idx="20950">80.668999999999997</cx:pt>
          <cx:pt idx="20951">81.834999999999994</cx:pt>
          <cx:pt idx="20952">81.481999999999999</cx:pt>
          <cx:pt idx="20953">81.534000000000006</cx:pt>
          <cx:pt idx="20954">81.296999999999997</cx:pt>
          <cx:pt idx="20955">81.679000000000002</cx:pt>
          <cx:pt idx="20956">81.251999999999995</cx:pt>
          <cx:pt idx="20957">80.822000000000003</cx:pt>
          <cx:pt idx="20958">81.436999999999998</cx:pt>
          <cx:pt idx="20959">80.778000000000006</cx:pt>
          <cx:pt idx="20960">81.468000000000004</cx:pt>
          <cx:pt idx="20961">81.001000000000005</cx:pt>
          <cx:pt idx="20962">82.275000000000006</cx:pt>
          <cx:pt idx="20963">81.102999999999994</cx:pt>
          <cx:pt idx="20964">82.412999999999997</cx:pt>
          <cx:pt idx="20965">81.019000000000005</cx:pt>
          <cx:pt idx="20966">81.733999999999995</cx:pt>
          <cx:pt idx="20967">80.947000000000003</cx:pt>
          <cx:pt idx="20968">82.016999999999996</cx:pt>
          <cx:pt idx="20969">81.191000000000003</cx:pt>
          <cx:pt idx="20970">81.906999999999996</cx:pt>
          <cx:pt idx="20971">81.379999999999995</cx:pt>
          <cx:pt idx="20972">82.043000000000006</cx:pt>
          <cx:pt idx="20973">81.433999999999997</cx:pt>
          <cx:pt idx="20974">81.613</cx:pt>
          <cx:pt idx="20975">81.268000000000001</cx:pt>
          <cx:pt idx="20976">81.415999999999997</cx:pt>
          <cx:pt idx="20977">81.370999999999995</cx:pt>
          <cx:pt idx="20978">81.052999999999997</cx:pt>
          <cx:pt idx="20979">81.712000000000003</cx:pt>
          <cx:pt idx="20980">80.878</cx:pt>
          <cx:pt idx="20981">82.111000000000004</cx:pt>
          <cx:pt idx="20982">81.122</cx:pt>
          <cx:pt idx="20983">82.061999999999998</cx:pt>
          <cx:pt idx="20984">81.049000000000007</cx:pt>
          <cx:pt idx="20985">81.997</cx:pt>
          <cx:pt idx="20986">81.784000000000006</cx:pt>
          <cx:pt idx="20987">81.602000000000004</cx:pt>
          <cx:pt idx="20988">81.278999999999996</cx:pt>
          <cx:pt idx="20989">81.602000000000004</cx:pt>
          <cx:pt idx="20990">81</cx:pt>
          <cx:pt idx="20991">81.686999999999998</cx:pt>
          <cx:pt idx="20992">81.299000000000007</cx:pt>
          <cx:pt idx="20993">81.361000000000004</cx:pt>
          <cx:pt idx="20994">81.355999999999995</cx:pt>
          <cx:pt idx="20995">81.224000000000004</cx:pt>
          <cx:pt idx="20996">81.768000000000001</cx:pt>
          <cx:pt idx="20997">81.316999999999993</cx:pt>
          <cx:pt idx="20998">82.132000000000005</cx:pt>
          <cx:pt idx="20999">81.355000000000004</cx:pt>
          <cx:pt idx="21000">81.619</cx:pt>
          <cx:pt idx="21001">80.873000000000005</cx:pt>
          <cx:pt idx="21002">81.974000000000004</cx:pt>
          <cx:pt idx="21003">80.831999999999994</cx:pt>
          <cx:pt idx="21004">81.567999999999998</cx:pt>
          <cx:pt idx="21005">80.753</cx:pt>
          <cx:pt idx="21006">82.484999999999999</cx:pt>
          <cx:pt idx="21007">81.242000000000004</cx:pt>
          <cx:pt idx="21008">82.069000000000003</cx:pt>
          <cx:pt idx="21009">81.111000000000004</cx:pt>
          <cx:pt idx="21010">81.594999999999999</cx:pt>
          <cx:pt idx="21011">81.234999999999999</cx:pt>
          <cx:pt idx="21012">81.665000000000006</cx:pt>
          <cx:pt idx="21013">81.378</cx:pt>
          <cx:pt idx="21014">81.058999999999997</cx:pt>
          <cx:pt idx="21015">81.897000000000006</cx:pt>
          <cx:pt idx="21016">81.323999999999998</cx:pt>
          <cx:pt idx="21017">81.969999999999999</cx:pt>
          <cx:pt idx="21018">80.944999999999993</cx:pt>
          <cx:pt idx="21019">82.082999999999998</cx:pt>
          <cx:pt idx="21020">81.385000000000005</cx:pt>
          <cx:pt idx="21021">81.897000000000006</cx:pt>
          <cx:pt idx="21022">81.052999999999997</cx:pt>
          <cx:pt idx="21023">81.727000000000004</cx:pt>
          <cx:pt idx="21024">80.811000000000007</cx:pt>
          <cx:pt idx="21025">81.936000000000007</cx:pt>
          <cx:pt idx="21026">81.168999999999997</cx:pt>
          <cx:pt idx="21027">82.313999999999993</cx:pt>
          <cx:pt idx="21028">81.900999999999996</cx:pt>
          <cx:pt idx="21029">81.646000000000001</cx:pt>
          <cx:pt idx="21030">81.561999999999998</cx:pt>
          <cx:pt idx="21031">81.454999999999998</cx:pt>
          <cx:pt idx="21032">81.728999999999999</cx:pt>
          <cx:pt idx="21033">81.528999999999996</cx:pt>
          <cx:pt idx="21034">81.664000000000001</cx:pt>
          <cx:pt idx="21035">80.885000000000005</cx:pt>
          <cx:pt idx="21036">81.947999999999993</cx:pt>
          <cx:pt idx="21037">81.149000000000001</cx:pt>
          <cx:pt idx="21038">81.844999999999999</cx:pt>
          <cx:pt idx="21039">81.117000000000004</cx:pt>
          <cx:pt idx="21040">81.611999999999995</cx:pt>
          <cx:pt idx="21041">80.924999999999997</cx:pt>
          <cx:pt idx="21042">81.808000000000007</cx:pt>
          <cx:pt idx="21043">80.998000000000005</cx:pt>
          <cx:pt idx="21044">81.554000000000002</cx:pt>
          <cx:pt idx="21045">81.093000000000004</cx:pt>
          <cx:pt idx="21046">81.578000000000003</cx:pt>
          <cx:pt idx="21047">81.411000000000001</cx:pt>
          <cx:pt idx="21048">81.843000000000004</cx:pt>
          <cx:pt idx="21049">81.915999999999997</cx:pt>
          <cx:pt idx="21050">81.046000000000006</cx:pt>
          <cx:pt idx="21051">81.881</cx:pt>
          <cx:pt idx="21052">81.488</cx:pt>
          <cx:pt idx="21053">81.856999999999999</cx:pt>
          <cx:pt idx="21054">81.310000000000002</cx:pt>
          <cx:pt idx="21055">81.695999999999998</cx:pt>
          <cx:pt idx="21056">81.397000000000006</cx:pt>
          <cx:pt idx="21057">81.531000000000006</cx:pt>
          <cx:pt idx="21058">80.968999999999994</cx:pt>
          <cx:pt idx="21059">81.513000000000005</cx:pt>
          <cx:pt idx="21060">80.960999999999999</cx:pt>
          <cx:pt idx="21061">81.537999999999997</cx:pt>
          <cx:pt idx="21062">81.078999999999994</cx:pt>
          <cx:pt idx="21063">82.093000000000004</cx:pt>
          <cx:pt idx="21064">81.018000000000001</cx:pt>
          <cx:pt idx="21065">81.915999999999997</cx:pt>
          <cx:pt idx="21066">81.292000000000002</cx:pt>
          <cx:pt idx="21067">81.450000000000003</cx:pt>
          <cx:pt idx="21068">81.409999999999997</cx:pt>
          <cx:pt idx="21069">81.870999999999995</cx:pt>
          <cx:pt idx="21070">82.350999999999999</cx:pt>
          <cx:pt idx="21071">81.287000000000006</cx:pt>
          <cx:pt idx="21072">82.010000000000005</cx:pt>
          <cx:pt idx="21073">81.337999999999994</cx:pt>
          <cx:pt idx="21074">81.426000000000002</cx:pt>
          <cx:pt idx="21075">80.799000000000007</cx:pt>
          <cx:pt idx="21076">82.004999999999995</cx:pt>
          <cx:pt idx="21077">80.909000000000006</cx:pt>
          <cx:pt idx="21078">81.924999999999997</cx:pt>
          <cx:pt idx="21079">81.016999999999996</cx:pt>
          <cx:pt idx="21080">81.653999999999996</cx:pt>
          <cx:pt idx="21081">80.873999999999995</cx:pt>
          <cx:pt idx="21082">82.036000000000001</cx:pt>
          <cx:pt idx="21083">81.268000000000001</cx:pt>
          <cx:pt idx="21084">81.364999999999995</cx:pt>
          <cx:pt idx="21085">81.366</cx:pt>
          <cx:pt idx="21086">81.5</cx:pt>
          <cx:pt idx="21087">81.551000000000002</cx:pt>
          <cx:pt idx="21088">81.420000000000002</cx:pt>
          <cx:pt idx="21089">81.918000000000006</cx:pt>
          <cx:pt idx="21090">81.423000000000002</cx:pt>
          <cx:pt idx="21091">81.706000000000003</cx:pt>
          <cx:pt idx="21092">81.141000000000005</cx:pt>
          <cx:pt idx="21093">81.882999999999996</cx:pt>
          <cx:pt idx="21094">80.849999999999994</cx:pt>
          <cx:pt idx="21095">81.674000000000007</cx:pt>
          <cx:pt idx="21096">80.984999999999999</cx:pt>
          <cx:pt idx="21097">81.730000000000004</cx:pt>
          <cx:pt idx="21098">81.102999999999994</cx:pt>
          <cx:pt idx="21099">81.878</cx:pt>
          <cx:pt idx="21100">80.885000000000005</cx:pt>
          <cx:pt idx="21101">81.715000000000003</cx:pt>
          <cx:pt idx="21102">81.560000000000002</cx:pt>
          <cx:pt idx="21103">81.513000000000005</cx:pt>
          <cx:pt idx="21104">81.052999999999997</cx:pt>
          <cx:pt idx="21105">81.778000000000006</cx:pt>
          <cx:pt idx="21106">81.801000000000002</cx:pt>
          <cx:pt idx="21107">81.108000000000004</cx:pt>
          <cx:pt idx="21108">81.379000000000005</cx:pt>
          <cx:pt idx="21109">80.984999999999999</cx:pt>
          <cx:pt idx="21110">82.090999999999994</cx:pt>
          <cx:pt idx="21111">81.486000000000004</cx:pt>
          <cx:pt idx="21112">82.292000000000002</cx:pt>
          <cx:pt idx="21113">81.292000000000002</cx:pt>
          <cx:pt idx="21114">81.820999999999998</cx:pt>
          <cx:pt idx="21115">80.840000000000003</cx:pt>
          <cx:pt idx="21116">82.037999999999997</cx:pt>
          <cx:pt idx="21117">80.814999999999998</cx:pt>
          <cx:pt idx="21118">81.680999999999997</cx:pt>
          <cx:pt idx="21119">80.834999999999994</cx:pt>
          <cx:pt idx="21120">81.299000000000007</cx:pt>
          <cx:pt idx="21121">81.236999999999995</cx:pt>
          <cx:pt idx="21122">81.747</cx:pt>
          <cx:pt idx="21123">81.024000000000001</cx:pt>
          <cx:pt idx="21124">81.379999999999995</cx:pt>
          <cx:pt idx="21125">81.453999999999994</cx:pt>
          <cx:pt idx="21126">81.061999999999998</cx:pt>
          <cx:pt idx="21127">81.793999999999997</cx:pt>
          <cx:pt idx="21128">81.025999999999996</cx:pt>
          <cx:pt idx="21129">81.411000000000001</cx:pt>
          <cx:pt idx="21130">81.072000000000003</cx:pt>
          <cx:pt idx="21131">81.533000000000001</cx:pt>
          <cx:pt idx="21132">81.626999999999995</cx:pt>
          <cx:pt idx="21133">82.063000000000002</cx:pt>
          <cx:pt idx="21134">80.980000000000004</cx:pt>
          <cx:pt idx="21135">81.409999999999997</cx:pt>
          <cx:pt idx="21136">80.994</cx:pt>
          <cx:pt idx="21137">82.170000000000002</cx:pt>
          <cx:pt idx="21138">81.216999999999999</cx:pt>
          <cx:pt idx="21139">81.369</cx:pt>
          <cx:pt idx="21140">81.373000000000005</cx:pt>
          <cx:pt idx="21141">81.527000000000001</cx:pt>
          <cx:pt idx="21142">81.560000000000002</cx:pt>
          <cx:pt idx="21143">81.453999999999994</cx:pt>
          <cx:pt idx="21144">81.519000000000005</cx:pt>
          <cx:pt idx="21145">81.409999999999997</cx:pt>
          <cx:pt idx="21146">81.459000000000003</cx:pt>
          <cx:pt idx="21147">80.939999999999998</cx:pt>
          <cx:pt idx="21148">81.632000000000005</cx:pt>
          <cx:pt idx="21149">81.057000000000002</cx:pt>
          <cx:pt idx="21150">81.930999999999997</cx:pt>
          <cx:pt idx="21151">81.340000000000003</cx:pt>
          <cx:pt idx="21152">81.632999999999996</cx:pt>
          <cx:pt idx="21153">81.325000000000003</cx:pt>
          <cx:pt idx="21154">81.808000000000007</cx:pt>
          <cx:pt idx="21155">80.864000000000004</cx:pt>
          <cx:pt idx="21156">81.753</cx:pt>
          <cx:pt idx="21157">81.373000000000005</cx:pt>
          <cx:pt idx="21158">81.728999999999999</cx:pt>
          <cx:pt idx="21159">81.307000000000002</cx:pt>
          <cx:pt idx="21160">81.402000000000001</cx:pt>
          <cx:pt idx="21161">81.658000000000001</cx:pt>
          <cx:pt idx="21162">81.361999999999995</cx:pt>
          <cx:pt idx="21163">81.641000000000005</cx:pt>
          <cx:pt idx="21164">81.025999999999996</cx:pt>
          <cx:pt idx="21165">81.790999999999997</cx:pt>
          <cx:pt idx="21166">81.326999999999998</cx:pt>
          <cx:pt idx="21167">81.780000000000001</cx:pt>
          <cx:pt idx="21168">81.084000000000003</cx:pt>
          <cx:pt idx="21169">81.873999999999995</cx:pt>
          <cx:pt idx="21170">80.876999999999995</cx:pt>
          <cx:pt idx="21171">81.680999999999997</cx:pt>
          <cx:pt idx="21172">81.108000000000004</cx:pt>
          <cx:pt idx="21173">81.801000000000002</cx:pt>
          <cx:pt idx="21174">81.346999999999994</cx:pt>
          <cx:pt idx="21175">82.049000000000007</cx:pt>
          <cx:pt idx="21176">81.450000000000003</cx:pt>
          <cx:pt idx="21177">81.378</cx:pt>
          <cx:pt idx="21178">81.111999999999995</cx:pt>
          <cx:pt idx="21179">81.346999999999994</cx:pt>
          <cx:pt idx="21180">81.811999999999998</cx:pt>
          <cx:pt idx="21181">81.591999999999999</cx:pt>
          <cx:pt idx="21182">81.637</cx:pt>
          <cx:pt idx="21183">80.902000000000001</cx:pt>
          <cx:pt idx="21184">81.953000000000003</cx:pt>
          <cx:pt idx="21185">80.968999999999994</cx:pt>
          <cx:pt idx="21186">81.537999999999997</cx:pt>
          <cx:pt idx="21187">81.019000000000005</cx:pt>
          <cx:pt idx="21188">81.527000000000001</cx:pt>
          <cx:pt idx="21189">80.835999999999999</cx:pt>
          <cx:pt idx="21190">81.819000000000003</cx:pt>
          <cx:pt idx="21191">81.043000000000006</cx:pt>
          <cx:pt idx="21192">81.799000000000007</cx:pt>
          <cx:pt idx="21193">81.031999999999996</cx:pt>
          <cx:pt idx="21194">81.457999999999998</cx:pt>
          <cx:pt idx="21195">81.391999999999996</cx:pt>
          <cx:pt idx="21196">81.781000000000006</cx:pt>
          <cx:pt idx="21197">81.209999999999994</cx:pt>
          <cx:pt idx="21198">81.156000000000006</cx:pt>
          <cx:pt idx="21199">81.938999999999993</cx:pt>
          <cx:pt idx="21200">81.369</cx:pt>
          <cx:pt idx="21201">81.373000000000005</cx:pt>
          <cx:pt idx="21202">81.221999999999994</cx:pt>
          <cx:pt idx="21203">81.811000000000007</cx:pt>
          <cx:pt idx="21204">81.186999999999998</cx:pt>
          <cx:pt idx="21205">81.378</cx:pt>
          <cx:pt idx="21206">81</cx:pt>
          <cx:pt idx="21207">81.757000000000005</cx:pt>
          <cx:pt idx="21208">81.018000000000001</cx:pt>
          <cx:pt idx="21209">81.808999999999997</cx:pt>
          <cx:pt idx="21210">81.049999999999997</cx:pt>
          <cx:pt idx="21211">81.700999999999993</cx:pt>
          <cx:pt idx="21212">81.262</cx:pt>
          <cx:pt idx="21213">81.265000000000001</cx:pt>
          <cx:pt idx="21214">81.584000000000003</cx:pt>
          <cx:pt idx="21215">81.453999999999994</cx:pt>
          <cx:pt idx="21216">81.932000000000002</cx:pt>
          <cx:pt idx="21217">81.852999999999994</cx:pt>
          <cx:pt idx="21218">81.608999999999995</cx:pt>
          <cx:pt idx="21219">81.180000000000007</cx:pt>
          <cx:pt idx="21220">82.102999999999994</cx:pt>
          <cx:pt idx="21221">81.016999999999996</cx:pt>
          <cx:pt idx="21222">81.991</cx:pt>
          <cx:pt idx="21223">81.138999999999996</cx:pt>
          <cx:pt idx="21224">81.528999999999996</cx:pt>
          <cx:pt idx="21225">80.932000000000002</cx:pt>
          <cx:pt idx="21226">81.567999999999998</cx:pt>
          <cx:pt idx="21227">80.991</cx:pt>
          <cx:pt idx="21228">81.480999999999995</cx:pt>
          <cx:pt idx="21229">80.867000000000004</cx:pt>
          <cx:pt idx="21230">81.643000000000001</cx:pt>
          <cx:pt idx="21231">81.334000000000003</cx:pt>
          <cx:pt idx="21232">81.436999999999998</cx:pt>
          <cx:pt idx="21233">80.962999999999994</cx:pt>
          <cx:pt idx="21234">81.423000000000002</cx:pt>
          <cx:pt idx="21235">81.659999999999997</cx:pt>
          <cx:pt idx="21236">81.254999999999995</cx:pt>
          <cx:pt idx="21237">82.052000000000007</cx:pt>
          <cx:pt idx="21238">81.457999999999998</cx:pt>
          <cx:pt idx="21239">81.516000000000005</cx:pt>
          <cx:pt idx="21240">81.025999999999996</cx:pt>
          <cx:pt idx="21241">81.492999999999995</cx:pt>
          <cx:pt idx="21242">81.329999999999998</cx:pt>
          <cx:pt idx="21243">81.653999999999996</cx:pt>
          <cx:pt idx="21244">80.805999999999997</cx:pt>
          <cx:pt idx="21245">81.790999999999997</cx:pt>
          <cx:pt idx="21246">81.049000000000007</cx:pt>
          <cx:pt idx="21247">82.084000000000003</cx:pt>
          <cx:pt idx="21248">80.965999999999994</cx:pt>
          <cx:pt idx="21249">81.329999999999998</cx:pt>
          <cx:pt idx="21250">80.959999999999994</cx:pt>
          <cx:pt idx="21251">81.897000000000006</cx:pt>
          <cx:pt idx="21252">81.745999999999995</cx:pt>
          <cx:pt idx="21253">81.317999999999998</cx:pt>
          <cx:pt idx="21254">81.659999999999997</cx:pt>
          <cx:pt idx="21255">80.998000000000005</cx:pt>
          <cx:pt idx="21256">81.986000000000004</cx:pt>
          <cx:pt idx="21257">81.055999999999997</cx:pt>
          <cx:pt idx="21258">82.120000000000005</cx:pt>
          <cx:pt idx="21259">81.564999999999998</cx:pt>
          <cx:pt idx="21260">81.495000000000005</cx:pt>
          <cx:pt idx="21261">80.950000000000003</cx:pt>
          <cx:pt idx="21262">82.346999999999994</cx:pt>
          <cx:pt idx="21263">80.965999999999994</cx:pt>
          <cx:pt idx="21264">81.566999999999993</cx:pt>
          <cx:pt idx="21265">81.010999999999996</cx:pt>
          <cx:pt idx="21266">81.715999999999994</cx:pt>
          <cx:pt idx="21267">81.063000000000002</cx:pt>
          <cx:pt idx="21268">81.522999999999996</cx:pt>
          <cx:pt idx="21269">81.563999999999993</cx:pt>
          <cx:pt idx="21270">81.340000000000003</cx:pt>
          <cx:pt idx="21271">81.134</cx:pt>
          <cx:pt idx="21272">81.344999999999999</cx:pt>
          <cx:pt idx="21273">81.284999999999997</cx:pt>
          <cx:pt idx="21274">81.111999999999995</cx:pt>
          <cx:pt idx="21275">81.417000000000002</cx:pt>
          <cx:pt idx="21276">81.153000000000006</cx:pt>
          <cx:pt idx="21277">81.828000000000003</cx:pt>
          <cx:pt idx="21278">81.069000000000003</cx:pt>
          <cx:pt idx="21279">81.962999999999994</cx:pt>
          <cx:pt idx="21280">81.304000000000002</cx:pt>
          <cx:pt idx="21281">81.5</cx:pt>
          <cx:pt idx="21282">81.061999999999998</cx:pt>
          <cx:pt idx="21283">81.578999999999994</cx:pt>
          <cx:pt idx="21284">80.983999999999995</cx:pt>
          <cx:pt idx="21285">81.905000000000001</cx:pt>
          <cx:pt idx="21286">81.179000000000002</cx:pt>
          <cx:pt idx="21287">81.313000000000002</cx:pt>
          <cx:pt idx="21288">81.102999999999994</cx:pt>
          <cx:pt idx="21289">81.378</cx:pt>
          <cx:pt idx="21290">81.566999999999993</cx:pt>
          <cx:pt idx="21291">81.417000000000002</cx:pt>
          <cx:pt idx="21292">81.873000000000005</cx:pt>
          <cx:pt idx="21293">81.106999999999999</cx:pt>
          <cx:pt idx="21294">81.659999999999997</cx:pt>
          <cx:pt idx="21295">81.135000000000005</cx:pt>
          <cx:pt idx="21296">81.557000000000002</cx:pt>
          <cx:pt idx="21297">81.013999999999996</cx:pt>
          <cx:pt idx="21298">81.715999999999994</cx:pt>
          <cx:pt idx="21299">80.772000000000006</cx:pt>
          <cx:pt idx="21300">81.902000000000001</cx:pt>
          <cx:pt idx="21301">81.210999999999999</cx:pt>
          <cx:pt idx="21302">82.192999999999998</cx:pt>
          <cx:pt idx="21303">81.168999999999997</cx:pt>
          <cx:pt idx="21304">81.674000000000007</cx:pt>
          <cx:pt idx="21305">80.966999999999999</cx:pt>
          <cx:pt idx="21306">81.623000000000005</cx:pt>
          <cx:pt idx="21307">81.031000000000006</cx:pt>
          <cx:pt idx="21308">81.453999999999994</cx:pt>
          <cx:pt idx="21309">81.602999999999994</cx:pt>
          <cx:pt idx="21310">81.361000000000004</cx:pt>
          <cx:pt idx="21311">81.409000000000006</cx:pt>
          <cx:pt idx="21312">81.546999999999997</cx:pt>
          <cx:pt idx="21313">81.489000000000004</cx:pt>
          <cx:pt idx="21314">81.093000000000004</cx:pt>
          <cx:pt idx="21315">81.576999999999998</cx:pt>
          <cx:pt idx="21316">81.004999999999995</cx:pt>
          <cx:pt idx="21317">81.632000000000005</cx:pt>
          <cx:pt idx="21318">80.959999999999994</cx:pt>
          <cx:pt idx="21319">81.387</cx:pt>
          <cx:pt idx="21320">80.941999999999993</cx:pt>
          <cx:pt idx="21321">82.162000000000006</cx:pt>
          <cx:pt idx="21322">81.688000000000002</cx:pt>
          <cx:pt idx="21323">81.731999999999999</cx:pt>
          <cx:pt idx="21324">80.936000000000007</cx:pt>
          <cx:pt idx="21325">81.844999999999999</cx:pt>
          <cx:pt idx="21326">81.066000000000003</cx:pt>
          <cx:pt idx="21327">81.622</cx:pt>
          <cx:pt idx="21328">81.581000000000003</cx:pt>
          <cx:pt idx="21329">81.489999999999995</cx:pt>
          <cx:pt idx="21330">81.417000000000002</cx:pt>
          <cx:pt idx="21331">81.096999999999994</cx:pt>
          <cx:pt idx="21332">81.962000000000003</cx:pt>
          <cx:pt idx="21333">80.825999999999993</cx:pt>
          <cx:pt idx="21334">81.588999999999999</cx:pt>
          <cx:pt idx="21335">80.712000000000003</cx:pt>
          <cx:pt idx="21336">81.980000000000004</cx:pt>
          <cx:pt idx="21337">80.721999999999994</cx:pt>
          <cx:pt idx="21338">81.882999999999996</cx:pt>
          <cx:pt idx="21339">80.856999999999999</cx:pt>
          <cx:pt idx="21340">81.650000000000006</cx:pt>
          <cx:pt idx="21341">81.129000000000005</cx:pt>
          <cx:pt idx="21342">82.012</cx:pt>
          <cx:pt idx="21343">81.609999999999999</cx:pt>
          <cx:pt idx="21344">81.682000000000002</cx:pt>
          <cx:pt idx="21345">81.353999999999999</cx:pt>
          <cx:pt idx="21346">81.441000000000003</cx:pt>
          <cx:pt idx="21347">81.778000000000006</cx:pt>
          <cx:pt idx="21348">81.510000000000005</cx:pt>
          <cx:pt idx="21349">81.417000000000002</cx:pt>
          <cx:pt idx="21350">81.522999999999996</cx:pt>
          <cx:pt idx="21351">81.710999999999999</cx:pt>
          <cx:pt idx="21352">81.203000000000003</cx:pt>
          <cx:pt idx="21353">81.646000000000001</cx:pt>
          <cx:pt idx="21354">81.034999999999997</cx:pt>
          <cx:pt idx="21355">81.712999999999994</cx:pt>
          <cx:pt idx="21356">81.289000000000001</cx:pt>
          <cx:pt idx="21357">81.575000000000003</cx:pt>
          <cx:pt idx="21358">81.120999999999995</cx:pt>
          <cx:pt idx="21359">81.599999999999994</cx:pt>
          <cx:pt idx="21360">81.094999999999999</cx:pt>
          <cx:pt idx="21361">81.393000000000001</cx:pt>
          <cx:pt idx="21362">81.341999999999999</cx:pt>
          <cx:pt idx="21363">81.998000000000005</cx:pt>
          <cx:pt idx="21364">82.406999999999996</cx:pt>
          <cx:pt idx="21365">81.272000000000006</cx:pt>
          <cx:pt idx="21366">81.914000000000001</cx:pt>
          <cx:pt idx="21367">81.165999999999997</cx:pt>
          <cx:pt idx="21368">81.239000000000004</cx:pt>
          <cx:pt idx="21369">81.021000000000001</cx:pt>
          <cx:pt idx="21370">81.840000000000003</cx:pt>
          <cx:pt idx="21371">81.168999999999997</cx:pt>
          <cx:pt idx="21372">81.959000000000003</cx:pt>
          <cx:pt idx="21373">80.716999999999999</cx:pt>
          <cx:pt idx="21374">82.012</cx:pt>
          <cx:pt idx="21375">80.757000000000005</cx:pt>
          <cx:pt idx="21376">82.045000000000002</cx:pt>
          <cx:pt idx="21377">80.744</cx:pt>
          <cx:pt idx="21378">81.650000000000006</cx:pt>
          <cx:pt idx="21379">80.747</cx:pt>
          <cx:pt idx="21380">81.884</cx:pt>
          <cx:pt idx="21381">81.620000000000005</cx:pt>
          <cx:pt idx="21382">81.373000000000005</cx:pt>
          <cx:pt idx="21383">81.888000000000005</cx:pt>
          <cx:pt idx="21384">81.781000000000006</cx:pt>
          <cx:pt idx="21385">82.168999999999997</cx:pt>
          <cx:pt idx="21386">80.918999999999997</cx:pt>
          <cx:pt idx="21387">81.409000000000006</cx:pt>
          <cx:pt idx="21388">80.918999999999997</cx:pt>
          <cx:pt idx="21389">81.608999999999995</cx:pt>
          <cx:pt idx="21390">80.748000000000005</cx:pt>
          <cx:pt idx="21391">82.123999999999995</cx:pt>
          <cx:pt idx="21392">81.302999999999997</cx:pt>
          <cx:pt idx="21393">81.591999999999999</cx:pt>
          <cx:pt idx="21394">80.969999999999999</cx:pt>
          <cx:pt idx="21395">81.911000000000001</cx:pt>
          <cx:pt idx="21396">81.135999999999996</cx:pt>
          <cx:pt idx="21397">81.798000000000002</cx:pt>
          <cx:pt idx="21398">80.923000000000002</cx:pt>
          <cx:pt idx="21399">81.661000000000001</cx:pt>
          <cx:pt idx="21400">81.355000000000004</cx:pt>
          <cx:pt idx="21401">81.664000000000001</cx:pt>
          <cx:pt idx="21402">81.891000000000005</cx:pt>
          <cx:pt idx="21403">81.412999999999997</cx:pt>
          <cx:pt idx="21404">81.450000000000003</cx:pt>
          <cx:pt idx="21405">81.599999999999994</cx:pt>
          <cx:pt idx="21406">82.081999999999994</cx:pt>
          <cx:pt idx="21407">81.334000000000003</cx:pt>
          <cx:pt idx="21408">81.650000000000006</cx:pt>
          <cx:pt idx="21409">80.966999999999999</cx:pt>
          <cx:pt idx="21410">81.653000000000006</cx:pt>
          <cx:pt idx="21411">81.007000000000005</cx:pt>
          <cx:pt idx="21412">81.667000000000002</cx:pt>
          <cx:pt idx="21413">80.769999999999996</cx:pt>
          <cx:pt idx="21414">81.608999999999995</cx:pt>
          <cx:pt idx="21415">80.861000000000004</cx:pt>
          <cx:pt idx="21416">81.528999999999996</cx:pt>
          <cx:pt idx="21417">81.063000000000002</cx:pt>
          <cx:pt idx="21418">81.525999999999996</cx:pt>
          <cx:pt idx="21419">81.468999999999994</cx:pt>
          <cx:pt idx="21420">81.183999999999997</cx:pt>
          <cx:pt idx="21421">81.334000000000003</cx:pt>
          <cx:pt idx="21422">81.317999999999998</cx:pt>
          <cx:pt idx="21423">81.436999999999998</cx:pt>
          <cx:pt idx="21424">80.858999999999995</cx:pt>
          <cx:pt idx="21425">81.739999999999995</cx:pt>
          <cx:pt idx="21426">81.626999999999995</cx:pt>
          <cx:pt idx="21427">82.061999999999998</cx:pt>
          <cx:pt idx="21428">81.245999999999995</cx:pt>
          <cx:pt idx="21429">82.286000000000001</cx:pt>
          <cx:pt idx="21430">81.069000000000003</cx:pt>
          <cx:pt idx="21431">81.364999999999995</cx:pt>
          <cx:pt idx="21432">80.915000000000006</cx:pt>
          <cx:pt idx="21433">81.841999999999999</cx:pt>
          <cx:pt idx="21434">81.585999999999999</cx:pt>
          <cx:pt idx="21435">81.724999999999994</cx:pt>
          <cx:pt idx="21436">81.820999999999998</cx:pt>
          <cx:pt idx="21437">81.674999999999997</cx:pt>
          <cx:pt idx="21438">81.290000000000006</cx:pt>
          <cx:pt idx="21439">81.028000000000006</cx:pt>
          <cx:pt idx="21440">81.442999999999998</cx:pt>
          <cx:pt idx="21441">81.152000000000001</cx:pt>
          <cx:pt idx="21442">81.531000000000006</cx:pt>
          <cx:pt idx="21443">80.826999999999998</cx:pt>
          <cx:pt idx="21444">81.843000000000004</cx:pt>
          <cx:pt idx="21445">81.444000000000003</cx:pt>
          <cx:pt idx="21446">82.149000000000001</cx:pt>
          <cx:pt idx="21447">80.975999999999999</cx:pt>
          <cx:pt idx="21448">81.646000000000001</cx:pt>
          <cx:pt idx="21449">81.022000000000006</cx:pt>
          <cx:pt idx="21450">81.587999999999994</cx:pt>
          <cx:pt idx="21451">81.022000000000006</cx:pt>
          <cx:pt idx="21452">81.588999999999999</cx:pt>
          <cx:pt idx="21453">81.272999999999996</cx:pt>
          <cx:pt idx="21454">81.427999999999997</cx:pt>
          <cx:pt idx="21455">81.299000000000007</cx:pt>
          <cx:pt idx="21456">81.182000000000002</cx:pt>
          <cx:pt idx="21457">81.620000000000005</cx:pt>
          <cx:pt idx="21458">81.066000000000003</cx:pt>
          <cx:pt idx="21459">81.534000000000006</cx:pt>
          <cx:pt idx="21460">81.385000000000005</cx:pt>
          <cx:pt idx="21461">81.838999999999999</cx:pt>
          <cx:pt idx="21462">80.932000000000002</cx:pt>
          <cx:pt idx="21463">81.602000000000004</cx:pt>
          <cx:pt idx="21464">81.012</cx:pt>
          <cx:pt idx="21465">81.665000000000006</cx:pt>
          <cx:pt idx="21466">81.114000000000004</cx:pt>
          <cx:pt idx="21467">82.561000000000007</cx:pt>
          <cx:pt idx="21468">80.843000000000004</cx:pt>
          <cx:pt idx="21469">81.795000000000002</cx:pt>
          <cx:pt idx="21470">81.216999999999999</cx:pt>
          <cx:pt idx="21471">81.799000000000007</cx:pt>
          <cx:pt idx="21472">81.519000000000005</cx:pt>
          <cx:pt idx="21473">81.340000000000003</cx:pt>
          <cx:pt idx="21474">81.688000000000002</cx:pt>
          <cx:pt idx="21475">81.353999999999999</cx:pt>
          <cx:pt idx="21476">81.231999999999999</cx:pt>
          <cx:pt idx="21477">80.859999999999999</cx:pt>
          <cx:pt idx="21478">81.787000000000006</cx:pt>
          <cx:pt idx="21479">80.995000000000005</cx:pt>
          <cx:pt idx="21480">82.165999999999997</cx:pt>
          <cx:pt idx="21481">80.757999999999996</cx:pt>
          <cx:pt idx="21482">81.754000000000005</cx:pt>
          <cx:pt idx="21483">80.727000000000004</cx:pt>
          <cx:pt idx="21484">81.932000000000002</cx:pt>
          <cx:pt idx="21485">80.534000000000006</cx:pt>
          <cx:pt idx="21486">81.524000000000001</cx:pt>
          <cx:pt idx="21487">81.248000000000005</cx:pt>
          <cx:pt idx="21488">82.072999999999993</cx:pt>
          <cx:pt idx="21489">81.231999999999999</cx:pt>
          <cx:pt idx="21490">81.587999999999994</cx:pt>
          <cx:pt idx="21491">81.694999999999993</cx:pt>
          <cx:pt idx="21492">81.426000000000002</cx:pt>
          <cx:pt idx="21493">81.251999999999995</cx:pt>
          <cx:pt idx="21494">81.073999999999998</cx:pt>
          <cx:pt idx="21495">81.393000000000001</cx:pt>
          <cx:pt idx="21496">81.310000000000002</cx:pt>
          <cx:pt idx="21497">81.879999999999995</cx:pt>
          <cx:pt idx="21498">81.031000000000006</cx:pt>
          <cx:pt idx="21499">81.974000000000004</cx:pt>
          <cx:pt idx="21500">81.158000000000001</cx:pt>
          <cx:pt idx="21501">81.866</cx:pt>
          <cx:pt idx="21502">80.858999999999995</cx:pt>
          <cx:pt idx="21503">81.569000000000003</cx:pt>
          <cx:pt idx="21504">80.903999999999996</cx:pt>
          <cx:pt idx="21505">81.634</cx:pt>
          <cx:pt idx="21506">81.004999999999995</cx:pt>
          <cx:pt idx="21507">81.748999999999995</cx:pt>
          <cx:pt idx="21508">81.537000000000006</cx:pt>
          <cx:pt idx="21509">82.113</cx:pt>
          <cx:pt idx="21510">81.703000000000003</cx:pt>
          <cx:pt idx="21511">81.203000000000003</cx:pt>
          <cx:pt idx="21512">81.052000000000007</cx:pt>
          <cx:pt idx="21513">80.882000000000005</cx:pt>
          <cx:pt idx="21514">81.929000000000002</cx:pt>
          <cx:pt idx="21515">81.197000000000003</cx:pt>
          <cx:pt idx="21516">81.498999999999995</cx:pt>
          <cx:pt idx="21517">80.712000000000003</cx:pt>
          <cx:pt idx="21518">81.614999999999995</cx:pt>
          <cx:pt idx="21519">80.747</cx:pt>
          <cx:pt idx="21520">81.903999999999996</cx:pt>
          <cx:pt idx="21521">81.189999999999998</cx:pt>
          <cx:pt idx="21522">81.811999999999998</cx:pt>
          <cx:pt idx="21523">81.066999999999993</cx:pt>
          <cx:pt idx="21524">82.007999999999996</cx:pt>
          <cx:pt idx="21525">80.977999999999994</cx:pt>
          <cx:pt idx="21526">81.558000000000007</cx:pt>
          <cx:pt idx="21527">81.427000000000007</cx:pt>
          <cx:pt idx="21528">81.347999999999999</cx:pt>
          <cx:pt idx="21529">81.787000000000006</cx:pt>
          <cx:pt idx="21530">81.968999999999994</cx:pt>
          <cx:pt idx="21531">81.248999999999995</cx:pt>
          <cx:pt idx="21532">81.420000000000002</cx:pt>
          <cx:pt idx="21533">82.192999999999998</cx:pt>
          <cx:pt idx="21534">80.956000000000003</cx:pt>
          <cx:pt idx="21535">82.128</cx:pt>
          <cx:pt idx="21536">80.709000000000003</cx:pt>
          <cx:pt idx="21537">81.626999999999995</cx:pt>
          <cx:pt idx="21538">80.829999999999998</cx:pt>
          <cx:pt idx="21539">81.471000000000004</cx:pt>
          <cx:pt idx="21540">81.036000000000001</cx:pt>
          <cx:pt idx="21541">82.198999999999998</cx:pt>
          <cx:pt idx="21542">80.709000000000003</cx:pt>
          <cx:pt idx="21543">81.986999999999995</cx:pt>
          <cx:pt idx="21544">80.813000000000002</cx:pt>
          <cx:pt idx="21545">81.602999999999994</cx:pt>
          <cx:pt idx="21546">81.200999999999993</cx:pt>
          <cx:pt idx="21547">81.293000000000006</cx:pt>
          <cx:pt idx="21548">81.411000000000001</cx:pt>
          <cx:pt idx="21549">81.036000000000001</cx:pt>
          <cx:pt idx="21550">81.991</cx:pt>
          <cx:pt idx="21551">81.555000000000007</cx:pt>
          <cx:pt idx="21552">81.397000000000006</cx:pt>
          <cx:pt idx="21553">80.498999999999995</cx:pt>
          <cx:pt idx="21554">81.768000000000001</cx:pt>
          <cx:pt idx="21555">80.902000000000001</cx:pt>
          <cx:pt idx="21556">81.688999999999993</cx:pt>
          <cx:pt idx="21557">80.394000000000005</cx:pt>
          <cx:pt idx="21558">82.358000000000004</cx:pt>
          <cx:pt idx="21559">81.013999999999996</cx:pt>
          <cx:pt idx="21560">81.760999999999996</cx:pt>
          <cx:pt idx="21561">81.055000000000007</cx:pt>
          <cx:pt idx="21562">81.733999999999995</cx:pt>
          <cx:pt idx="21563">80.826999999999998</cx:pt>
          <cx:pt idx="21564">81.731999999999999</cx:pt>
          <cx:pt idx="21565">81.293999999999997</cx:pt>
          <cx:pt idx="21566">81.736999999999995</cx:pt>
          <cx:pt idx="21567">81.403000000000006</cx:pt>
          <cx:pt idx="21568">81.394999999999996</cx:pt>
          <cx:pt idx="21569">81.679000000000002</cx:pt>
          <cx:pt idx="21570">81.304000000000002</cx:pt>
          <cx:pt idx="21571">82.231999999999999</cx:pt>
          <cx:pt idx="21572">81.138999999999996</cx:pt>
          <cx:pt idx="21573">82.072999999999993</cx:pt>
          <cx:pt idx="21574">80.906000000000006</cx:pt>
          <cx:pt idx="21575">81.585999999999999</cx:pt>
          <cx:pt idx="21576">81.004999999999995</cx:pt>
          <cx:pt idx="21577">81.846999999999994</cx:pt>
          <cx:pt idx="21578">80.888000000000005</cx:pt>
          <cx:pt idx="21579">81.858999999999995</cx:pt>
          <cx:pt idx="21580">80.930000000000007</cx:pt>
          <cx:pt idx="21581">81.944999999999993</cx:pt>
          <cx:pt idx="21582">80.751000000000005</cx:pt>
          <cx:pt idx="21583">81.677999999999997</cx:pt>
          <cx:pt idx="21584">81.397000000000006</cx:pt>
          <cx:pt idx="21585">81.468000000000004</cx:pt>
          <cx:pt idx="21586">81.203000000000003</cx:pt>
          <cx:pt idx="21587">81.212999999999994</cx:pt>
          <cx:pt idx="21588">81.435000000000002</cx:pt>
          <cx:pt idx="21589">81.084000000000003</cx:pt>
          <cx:pt idx="21590">82.247</cx:pt>
          <cx:pt idx="21591">80.512</cx:pt>
          <cx:pt idx="21592">82.248000000000005</cx:pt>
          <cx:pt idx="21593">81.361999999999995</cx:pt>
          <cx:pt idx="21594">81.557000000000002</cx:pt>
          <cx:pt idx="21595">80.777000000000001</cx:pt>
          <cx:pt idx="21596">82.364999999999995</cx:pt>
          <cx:pt idx="21597">80.575999999999993</cx:pt>
          <cx:pt idx="21598">81.822000000000003</cx:pt>
          <cx:pt idx="21599">81.093999999999994</cx:pt>
          <cx:pt idx="21600">81.978999999999999</cx:pt>
          <cx:pt idx="21601">81.200999999999993</cx:pt>
          <cx:pt idx="21602">81.804000000000002</cx:pt>
          <cx:pt idx="21603">81.599000000000004</cx:pt>
          <cx:pt idx="21604">81.560000000000002</cx:pt>
          <cx:pt idx="21605">81.146000000000001</cx:pt>
          <cx:pt idx="21606">81.337999999999994</cx:pt>
          <cx:pt idx="21607">81.272999999999996</cx:pt>
          <cx:pt idx="21608">80.825999999999993</cx:pt>
          <cx:pt idx="21609">81.739000000000004</cx:pt>
          <cx:pt idx="21610">80.822000000000003</cx:pt>
          <cx:pt idx="21611">81.988</cx:pt>
          <cx:pt idx="21612">81.004000000000005</cx:pt>
          <cx:pt idx="21613">82.492000000000004</cx:pt>
          <cx:pt idx="21614">80.846999999999994</cx:pt>
          <cx:pt idx="21615">82.114999999999995</cx:pt>
          <cx:pt idx="21616">80.994</cx:pt>
          <cx:pt idx="21617">81.736999999999995</cx:pt>
          <cx:pt idx="21618">80.878</cx:pt>
          <cx:pt idx="21619">81.561000000000007</cx:pt>
          <cx:pt idx="21620">81.581999999999994</cx:pt>
          <cx:pt idx="21621">81.513000000000005</cx:pt>
          <cx:pt idx="21622">80.960999999999999</cx:pt>
          <cx:pt idx="21623">81.257999999999996</cx:pt>
          <cx:pt idx="21624">81.722999999999999</cx:pt>
          <cx:pt idx="21625">81.334000000000003</cx:pt>
          <cx:pt idx="21626">81.641000000000005</cx:pt>
          <cx:pt idx="21627">81.022000000000006</cx:pt>
          <cx:pt idx="21628">82.022000000000006</cx:pt>
          <cx:pt idx="21629">81.316000000000003</cx:pt>
          <cx:pt idx="21630">82.575000000000003</cx:pt>
          <cx:pt idx="21631">80.756</cx:pt>
          <cx:pt idx="21632">82.090000000000003</cx:pt>
          <cx:pt idx="21633">80.546999999999997</cx:pt>
          <cx:pt idx="21634">82.045000000000002</cx:pt>
          <cx:pt idx="21635">81.015000000000001</cx:pt>
          <cx:pt idx="21636">81.994</cx:pt>
          <cx:pt idx="21637">81.194000000000003</cx:pt>
          <cx:pt idx="21638">82.194000000000003</cx:pt>
          <cx:pt idx="21639">81.503</cx:pt>
          <cx:pt idx="21640">81.918000000000006</cx:pt>
          <cx:pt idx="21641">81.323999999999998</cx:pt>
          <cx:pt idx="21642">81.418999999999997</cx:pt>
          <cx:pt idx="21643">81.596000000000004</cx:pt>
          <cx:pt idx="21644">81.242000000000004</cx:pt>
          <cx:pt idx="21645">81.569000000000003</cx:pt>
          <cx:pt idx="21646">80.796000000000006</cx:pt>
          <cx:pt idx="21647">81.694000000000003</cx:pt>
          <cx:pt idx="21648">80.450999999999993</cx:pt>
          <cx:pt idx="21649">81.507000000000005</cx:pt>
          <cx:pt idx="21650">80.656999999999996</cx:pt>
          <cx:pt idx="21651">81.760000000000005</cx:pt>
          <cx:pt idx="21652">80.331999999999994</cx:pt>
          <cx:pt idx="21653">81.911000000000001</cx:pt>
          <cx:pt idx="21654">80.632999999999996</cx:pt>
          <cx:pt idx="21655">82.506</cx:pt>
          <cx:pt idx="21656">81.506</cx:pt>
          <cx:pt idx="21657">81.754000000000005</cx:pt>
          <cx:pt idx="21658">81.087000000000003</cx:pt>
          <cx:pt idx="21659">81.457999999999998</cx:pt>
          <cx:pt idx="21660">81.456999999999994</cx:pt>
          <cx:pt idx="21661">81.072999999999993</cx:pt>
          <cx:pt idx="21662">81.316999999999993</cx:pt>
          <cx:pt idx="21663">81.182000000000002</cx:pt>
          <cx:pt idx="21664">81.971000000000004</cx:pt>
          <cx:pt idx="21665">80.938999999999993</cx:pt>
          <cx:pt idx="21666">81.656999999999996</cx:pt>
          <cx:pt idx="21667">80.516000000000005</cx:pt>
          <cx:pt idx="21668">82.424000000000007</cx:pt>
          <cx:pt idx="21669">80.534999999999997</cx:pt>
          <cx:pt idx="21670">82.460999999999999</cx:pt>
          <cx:pt idx="21671">80.703000000000003</cx:pt>
          <cx:pt idx="21672">81.632999999999996</cx:pt>
          <cx:pt idx="21673">80.905000000000001</cx:pt>
          <cx:pt idx="21674">82.152000000000001</cx:pt>
          <cx:pt idx="21675">81.296000000000006</cx:pt>
          <cx:pt idx="21676">81.792000000000002</cx:pt>
          <cx:pt idx="21677">81.323999999999998</cx:pt>
          <cx:pt idx="21678">81.058999999999997</cx:pt>
          <cx:pt idx="21679">81.450000000000003</cx:pt>
          <cx:pt idx="21680">81.376000000000005</cx:pt>
          <cx:pt idx="21681">81.602000000000004</cx:pt>
          <cx:pt idx="21682">80.890000000000001</cx:pt>
          <cx:pt idx="21683">82.046000000000006</cx:pt>
          <cx:pt idx="21684">80.835999999999999</cx:pt>
          <cx:pt idx="21685">82.269000000000005</cx:pt>
          <cx:pt idx="21686">80.637</cx:pt>
          <cx:pt idx="21687">82.090999999999994</cx:pt>
          <cx:pt idx="21688">80.412999999999997</cx:pt>
          <cx:pt idx="21689">81.998000000000005</cx:pt>
          <cx:pt idx="21690">80.968999999999994</cx:pt>
          <cx:pt idx="21691">81.570999999999998</cx:pt>
          <cx:pt idx="21692">80.599999999999994</cx:pt>
          <cx:pt idx="21693">81.948999999999998</cx:pt>
          <cx:pt idx="21694">81.307000000000002</cx:pt>
          <cx:pt idx="21695">81.358999999999995</cx:pt>
          <cx:pt idx="21696">80.986999999999995</cx:pt>
          <cx:pt idx="21697">81.882999999999996</cx:pt>
          <cx:pt idx="21698">81.730000000000004</cx:pt>
          <cx:pt idx="21699">81.031999999999996</cx:pt>
          <cx:pt idx="21700">82.022000000000006</cx:pt>
          <cx:pt idx="21701">80.989999999999995</cx:pt>
          <cx:pt idx="21702">81.647000000000006</cx:pt>
          <cx:pt idx="21703">80.747</cx:pt>
          <cx:pt idx="21704">81.873999999999995</cx:pt>
          <cx:pt idx="21705">80.561999999999998</cx:pt>
          <cx:pt idx="21706">82.194000000000003</cx:pt>
          <cx:pt idx="21707">80.472999999999999</cx:pt>
          <cx:pt idx="21708">81.725999999999999</cx:pt>
          <cx:pt idx="21709">81.129000000000005</cx:pt>
          <cx:pt idx="21710">82.263000000000005</cx:pt>
          <cx:pt idx="21711">80.822000000000003</cx:pt>
          <cx:pt idx="21712">81.545000000000002</cx:pt>
          <cx:pt idx="21713">80.977000000000004</cx:pt>
          <cx:pt idx="21714">81.707999999999998</cx:pt>
          <cx:pt idx="21715">81.733999999999995</cx:pt>
          <cx:pt idx="21716">81.414000000000001</cx:pt>
          <cx:pt idx="21717">81.370999999999995</cx:pt>
          <cx:pt idx="21718">81.516000000000005</cx:pt>
          <cx:pt idx="21719">81.774000000000001</cx:pt>
          <cx:pt idx="21720">81.329999999999998</cx:pt>
          <cx:pt idx="21721">81.683999999999997</cx:pt>
          <cx:pt idx="21722">80.882000000000005</cx:pt>
          <cx:pt idx="21723">82.210999999999999</cx:pt>
          <cx:pt idx="21724">80.581999999999994</cx:pt>
          <cx:pt idx="21725">82.161000000000001</cx:pt>
          <cx:pt idx="21726">80.548000000000002</cx:pt>
          <cx:pt idx="21727">82.162000000000006</cx:pt>
          <cx:pt idx="21728">80.638000000000005</cx:pt>
          <cx:pt idx="21729">81.614999999999995</cx:pt>
          <cx:pt idx="21730">81.406000000000006</cx:pt>
          <cx:pt idx="21731">81.480999999999995</cx:pt>
          <cx:pt idx="21732">81.165000000000006</cx:pt>
          <cx:pt idx="21733">81.900999999999996</cx:pt>
          <cx:pt idx="21734">81.117999999999995</cx:pt>
          <cx:pt idx="21735">81.134</cx:pt>
          <cx:pt idx="21736">81.688000000000002</cx:pt>
          <cx:pt idx="21737">81.167000000000002</cx:pt>
          <cx:pt idx="21738">81.817999999999998</cx:pt>
          <cx:pt idx="21739">81.129000000000005</cx:pt>
          <cx:pt idx="21740">82.822000000000003</cx:pt>
          <cx:pt idx="21741">80.911000000000001</cx:pt>
          <cx:pt idx="21742">82.292000000000002</cx:pt>
          <cx:pt idx="21743">80.581000000000003</cx:pt>
          <cx:pt idx="21744">81.936000000000007</cx:pt>
          <cx:pt idx="21745">80.822999999999993</cx:pt>
          <cx:pt idx="21746">82.016999999999996</cx:pt>
          <cx:pt idx="21747">80.694999999999993</cx:pt>
          <cx:pt idx="21748">81.878</cx:pt>
          <cx:pt idx="21749">81.653999999999996</cx:pt>
          <cx:pt idx="21750">82.269000000000005</cx:pt>
          <cx:pt idx="21751">81.266000000000005</cx:pt>
          <cx:pt idx="21752">81.619</cx:pt>
          <cx:pt idx="21753">81.641000000000005</cx:pt>
          <cx:pt idx="21754">81.141000000000005</cx:pt>
          <cx:pt idx="21755">81.760000000000005</cx:pt>
          <cx:pt idx="21756">81.213999999999999</cx:pt>
          <cx:pt idx="21757">82.457999999999998</cx:pt>
          <cx:pt idx="21758">81.805000000000007</cx:pt>
          <cx:pt idx="21759">82.049999999999997</cx:pt>
          <cx:pt idx="21760">81.251000000000005</cx:pt>
          <cx:pt idx="21761">82.653000000000006</cx:pt>
          <cx:pt idx="21762">80.528000000000006</cx:pt>
          <cx:pt idx="21763">82.031000000000006</cx:pt>
          <cx:pt idx="21764">80.468000000000004</cx:pt>
          <cx:pt idx="21765">82.028000000000006</cx:pt>
          <cx:pt idx="21766">80.692999999999998</cx:pt>
          <cx:pt idx="21767">81.536000000000001</cx:pt>
          <cx:pt idx="21768">80.838999999999999</cx:pt>
          <cx:pt idx="21769">81.460999999999999</cx:pt>
          <cx:pt idx="21770">81.367999999999995</cx:pt>
          <cx:pt idx="21771">81.728999999999999</cx:pt>
          <cx:pt idx="21772">81.256</cx:pt>
          <cx:pt idx="21773">81.081000000000003</cx:pt>
          <cx:pt idx="21774">81.543000000000006</cx:pt>
          <cx:pt idx="21775">80.897999999999996</cx:pt>
          <cx:pt idx="21776">81.926000000000002</cx:pt>
          <cx:pt idx="21777">80.813000000000002</cx:pt>
          <cx:pt idx="21778">81.816000000000003</cx:pt>
          <cx:pt idx="21779">80.486000000000004</cx:pt>
          <cx:pt idx="21780">82.284999999999997</cx:pt>
          <cx:pt idx="21781">81.007000000000005</cx:pt>
          <cx:pt idx="21782">82.182000000000002</cx:pt>
          <cx:pt idx="21783">80.435000000000002</cx:pt>
          <cx:pt idx="21784">82.102999999999994</cx:pt>
          <cx:pt idx="21785">81.144999999999996</cx:pt>
          <cx:pt idx="21786">81.986000000000004</cx:pt>
          <cx:pt idx="21787">80.843999999999994</cx:pt>
          <cx:pt idx="21788">81.777000000000001</cx:pt>
          <cx:pt idx="21789">81.146000000000001</cx:pt>
          <cx:pt idx="21790">81.266000000000005</cx:pt>
          <cx:pt idx="21791">81.394999999999996</cx:pt>
          <cx:pt idx="21792">80.956000000000003</cx:pt>
          <cx:pt idx="21793">82.010999999999996</cx:pt>
          <cx:pt idx="21794">80.757000000000005</cx:pt>
          <cx:pt idx="21795">81.822999999999993</cx:pt>
          <cx:pt idx="21796">80.704999999999998</cx:pt>
          <cx:pt idx="21797">82.222999999999999</cx:pt>
          <cx:pt idx="21798">80.578999999999994</cx:pt>
          <cx:pt idx="21799">81.959000000000003</cx:pt>
          <cx:pt idx="21800">80.567999999999998</cx:pt>
          <cx:pt idx="21801">82.525999999999996</cx:pt>
          <cx:pt idx="21802">81.037999999999997</cx:pt>
          <cx:pt idx="21803">82.647000000000006</cx:pt>
          <cx:pt idx="21804">81.143000000000001</cx:pt>
          <cx:pt idx="21805">82.064999999999998</cx:pt>
          <cx:pt idx="21806">81.075999999999993</cx:pt>
          <cx:pt idx="21807">81.575000000000003</cx:pt>
          <cx:pt idx="21808">81.507000000000005</cx:pt>
          <cx:pt idx="21809">81.292000000000002</cx:pt>
          <cx:pt idx="21810">81.997</cx:pt>
          <cx:pt idx="21811">81.009</cx:pt>
          <cx:pt idx="21812">81.757999999999996</cx:pt>
          <cx:pt idx="21813">80.741</cx:pt>
          <cx:pt idx="21814">82.019000000000005</cx:pt>
          <cx:pt idx="21815">80.795000000000002</cx:pt>
          <cx:pt idx="21816">82.369</cx:pt>
          <cx:pt idx="21817">80.555000000000007</cx:pt>
          <cx:pt idx="21818">81.953000000000003</cx:pt>
          <cx:pt idx="21819">80.555000000000007</cx:pt>
          <cx:pt idx="21820">82.120999999999995</cx:pt>
          <cx:pt idx="21821">80.819000000000003</cx:pt>
          <cx:pt idx="21822">81.748999999999995</cx:pt>
          <cx:pt idx="21823">81.747</cx:pt>
          <cx:pt idx="21824">82.238</cx:pt>
          <cx:pt idx="21825">81.131</cx:pt>
          <cx:pt idx="21826">81.251999999999995</cx:pt>
          <cx:pt idx="21827">81.042000000000002</cx:pt>
          <cx:pt idx="21828">81.007000000000005</cx:pt>
          <cx:pt idx="21829">81.379999999999995</cx:pt>
          <cx:pt idx="21830">81.099999999999994</cx:pt>
          <cx:pt idx="21831">81.894000000000005</cx:pt>
          <cx:pt idx="21832">80.593000000000004</cx:pt>
          <cx:pt idx="21833">82.055000000000007</cx:pt>
          <cx:pt idx="21834">80.966999999999999</cx:pt>
          <cx:pt idx="21835">82.573999999999998</cx:pt>
          <cx:pt idx="21836">80.481999999999999</cx:pt>
          <cx:pt idx="21837">82.219999999999999</cx:pt>
          <cx:pt idx="21838">80.582999999999998</cx:pt>
          <cx:pt idx="21839">82.412000000000006</cx:pt>
          <cx:pt idx="21840">80.932000000000002</cx:pt>
          <cx:pt idx="21841">82.052999999999997</cx:pt>
          <cx:pt idx="21842">80.826999999999998</cx:pt>
          <cx:pt idx="21843">81.575000000000003</cx:pt>
          <cx:pt idx="21844">81.411000000000001</cx:pt>
          <cx:pt idx="21845">81.829999999999998</cx:pt>
          <cx:pt idx="21846">81.406999999999996</cx:pt>
          <cx:pt idx="21847">81.138000000000005</cx:pt>
          <cx:pt idx="21848">81.814999999999998</cx:pt>
          <cx:pt idx="21849">80.754000000000005</cx:pt>
          <cx:pt idx="21850">82.219999999999999</cx:pt>
          <cx:pt idx="21851">80.801000000000002</cx:pt>
          <cx:pt idx="21852">81.853999999999999</cx:pt>
          <cx:pt idx="21853">80.504000000000005</cx:pt>
          <cx:pt idx="21854">81.965999999999994</cx:pt>
          <cx:pt idx="21855">80.343999999999994</cx:pt>
          <cx:pt idx="21856">82.414000000000001</cx:pt>
          <cx:pt idx="21857">80.709000000000003</cx:pt>
          <cx:pt idx="21858">81.903999999999996</cx:pt>
          <cx:pt idx="21859">81.082999999999998</cx:pt>
          <cx:pt idx="21860">81.753</cx:pt>
          <cx:pt idx="21861">81.039000000000001</cx:pt>
          <cx:pt idx="21862">81.594999999999999</cx:pt>
          <cx:pt idx="21863">81.143000000000001</cx:pt>
          <cx:pt idx="21864">81.165000000000006</cx:pt>
          <cx:pt idx="21865">81.867000000000004</cx:pt>
          <cx:pt idx="21866">81.846999999999994</cx:pt>
          <cx:pt idx="21867">81.504999999999995</cx:pt>
          <cx:pt idx="21868">80.558999999999997</cx:pt>
          <cx:pt idx="21869">82.043000000000006</cx:pt>
          <cx:pt idx="21870">80.584999999999994</cx:pt>
          <cx:pt idx="21871">82.638999999999996</cx:pt>
          <cx:pt idx="21872">80.653000000000006</cx:pt>
          <cx:pt idx="21873">81.986000000000004</cx:pt>
          <cx:pt idx="21874">80.370000000000005</cx:pt>
          <cx:pt idx="21875">82.162999999999997</cx:pt>
          <cx:pt idx="21876">80.540000000000006</cx:pt>
          <cx:pt idx="21877">82.075999999999993</cx:pt>
          <cx:pt idx="21878">81.031000000000006</cx:pt>
          <cx:pt idx="21879">81.858999999999995</cx:pt>
          <cx:pt idx="21880">81.241</cx:pt>
          <cx:pt idx="21881">81.849999999999994</cx:pt>
          <cx:pt idx="21882">81.129000000000005</cx:pt>
          <cx:pt idx="21883">81.159000000000006</cx:pt>
          <cx:pt idx="21884">81.507000000000005</cx:pt>
          <cx:pt idx="21885">80.918000000000006</cx:pt>
          <cx:pt idx="21886">82.090000000000003</cx:pt>
          <cx:pt idx="21887">81.034999999999997</cx:pt>
          <cx:pt idx="21888">81.856999999999999</cx:pt>
          <cx:pt idx="21889">80.905000000000001</cx:pt>
          <cx:pt idx="21890">82.519000000000005</cx:pt>
          <cx:pt idx="21891">80.510000000000005</cx:pt>
          <cx:pt idx="21892">82.016999999999996</cx:pt>
          <cx:pt idx="21893">80.441000000000003</cx:pt>
          <cx:pt idx="21894">81.983000000000004</cx:pt>
          <cx:pt idx="21895">80.784999999999997</cx:pt>
          <cx:pt idx="21896">81.915999999999997</cx:pt>
          <cx:pt idx="21897">80.5</cx:pt>
          <cx:pt idx="21898">81.936000000000007</cx:pt>
          <cx:pt idx="21899">80.983999999999995</cx:pt>
          <cx:pt idx="21900">81.488</cx:pt>
          <cx:pt idx="21901">81.367999999999995</cx:pt>
          <cx:pt idx="21902">81.390000000000001</cx:pt>
          <cx:pt idx="21903">81.439999999999998</cx:pt>
          <cx:pt idx="21904">80.730000000000004</cx:pt>
          <cx:pt idx="21905">81.728999999999999</cx:pt>
          <cx:pt idx="21906">80.926000000000002</cx:pt>
          <cx:pt idx="21907">82.329999999999998</cx:pt>
          <cx:pt idx="21908">80.730000000000004</cx:pt>
          <cx:pt idx="21909">81.995000000000005</cx:pt>
          <cx:pt idx="21910">80.439999999999998</cx:pt>
          <cx:pt idx="21911">82.111000000000004</cx:pt>
          <cx:pt idx="21912">80.406999999999996</cx:pt>
          <cx:pt idx="21913">82.165999999999997</cx:pt>
          <cx:pt idx="21914">80.948999999999998</cx:pt>
          <cx:pt idx="21915">81.718000000000004</cx:pt>
          <cx:pt idx="21916">80.918999999999997</cx:pt>
          <cx:pt idx="21917">81.703000000000003</cx:pt>
          <cx:pt idx="21918">81.375</cx:pt>
          <cx:pt idx="21919">81.155000000000001</cx:pt>
          <cx:pt idx="21920">81.733999999999995</cx:pt>
          <cx:pt idx="21921">81.153000000000006</cx:pt>
          <cx:pt idx="21922">81.804000000000002</cx:pt>
          <cx:pt idx="21923">80.784999999999997</cx:pt>
          <cx:pt idx="21924">81.956000000000003</cx:pt>
          <cx:pt idx="21925">80.778000000000006</cx:pt>
          <cx:pt idx="21926">82.653999999999996</cx:pt>
          <cx:pt idx="21927">80.459000000000003</cx:pt>
          <cx:pt idx="21928">82.510000000000005</cx:pt>
          <cx:pt idx="21929">80.599999999999994</cx:pt>
          <cx:pt idx="21930">82.465000000000003</cx:pt>
          <cx:pt idx="21931">80.251000000000005</cx:pt>
          <cx:pt idx="21932">82.060000000000002</cx:pt>
          <cx:pt idx="21933">80.939999999999998</cx:pt>
          <cx:pt idx="21934">82.322999999999993</cx:pt>
          <cx:pt idx="21935">80.855999999999995</cx:pt>
          <cx:pt idx="21936">81.780000000000001</cx:pt>
          <cx:pt idx="21937">81.058999999999997</cx:pt>
          <cx:pt idx="21938">81.048000000000002</cx:pt>
          <cx:pt idx="21939">81.427000000000007</cx:pt>
          <cx:pt idx="21940">81.290000000000006</cx:pt>
          <cx:pt idx="21941">81.908000000000001</cx:pt>
          <cx:pt idx="21942">80.575000000000003</cx:pt>
          <cx:pt idx="21943">82.138999999999996</cx:pt>
          <cx:pt idx="21944">80.605000000000004</cx:pt>
          <cx:pt idx="21945">82.513000000000005</cx:pt>
          <cx:pt idx="21946">80.488</cx:pt>
          <cx:pt idx="21947">81.650999999999996</cx:pt>
          <cx:pt idx="21948">80.372</cx:pt>
          <cx:pt idx="21949">82.227000000000004</cx:pt>
          <cx:pt idx="21950">81.215000000000003</cx:pt>
          <cx:pt idx="21951">82.248999999999995</cx:pt>
          <cx:pt idx="21952">80.825000000000003</cx:pt>
          <cx:pt idx="21953">81.576999999999998</cx:pt>
          <cx:pt idx="21954">81.131</cx:pt>
          <cx:pt idx="21955">81.462000000000003</cx:pt>
          <cx:pt idx="21956">81.623000000000005</cx:pt>
          <cx:pt idx="21957">81.147999999999996</cx:pt>
          <cx:pt idx="21958">81.352000000000004</cx:pt>
          <cx:pt idx="21959">80.832999999999998</cx:pt>
          <cx:pt idx="21960">81.831999999999994</cx:pt>
          <cx:pt idx="21961">80.784999999999997</cx:pt>
          <cx:pt idx="21962">82.525999999999996</cx:pt>
          <cx:pt idx="21963">80.671000000000006</cx:pt>
          <cx:pt idx="21964">81.972999999999999</cx:pt>
          <cx:pt idx="21965">80.372</cx:pt>
          <cx:pt idx="21966">82.611999999999995</cx:pt>
          <cx:pt idx="21967">80.393000000000001</cx:pt>
          <cx:pt idx="21968">82.093999999999994</cx:pt>
          <cx:pt idx="21969">80.674000000000007</cx:pt>
          <cx:pt idx="21970">82.284999999999997</cx:pt>
          <cx:pt idx="21971">81.227999999999994</cx:pt>
          <cx:pt idx="21972">81.771000000000001</cx:pt>
          <cx:pt idx="21973">80.912000000000006</cx:pt>
          <cx:pt idx="21974">81.742999999999995</cx:pt>
          <cx:pt idx="21975">81.474000000000004</cx:pt>
          <cx:pt idx="21976">81.376000000000005</cx:pt>
          <cx:pt idx="21977">81.644000000000005</cx:pt>
          <cx:pt idx="21978">81.111999999999995</cx:pt>
          <cx:pt idx="21979">81.691999999999993</cx:pt>
          <cx:pt idx="21980">81.007000000000005</cx:pt>
          <cx:pt idx="21981">82.037999999999997</cx:pt>
          <cx:pt idx="21982">80.311000000000007</cx:pt>
          <cx:pt idx="21983">82.302000000000007</cx:pt>
          <cx:pt idx="21984">80.320999999999998</cx:pt>
          <cx:pt idx="21985">82.069000000000003</cx:pt>
          <cx:pt idx="21986">80.677999999999997</cx:pt>
          <cx:pt idx="21987">81.884</cx:pt>
          <cx:pt idx="21988">80.888000000000005</cx:pt>
          <cx:pt idx="21989">81.790999999999997</cx:pt>
          <cx:pt idx="21990">80.983999999999995</cx:pt>
          <cx:pt idx="21991">82.114000000000004</cx:pt>
          <cx:pt idx="21992">81.206000000000003</cx:pt>
          <cx:pt idx="21993">81.447000000000003</cx:pt>
          <cx:pt idx="21994">81.391999999999996</cx:pt>
          <cx:pt idx="21995">81.156000000000006</cx:pt>
          <cx:pt idx="21996">81.715999999999994</cx:pt>
          <cx:pt idx="21997">80.650000000000006</cx:pt>
          <cx:pt idx="21998">82.209999999999994</cx:pt>
          <cx:pt idx="21999">80.644000000000005</cx:pt>
          <cx:pt idx="22000">81.951999999999998</cx:pt>
          <cx:pt idx="22001">80.585999999999999</cx:pt>
          <cx:pt idx="22002">81.832999999999998</cx:pt>
          <cx:pt idx="22003">80.591999999999999</cx:pt>
          <cx:pt idx="22004">82.334999999999994</cx:pt>
          <cx:pt idx="22005">80.841999999999999</cx:pt>
          <cx:pt idx="22006">82.165000000000006</cx:pt>
          <cx:pt idx="22007">80.653000000000006</cx:pt>
          <cx:pt idx="22008">82.138000000000005</cx:pt>
          <cx:pt idx="22009">80.572000000000003</cx:pt>
          <cx:pt idx="22010">82.078999999999994</cx:pt>
          <cx:pt idx="22011">80.951999999999998</cx:pt>
          <cx:pt idx="22012">81.835999999999999</cx:pt>
          <cx:pt idx="22013">81.799000000000007</cx:pt>
          <cx:pt idx="22014">80.822999999999993</cx:pt>
          <cx:pt idx="22015">81.492999999999995</cx:pt>
          <cx:pt idx="22016">80.772000000000006</cx:pt>
          <cx:pt idx="22017">82.231999999999999</cx:pt>
          <cx:pt idx="22018">80.423000000000002</cx:pt>
          <cx:pt idx="22019">82.221000000000004</cx:pt>
          <cx:pt idx="22020">80.475999999999999</cx:pt>
          <cx:pt idx="22021">82.254999999999995</cx:pt>
          <cx:pt idx="22022">80.403000000000006</cx:pt>
          <cx:pt idx="22023">81.867000000000004</cx:pt>
          <cx:pt idx="22024">80.634</cx:pt>
          <cx:pt idx="22025">82.173000000000002</cx:pt>
          <cx:pt idx="22026">80.620000000000005</cx:pt>
          <cx:pt idx="22027">82.117999999999995</cx:pt>
          <cx:pt idx="22028">80.677999999999997</cx:pt>
          <cx:pt idx="22029">81.427000000000007</cx:pt>
          <cx:pt idx="22030">81.278999999999996</cx:pt>
          <cx:pt idx="22031">81.119</cx:pt>
          <cx:pt idx="22032">81.304000000000002</cx:pt>
          <cx:pt idx="22033">81.664000000000001</cx:pt>
          <cx:pt idx="22034">82.415999999999997</cx:pt>
          <cx:pt idx="22035">80.908000000000001</cx:pt>
          <cx:pt idx="22036">82.198999999999998</cx:pt>
          <cx:pt idx="22037">80.825000000000003</cx:pt>
          <cx:pt idx="22038">81.677999999999997</cx:pt>
          <cx:pt idx="22039">80.516000000000005</cx:pt>
          <cx:pt idx="22040">81.992999999999995</cx:pt>
          <cx:pt idx="22041">80.513000000000005</cx:pt>
          <cx:pt idx="22042">81.753</cx:pt>
          <cx:pt idx="22043">80.753</cx:pt>
          <cx:pt idx="22044">81.921000000000006</cx:pt>
          <cx:pt idx="22045">81.060000000000002</cx:pt>
          <cx:pt idx="22046">81.932000000000002</cx:pt>
          <cx:pt idx="22047">80.905000000000001</cx:pt>
          <cx:pt idx="22048">81.671000000000006</cx:pt>
          <cx:pt idx="22049">81.167000000000002</cx:pt>
          <cx:pt idx="22050">81.364000000000004</cx:pt>
          <cx:pt idx="22051">81.667000000000002</cx:pt>
          <cx:pt idx="22052">80.718999999999994</cx:pt>
          <cx:pt idx="22053">82.382000000000005</cx:pt>
          <cx:pt idx="22054">81</cx:pt>
          <cx:pt idx="22055">82.295000000000002</cx:pt>
          <cx:pt idx="22056">80.537999999999997</cx:pt>
          <cx:pt idx="22057">81.614999999999995</cx:pt>
          <cx:pt idx="22058">80.688999999999993</cx:pt>
          <cx:pt idx="22059">81.881</cx:pt>
          <cx:pt idx="22060">80.703000000000003</cx:pt>
          <cx:pt idx="22061">82.138000000000005</cx:pt>
          <cx:pt idx="22062">80.733000000000004</cx:pt>
          <cx:pt idx="22063">81.712999999999994</cx:pt>
          <cx:pt idx="22064">81.010999999999996</cx:pt>
          <cx:pt idx="22065">82.320999999999998</cx:pt>
          <cx:pt idx="22066">80.805000000000007</cx:pt>
          <cx:pt idx="22067">81.501999999999995</cx:pt>
          <cx:pt idx="22068">81.349000000000004</cx:pt>
          <cx:pt idx="22069">81.176000000000002</cx:pt>
          <cx:pt idx="22070">81.808999999999997</cx:pt>
          <cx:pt idx="22071">81.075999999999993</cx:pt>
          <cx:pt idx="22072">81.975999999999999</cx:pt>
          <cx:pt idx="22073">80.629000000000005</cx:pt>
          <cx:pt idx="22074">81.906999999999996</cx:pt>
          <cx:pt idx="22075">81.254999999999995</cx:pt>
          <cx:pt idx="22076">82.697000000000003</cx:pt>
          <cx:pt idx="22077">80.344999999999999</cx:pt>
          <cx:pt idx="22078">82.049999999999997</cx:pt>
          <cx:pt idx="22079">80.387</cx:pt>
          <cx:pt idx="22080">82.078999999999994</cx:pt>
          <cx:pt idx="22081">80.537999999999997</cx:pt>
          <cx:pt idx="22082">81.787000000000006</cx:pt>
          <cx:pt idx="22083">80.834999999999994</cx:pt>
          <cx:pt idx="22084">82.063000000000002</cx:pt>
          <cx:pt idx="22085">81.454999999999998</cx:pt>
          <cx:pt idx="22086">81.272000000000006</cx:pt>
          <cx:pt idx="22087">81.718999999999994</cx:pt>
          <cx:pt idx="22088">80.914000000000001</cx:pt>
          <cx:pt idx="22089">81.492999999999995</cx:pt>
          <cx:pt idx="22090">81.061999999999998</cx:pt>
          <cx:pt idx="22091">81.882999999999996</cx:pt>
          <cx:pt idx="22092">80.724999999999994</cx:pt>
          <cx:pt idx="22093">81.634</cx:pt>
          <cx:pt idx="22094">80.481999999999999</cx:pt>
          <cx:pt idx="22095">82.289000000000001</cx:pt>
          <cx:pt idx="22096">81.073999999999998</cx:pt>
          <cx:pt idx="22097">82.159000000000006</cx:pt>
          <cx:pt idx="22098">80.588999999999999</cx:pt>
          <cx:pt idx="22099">81.674999999999997</cx:pt>
          <cx:pt idx="22100">80.709000000000003</cx:pt>
          <cx:pt idx="22101">81.685000000000002</cx:pt>
          <cx:pt idx="22102">80.781000000000006</cx:pt>
          <cx:pt idx="22103">81.926000000000002</cx:pt>
          <cx:pt idx="22104">81.308000000000007</cx:pt>
          <cx:pt idx="22105">81.620000000000005</cx:pt>
          <cx:pt idx="22106">81.176000000000002</cx:pt>
          <cx:pt idx="22107">81.251999999999995</cx:pt>
          <cx:pt idx="22108">81.597999999999999</cx:pt>
          <cx:pt idx="22109">80.908000000000001</cx:pt>
          <cx:pt idx="22110">81.548000000000002</cx:pt>
          <cx:pt idx="22111">80.799000000000007</cx:pt>
          <cx:pt idx="22112">81.709000000000003</cx:pt>
          <cx:pt idx="22113">80.546999999999997</cx:pt>
          <cx:pt idx="22114">82.224999999999994</cx:pt>
          <cx:pt idx="22115">80.849999999999994</cx:pt>
          <cx:pt idx="22116">81.932000000000002</cx:pt>
          <cx:pt idx="22117">81.063999999999993</cx:pt>
          <cx:pt idx="22118">81.953000000000003</cx:pt>
          <cx:pt idx="22119">80.531000000000006</cx:pt>
          <cx:pt idx="22120">81.849999999999994</cx:pt>
          <cx:pt idx="22121">81.444999999999993</cx:pt>
          <cx:pt idx="22122">81.290000000000006</cx:pt>
          <cx:pt idx="22123">80.980000000000004</cx:pt>
          <cx:pt idx="22124">81.643000000000001</cx:pt>
          <cx:pt idx="22125">80.977999999999994</cx:pt>
          <cx:pt idx="22126">81.275999999999996</cx:pt>
          <cx:pt idx="22127">81.912000000000006</cx:pt>
          <cx:pt idx="22128">81.061999999999998</cx:pt>
          <cx:pt idx="22129">81.647000000000006</cx:pt>
          <cx:pt idx="22130">80.647999999999996</cx:pt>
          <cx:pt idx="22131">81.924000000000007</cx:pt>
          <cx:pt idx="22132">80.846000000000004</cx:pt>
          <cx:pt idx="22133">81.733999999999995</cx:pt>
          <cx:pt idx="22134">80.465000000000003</cx:pt>
          <cx:pt idx="22135">81.813000000000002</cx:pt>
          <cx:pt idx="22136">80.703000000000003</cx:pt>
          <cx:pt idx="22137">81.545000000000002</cx:pt>
          <cx:pt idx="22138">81.176000000000002</cx:pt>
          <cx:pt idx="22139">82.524000000000001</cx:pt>
          <cx:pt idx="22140">80.951999999999998</cx:pt>
          <cx:pt idx="22141">81.813000000000002</cx:pt>
          <cx:pt idx="22142">81.218000000000004</cx:pt>
          <cx:pt idx="22143">81.465000000000003</cx:pt>
          <cx:pt idx="22144">81.109999999999999</cx:pt>
          <cx:pt idx="22145">81.325000000000003</cx:pt>
          <cx:pt idx="22146">81.548000000000002</cx:pt>
          <cx:pt idx="22147">80.811999999999998</cx:pt>
          <cx:pt idx="22148">82.218000000000004</cx:pt>
          <cx:pt idx="22149">80.519999999999996</cx:pt>
          <cx:pt idx="22150">81.914000000000001</cx:pt>
          <cx:pt idx="22151">80.843000000000004</cx:pt>
          <cx:pt idx="22152">82.042000000000002</cx:pt>
          <cx:pt idx="22153">80.346000000000004</cx:pt>
          <cx:pt idx="22154">82.400000000000006</cx:pt>
          <cx:pt idx="22155">80.814999999999998</cx:pt>
          <cx:pt idx="22156">82.182000000000002</cx:pt>
          <cx:pt idx="22157">80.640000000000001</cx:pt>
          <cx:pt idx="22158">82.003</cx:pt>
          <cx:pt idx="22159">81.111000000000004</cx:pt>
          <cx:pt idx="22160">82.108000000000004</cx:pt>
          <cx:pt idx="22161">81.316999999999993</cx:pt>
          <cx:pt idx="22162">81.031000000000006</cx:pt>
          <cx:pt idx="22163">81.430999999999997</cx:pt>
          <cx:pt idx="22164">80.980999999999995</cx:pt>
          <cx:pt idx="22165">81.941999999999993</cx:pt>
          <cx:pt idx="22166">80.688000000000002</cx:pt>
          <cx:pt idx="22167">81.653000000000006</cx:pt>
          <cx:pt idx="22168">80.950000000000003</cx:pt>
          <cx:pt idx="22169">81.953000000000003</cx:pt>
          <cx:pt idx="22170">80.653000000000006</cx:pt>
          <cx:pt idx="22171">81.974000000000004</cx:pt>
          <cx:pt idx="22172">80.754000000000005</cx:pt>
          <cx:pt idx="22173">81.644000000000005</cx:pt>
          <cx:pt idx="22174">80.513999999999996</cx:pt>
          <cx:pt idx="22175">82.046000000000006</cx:pt>
          <cx:pt idx="22176">80.885000000000005</cx:pt>
          <cx:pt idx="22177">81.694999999999993</cx:pt>
          <cx:pt idx="22178">81.090999999999994</cx:pt>
          <cx:pt idx="22179">81.534000000000006</cx:pt>
          <cx:pt idx="22180">81.691999999999993</cx:pt>
          <cx:pt idx="22181">81.965999999999994</cx:pt>
          <cx:pt idx="22182">81.661000000000001</cx:pt>
          <cx:pt idx="22183">81.033000000000001</cx:pt>
          <cx:pt idx="22184">81.811000000000007</cx:pt>
          <cx:pt idx="22185">81.111999999999995</cx:pt>
          <cx:pt idx="22186">82.058000000000007</cx:pt>
          <cx:pt idx="22187">80.727000000000004</cx:pt>
          <cx:pt idx="22188">81.710999999999999</cx:pt>
          <cx:pt idx="22189">80.715999999999994</cx:pt>
          <cx:pt idx="22190">81.852999999999994</cx:pt>
          <cx:pt idx="22191">80.635999999999996</cx:pt>
          <cx:pt idx="22192">82.048000000000002</cx:pt>
          <cx:pt idx="22193">80.747</cx:pt>
          <cx:pt idx="22194">81.894000000000005</cx:pt>
          <cx:pt idx="22195">80.852999999999994</cx:pt>
          <cx:pt idx="22196">81.543999999999997</cx:pt>
          <cx:pt idx="22197">80.936000000000007</cx:pt>
          <cx:pt idx="22198">81.334000000000003</cx:pt>
          <cx:pt idx="22199">81.203000000000003</cx:pt>
          <cx:pt idx="22200">81.319999999999993</cx:pt>
          <cx:pt idx="22201">82.003</cx:pt>
          <cx:pt idx="22202">81.334000000000003</cx:pt>
          <cx:pt idx="22203">81.879999999999995</cx:pt>
          <cx:pt idx="22204">80.736000000000004</cx:pt>
          <cx:pt idx="22205">81.599000000000004</cx:pt>
          <cx:pt idx="22206">80.703000000000003</cx:pt>
          <cx:pt idx="22207">81.622</cx:pt>
          <cx:pt idx="22208">80.757000000000005</cx:pt>
          <cx:pt idx="22209">81.790999999999997</cx:pt>
          <cx:pt idx="22210">80.793999999999997</cx:pt>
          <cx:pt idx="22211">82.191999999999993</cx:pt>
          <cx:pt idx="22212">80.588999999999999</cx:pt>
          <cx:pt idx="22213">81.834999999999994</cx:pt>
          <cx:pt idx="22214">80.715000000000003</cx:pt>
          <cx:pt idx="22215">81.480999999999995</cx:pt>
          <cx:pt idx="22216">81.052999999999997</cx:pt>
          <cx:pt idx="22217">81.498000000000005</cx:pt>
          <cx:pt idx="22218">81.417000000000002</cx:pt>
          <cx:pt idx="22219">80.953000000000003</cx:pt>
          <cx:pt idx="22220">82.025000000000006</cx:pt>
          <cx:pt idx="22221">80.873999999999995</cx:pt>
          <cx:pt idx="22222">82.058000000000007</cx:pt>
          <cx:pt idx="22223">81.296999999999997</cx:pt>
          <cx:pt idx="22224">81.509</cx:pt>
          <cx:pt idx="22225">80.855999999999995</cx:pt>
          <cx:pt idx="22226">81.924999999999997</cx:pt>
          <cx:pt idx="22227">80.774000000000001</cx:pt>
          <cx:pt idx="22228">81.980000000000004</cx:pt>
          <cx:pt idx="22229">80.569000000000003</cx:pt>
          <cx:pt idx="22230">81.825999999999993</cx:pt>
          <cx:pt idx="22231">80.795000000000002</cx:pt>
          <cx:pt idx="22232">81.605999999999995</cx:pt>
          <cx:pt idx="22233">80.927999999999997</cx:pt>
          <cx:pt idx="22234">81.224999999999994</cx:pt>
          <cx:pt idx="22235">81.266000000000005</cx:pt>
          <cx:pt idx="22236">81.367999999999995</cx:pt>
          <cx:pt idx="22237">81.474999999999994</cx:pt>
          <cx:pt idx="22238">81.015000000000001</cx:pt>
          <cx:pt idx="22239">82.414000000000001</cx:pt>
          <cx:pt idx="22240">80.843999999999994</cx:pt>
          <cx:pt idx="22241">82.685000000000002</cx:pt>
          <cx:pt idx="22242">81.353999999999999</cx:pt>
          <cx:pt idx="22243">81.959999999999994</cx:pt>
          <cx:pt idx="22244">80.626999999999995</cx:pt>
          <cx:pt idx="22245">81.869</cx:pt>
          <cx:pt idx="22246">80.882000000000005</cx:pt>
          <cx:pt idx="22247">81.834999999999994</cx:pt>
          <cx:pt idx="22248">80.995000000000005</cx:pt>
          <cx:pt idx="22249">81.450999999999993</cx:pt>
          <cx:pt idx="22250">80.768000000000001</cx:pt>
          <cx:pt idx="22251">81.438000000000002</cx:pt>
          <cx:pt idx="22252">81.019000000000005</cx:pt>
          <cx:pt idx="22253">81.462000000000003</cx:pt>
          <cx:pt idx="22254">81.587999999999994</cx:pt>
          <cx:pt idx="22255">81.182000000000002</cx:pt>
          <cx:pt idx="22256">81.597999999999999</cx:pt>
          <cx:pt idx="22257">81.375</cx:pt>
          <cx:pt idx="22258">81.725999999999999</cx:pt>
          <cx:pt idx="22259">80.832999999999998</cx:pt>
          <cx:pt idx="22260">81.459000000000003</cx:pt>
          <cx:pt idx="22261">81.597999999999999</cx:pt>
          <cx:pt idx="22262">82.182000000000002</cx:pt>
          <cx:pt idx="22263">81.106999999999999</cx:pt>
          <cx:pt idx="22264">81.564999999999998</cx:pt>
          <cx:pt idx="22265">80.736000000000004</cx:pt>
          <cx:pt idx="22266">81.846999999999994</cx:pt>
          <cx:pt idx="22267">80.771000000000001</cx:pt>
          <cx:pt idx="22268">81.403000000000006</cx:pt>
          <cx:pt idx="22269">81.128</cx:pt>
          <cx:pt idx="22270">81.277000000000001</cx:pt>
          <cx:pt idx="22271">81.304000000000002</cx:pt>
          <cx:pt idx="22272">81.046000000000006</cx:pt>
          <cx:pt idx="22273">81.478999999999999</cx:pt>
          <cx:pt idx="22274">80.921999999999997</cx:pt>
          <cx:pt idx="22275">81.679000000000002</cx:pt>
          <cx:pt idx="22276">80.780000000000001</cx:pt>
          <cx:pt idx="22277">81.691000000000003</cx:pt>
          <cx:pt idx="22278">81.037999999999997</cx:pt>
          <cx:pt idx="22279">81.881</cx:pt>
          <cx:pt idx="22280">80.623999999999995</cx:pt>
          <cx:pt idx="22281">81.986999999999995</cx:pt>
          <cx:pt idx="22282">80.677999999999997</cx:pt>
          <cx:pt idx="22283">82.272999999999996</cx:pt>
          <cx:pt idx="22284">81.415999999999997</cx:pt>
          <cx:pt idx="22285">81.870000000000005</cx:pt>
          <cx:pt idx="22286">80.921999999999997</cx:pt>
          <cx:pt idx="22287">81.888000000000005</cx:pt>
          <cx:pt idx="22288">81.417000000000002</cx:pt>
          <cx:pt idx="22289">81.760999999999996</cx:pt>
          <cx:pt idx="22290">81.287000000000006</cx:pt>
          <cx:pt idx="22291">81.102999999999994</cx:pt>
          <cx:pt idx="22292">81.418999999999997</cx:pt>
          <cx:pt idx="22293">81.245999999999995</cx:pt>
          <cx:pt idx="22294">81.531000000000006</cx:pt>
          <cx:pt idx="22295">81.162999999999997</cx:pt>
          <cx:pt idx="22296">81.962999999999994</cx:pt>
          <cx:pt idx="22297">81.039000000000001</cx:pt>
          <cx:pt idx="22298">82.034999999999997</cx:pt>
          <cx:pt idx="22299">80.700999999999993</cx:pt>
          <cx:pt idx="22300">81.558000000000007</cx:pt>
          <cx:pt idx="22301">80.659999999999997</cx:pt>
          <cx:pt idx="22302">81.790000000000006</cx:pt>
          <cx:pt idx="22303">80.915000000000006</cx:pt>
          <cx:pt idx="22304">82.103999999999999</cx:pt>
          <cx:pt idx="22305">81.313000000000002</cx:pt>
          <cx:pt idx="22306">81.647000000000006</cx:pt>
          <cx:pt idx="22307">81.093999999999994</cx:pt>
          <cx:pt idx="22308">81.364999999999995</cx:pt>
          <cx:pt idx="22309">81.835999999999999</cx:pt>
          <cx:pt idx="22310">80.902000000000001</cx:pt>
          <cx:pt idx="22311">81.677000000000007</cx:pt>
          <cx:pt idx="22312">81.146000000000001</cx:pt>
          <cx:pt idx="22313">81.465999999999994</cx:pt>
          <cx:pt idx="22314">81.055999999999997</cx:pt>
          <cx:pt idx="22315">81.977000000000004</cx:pt>
          <cx:pt idx="22316">80.634</cx:pt>
          <cx:pt idx="22317">81.554000000000002</cx:pt>
          <cx:pt idx="22318">80.980000000000004</cx:pt>
          <cx:pt idx="22319">81.382999999999996</cx:pt>
          <cx:pt idx="22320">80.861000000000004</cx:pt>
          <cx:pt idx="22321">81.769999999999996</cx:pt>
          <cx:pt idx="22322">80.799000000000007</cx:pt>
          <cx:pt idx="22323">81.394999999999996</cx:pt>
          <cx:pt idx="22324">81.442999999999998</cx:pt>
          <cx:pt idx="22325">81.730000000000004</cx:pt>
          <cx:pt idx="22326">81.722999999999999</cx:pt>
          <cx:pt idx="22327">81.370999999999995</cx:pt>
          <cx:pt idx="22328">81.828000000000003</cx:pt>
          <cx:pt idx="22329">81.373000000000005</cx:pt>
          <cx:pt idx="22330">81.238</cx:pt>
          <cx:pt idx="22331">81.236999999999995</cx:pt>
          <cx:pt idx="22332">81.760999999999996</cx:pt>
          <cx:pt idx="22333">81.031000000000006</cx:pt>
          <cx:pt idx="22334">81.364000000000004</cx:pt>
          <cx:pt idx="22335">80.918000000000006</cx:pt>
          <cx:pt idx="22336">81.602999999999994</cx:pt>
          <cx:pt idx="22337">81.001999999999995</cx:pt>
          <cx:pt idx="22338">82.141000000000005</cx:pt>
          <cx:pt idx="22339">80.900999999999996</cx:pt>
          <cx:pt idx="22340">81.881</cx:pt>
          <cx:pt idx="22341">80.707999999999998</cx:pt>
          <cx:pt idx="22342">81.385000000000005</cx:pt>
          <cx:pt idx="22343">81.012</cx:pt>
          <cx:pt idx="22344">81.269000000000005</cx:pt>
          <cx:pt idx="22345">81.378</cx:pt>
          <cx:pt idx="22346">82.183000000000007</cx:pt>
          <cx:pt idx="22347">81.521000000000001</cx:pt>
          <cx:pt idx="22348">81.509</cx:pt>
          <cx:pt idx="22349">81.804000000000002</cx:pt>
          <cx:pt idx="22350">80.722999999999999</cx:pt>
          <cx:pt idx="22351">81.545000000000002</cx:pt>
          <cx:pt idx="22352">81.489000000000004</cx:pt>
          <cx:pt idx="22353">82.013999999999996</cx:pt>
          <cx:pt idx="22354">80.789000000000001</cx:pt>
          <cx:pt idx="22355">81.525999999999996</cx:pt>
          <cx:pt idx="22356">80.966999999999999</cx:pt>
          <cx:pt idx="22357">81.698999999999998</cx:pt>
          <cx:pt idx="22358">81.231999999999999</cx:pt>
          <cx:pt idx="22359">81.653000000000006</cx:pt>
          <cx:pt idx="22360">80.774000000000001</cx:pt>
          <cx:pt idx="22361">81.486000000000004</cx:pt>
          <cx:pt idx="22362">81.090999999999994</cx:pt>
          <cx:pt idx="22363">81.694000000000003</cx:pt>
          <cx:pt idx="22364">81.453999999999994</cx:pt>
          <cx:pt idx="22365">81.465000000000003</cx:pt>
          <cx:pt idx="22366">81.619</cx:pt>
          <cx:pt idx="22367">81.567999999999998</cx:pt>
          <cx:pt idx="22368">82.066000000000003</cx:pt>
          <cx:pt idx="22369">81.173000000000002</cx:pt>
          <cx:pt idx="22370">81.238</cx:pt>
          <cx:pt idx="22371">80.781999999999996</cx:pt>
          <cx:pt idx="22372">81.506</cx:pt>
          <cx:pt idx="22373">81.238</cx:pt>
          <cx:pt idx="22374">82.064999999999998</cx:pt>
          <cx:pt idx="22375">80.856999999999999</cx:pt>
          <cx:pt idx="22376">81.442999999999998</cx:pt>
          <cx:pt idx="22377">80.850999999999999</cx:pt>
          <cx:pt idx="22378">81.965999999999994</cx:pt>
          <cx:pt idx="22379">80.998000000000005</cx:pt>
          <cx:pt idx="22380">81.480999999999995</cx:pt>
          <cx:pt idx="22381">81.292000000000002</cx:pt>
          <cx:pt idx="22382">81.691000000000003</cx:pt>
          <cx:pt idx="22383">81.313999999999993</cx:pt>
          <cx:pt idx="22384">81.329999999999998</cx:pt>
          <cx:pt idx="22385">81.227999999999994</cx:pt>
          <cx:pt idx="22386">80.959999999999994</cx:pt>
          <cx:pt idx="22387">81.581999999999994</cx:pt>
          <cx:pt idx="22388">81.609999999999999</cx:pt>
          <cx:pt idx="22389">82.109999999999999</cx:pt>
          <cx:pt idx="22390">81.099999999999994</cx:pt>
          <cx:pt idx="22391">81.688000000000002</cx:pt>
          <cx:pt idx="22392">81.296000000000006</cx:pt>
          <cx:pt idx="22393">81.584999999999994</cx:pt>
          <cx:pt idx="22394">80.903999999999996</cx:pt>
          <cx:pt idx="22395">81.694000000000003</cx:pt>
          <cx:pt idx="22396">80.662000000000006</cx:pt>
          <cx:pt idx="22397">81.427000000000007</cx:pt>
          <cx:pt idx="22398">81.066999999999993</cx:pt>
          <cx:pt idx="22399">82.015000000000001</cx:pt>
          <cx:pt idx="22400">80.927999999999997</cx:pt>
          <cx:pt idx="22401">81.394999999999996</cx:pt>
          <cx:pt idx="22402">81.650999999999996</cx:pt>
          <cx:pt idx="22403">81.439999999999998</cx:pt>
          <cx:pt idx="22404">81.560000000000002</cx:pt>
          <cx:pt idx="22405">81.350999999999999</cx:pt>
          <cx:pt idx="22406">81.350999999999999</cx:pt>
          <cx:pt idx="22407">81.412999999999997</cx:pt>
          <cx:pt idx="22408">81.313999999999993</cx:pt>
          <cx:pt idx="22409">81.552999999999997</cx:pt>
          <cx:pt idx="22410">81.677000000000007</cx:pt>
          <cx:pt idx="22411">80.808999999999997</cx:pt>
          <cx:pt idx="22412">81.510000000000005</cx:pt>
          <cx:pt idx="22413">80.656999999999996</cx:pt>
          <cx:pt idx="22414">81.900999999999996</cx:pt>
          <cx:pt idx="22415">80.825000000000003</cx:pt>
          <cx:pt idx="22416">81.382999999999996</cx:pt>
          <cx:pt idx="22417">81.046000000000006</cx:pt>
          <cx:pt idx="22418">81.572000000000003</cx:pt>
          <cx:pt idx="22419">81.706000000000003</cx:pt>
          <cx:pt idx="22420">81.280000000000001</cx:pt>
          <cx:pt idx="22421">81.248999999999995</cx:pt>
          <cx:pt idx="22422">81.471999999999994</cx:pt>
          <cx:pt idx="22423">81.727000000000004</cx:pt>
          <cx:pt idx="22424">81.450999999999993</cx:pt>
          <cx:pt idx="22425">81.340000000000003</cx:pt>
          <cx:pt idx="22426">80.983999999999995</cx:pt>
          <cx:pt idx="22427">81.938000000000002</cx:pt>
          <cx:pt idx="22428">81.061999999999998</cx:pt>
          <cx:pt idx="22429">81.674000000000007</cx:pt>
          <cx:pt idx="22430">81.272000000000006</cx:pt>
          <cx:pt idx="22431">82.076999999999998</cx:pt>
          <cx:pt idx="22432">80.846999999999994</cx:pt>
          <cx:pt idx="22433">81.269000000000005</cx:pt>
          <cx:pt idx="22434">81.109999999999999</cx:pt>
          <cx:pt idx="22435">81.109999999999999</cx:pt>
          <cx:pt idx="22436">81.156000000000006</cx:pt>
          <cx:pt idx="22437">81.444000000000003</cx:pt>
          <cx:pt idx="22438">81.986999999999995</cx:pt>
          <cx:pt idx="22439">81.262</cx:pt>
          <cx:pt idx="22440">81.549999999999997</cx:pt>
          <cx:pt idx="22441">81.144999999999996</cx:pt>
          <cx:pt idx="22442">81.072999999999993</cx:pt>
          <cx:pt idx="22443">81.125</cx:pt>
          <cx:pt idx="22444">81.219999999999999</cx:pt>
          <cx:pt idx="22445">81.263000000000005</cx:pt>
          <cx:pt idx="22446">81.498999999999995</cx:pt>
          <cx:pt idx="22447">80.991</cx:pt>
          <cx:pt idx="22448">81.671999999999997</cx:pt>
          <cx:pt idx="22449">81.241</cx:pt>
          <cx:pt idx="22450">81.483000000000004</cx:pt>
          <cx:pt idx="22451">81.474999999999994</cx:pt>
          <cx:pt idx="22452">81.650999999999996</cx:pt>
          <cx:pt idx="22453">81.055000000000007</cx:pt>
          <cx:pt idx="22454">81.420000000000002</cx:pt>
          <cx:pt idx="22455">81.259</cx:pt>
          <cx:pt idx="22456">81.406000000000006</cx:pt>
          <cx:pt idx="22457">81.840000000000003</cx:pt>
          <cx:pt idx="22458">81.257999999999996</cx:pt>
          <cx:pt idx="22459">81.599000000000004</cx:pt>
          <cx:pt idx="22460">81.189999999999998</cx:pt>
          <cx:pt idx="22461">81.340000000000003</cx:pt>
          <cx:pt idx="22462">81.099999999999994</cx:pt>
          <cx:pt idx="22463">81.591999999999999</cx:pt>
          <cx:pt idx="22464">80.888000000000005</cx:pt>
          <cx:pt idx="22465">81.350999999999999</cx:pt>
          <cx:pt idx="22466">81.114000000000004</cx:pt>
          <cx:pt idx="22467">81.519999999999996</cx:pt>
          <cx:pt idx="22468">81.165999999999997</cx:pt>
          <cx:pt idx="22469">81.343999999999994</cx:pt>
          <cx:pt idx="22470">81.215000000000003</cx:pt>
          <cx:pt idx="22471">81.082999999999998</cx:pt>
          <cx:pt idx="22472">81.757999999999996</cx:pt>
          <cx:pt idx="22473">81.793999999999997</cx:pt>
          <cx:pt idx="22474">81.176000000000002</cx:pt>
          <cx:pt idx="22475">81.328000000000003</cx:pt>
          <cx:pt idx="22476">81.331000000000003</cx:pt>
          <cx:pt idx="22477">81.253</cx:pt>
          <cx:pt idx="22478">81.334000000000003</cx:pt>
          <cx:pt idx="22479">81.784000000000006</cx:pt>
          <cx:pt idx="22480">80.986999999999995</cx:pt>
          <cx:pt idx="22481">81.382999999999996</cx:pt>
          <cx:pt idx="22482">80.882000000000005</cx:pt>
          <cx:pt idx="22483">81.623999999999995</cx:pt>
          <cx:pt idx="22484">80.986999999999995</cx:pt>
          <cx:pt idx="22485">81.216999999999999</cx:pt>
          <cx:pt idx="22486">81.183999999999997</cx:pt>
          <cx:pt idx="22487">81.304000000000002</cx:pt>
          <cx:pt idx="22488">81.123999999999995</cx:pt>
          <cx:pt idx="22489">81.355999999999995</cx:pt>
          <cx:pt idx="22490">81.024000000000001</cx:pt>
          <cx:pt idx="22491">81.400000000000006</cx:pt>
          <cx:pt idx="22492">81.840000000000003</cx:pt>
          <cx:pt idx="22493">81.691000000000003</cx:pt>
          <cx:pt idx="22494">81.414000000000001</cx:pt>
          <cx:pt idx="22495">81.090000000000003</cx:pt>
          <cx:pt idx="22496">81.100999999999999</cx:pt>
          <cx:pt idx="22497">81.352000000000004</cx:pt>
          <cx:pt idx="22498">81.281999999999996</cx:pt>
          <cx:pt idx="22499">81.052999999999997</cx:pt>
          <cx:pt idx="22500">81.287000000000006</cx:pt>
          <cx:pt idx="22501">81.075999999999993</cx:pt>
          <cx:pt idx="22502">81.369</cx:pt>
          <cx:pt idx="22503">80.968999999999994</cx:pt>
          <cx:pt idx="22504">81.811000000000007</cx:pt>
          <cx:pt idx="22505">80.789000000000001</cx:pt>
          <cx:pt idx="22506">81.403000000000006</cx:pt>
          <cx:pt idx="22507">81.084000000000003</cx:pt>
          <cx:pt idx="22508">81.682000000000002</cx:pt>
          <cx:pt idx="22509">80.991</cx:pt>
          <cx:pt idx="22510">81.75</cx:pt>
          <cx:pt idx="22511">81.828000000000003</cx:pt>
          <cx:pt idx="22512">81.189999999999998</cx:pt>
          <cx:pt idx="22513">81.790999999999997</cx:pt>
          <cx:pt idx="22514">81.420000000000002</cx:pt>
          <cx:pt idx="22515">81.227000000000004</cx:pt>
          <cx:pt idx="22516">81.075999999999993</cx:pt>
          <cx:pt idx="22517">81.275999999999996</cx:pt>
          <cx:pt idx="22518">81.186000000000007</cx:pt>
          <cx:pt idx="22519">81.608000000000004</cx:pt>
          <cx:pt idx="22520">81.090999999999994</cx:pt>
          <cx:pt idx="22521">81.234999999999999</cx:pt>
          <cx:pt idx="22522">81.179000000000002</cx:pt>
          <cx:pt idx="22523">81.299999999999997</cx:pt>
          <cx:pt idx="22524">81.022000000000006</cx:pt>
          <cx:pt idx="22525">81.126999999999995</cx:pt>
          <cx:pt idx="22526">80.938000000000002</cx:pt>
          <cx:pt idx="22527">81.263000000000005</cx:pt>
          <cx:pt idx="22528">81.382999999999996</cx:pt>
          <cx:pt idx="22529">81.296999999999997</cx:pt>
          <cx:pt idx="22530">81.391999999999996</cx:pt>
          <cx:pt idx="22531">81.165999999999997</cx:pt>
          <cx:pt idx="22532">81.069999999999993</cx:pt>
          <cx:pt idx="22533">81.433000000000007</cx:pt>
          <cx:pt idx="22534">81.489999999999995</cx:pt>
          <cx:pt idx="22535">81.900000000000006</cx:pt>
          <cx:pt idx="22536">80.977000000000004</cx:pt>
          <cx:pt idx="22537">81.641000000000005</cx:pt>
          <cx:pt idx="22538">81.433999999999997</cx:pt>
          <cx:pt idx="22539">81.218000000000004</cx:pt>
          <cx:pt idx="22540">81.174000000000007</cx:pt>
          <cx:pt idx="22541">81.135000000000005</cx:pt>
          <cx:pt idx="22542">81.471999999999994</cx:pt>
          <cx:pt idx="22543">81.415999999999997</cx:pt>
          <cx:pt idx="22544">81.150999999999996</cx:pt>
          <cx:pt idx="22545">81.031000000000006</cx:pt>
          <cx:pt idx="22546">81.798000000000002</cx:pt>
          <cx:pt idx="22547">81.575000000000003</cx:pt>
          <cx:pt idx="22548">81.688000000000002</cx:pt>
          <cx:pt idx="22549">81.224999999999994</cx:pt>
          <cx:pt idx="22550">80.977999999999994</cx:pt>
          <cx:pt idx="22551">81.296999999999997</cx:pt>
          <cx:pt idx="22552">81.272999999999996</cx:pt>
          <cx:pt idx="22553">81.409999999999997</cx:pt>
          <cx:pt idx="22554">81.944999999999993</cx:pt>
          <cx:pt idx="22555">81.471999999999994</cx:pt>
          <cx:pt idx="22556">81.528999999999996</cx:pt>
          <cx:pt idx="22557">81.594999999999999</cx:pt>
          <cx:pt idx="22558">81.085999999999999</cx:pt>
          <cx:pt idx="22559">81.341999999999999</cx:pt>
          <cx:pt idx="22560">81.337000000000003</cx:pt>
          <cx:pt idx="22561">81.188999999999993</cx:pt>
          <cx:pt idx="22562">81.510000000000005</cx:pt>
          <cx:pt idx="22563">81.066999999999993</cx:pt>
          <cx:pt idx="22564">80.897000000000006</cx:pt>
          <cx:pt idx="22565">81.210999999999999</cx:pt>
          <cx:pt idx="22566">81.516999999999996</cx:pt>
          <cx:pt idx="22567">81.277000000000001</cx:pt>
          <cx:pt idx="22568">81.313999999999993</cx:pt>
          <cx:pt idx="22569">81.643000000000001</cx:pt>
          <cx:pt idx="22570">81.375</cx:pt>
          <cx:pt idx="22571">81.120999999999995</cx:pt>
          <cx:pt idx="22572">81.290000000000006</cx:pt>
          <cx:pt idx="22573">81.644000000000005</cx:pt>
          <cx:pt idx="22574">81.355000000000004</cx:pt>
          <cx:pt idx="22575">80.915000000000006</cx:pt>
          <cx:pt idx="22576">81.522999999999996</cx:pt>
          <cx:pt idx="22577">82.042000000000002</cx:pt>
          <cx:pt idx="22578">81.453999999999994</cx:pt>
          <cx:pt idx="22579">80.760999999999996</cx:pt>
          <cx:pt idx="22580">81.397000000000006</cx:pt>
          <cx:pt idx="22581">81.117000000000004</cx:pt>
          <cx:pt idx="22582">80.944999999999993</cx:pt>
          <cx:pt idx="22583">81.427999999999997</cx:pt>
          <cx:pt idx="22584">81.366</cx:pt>
          <cx:pt idx="22585">81.227000000000004</cx:pt>
          <cx:pt idx="22586">81.552999999999997</cx:pt>
          <cx:pt idx="22587">81.664000000000001</cx:pt>
          <cx:pt idx="22588">81.099999999999994</cx:pt>
          <cx:pt idx="22589">81.537000000000006</cx:pt>
          <cx:pt idx="22590">81.644000000000005</cx:pt>
          <cx:pt idx="22591">81.015000000000001</cx:pt>
          <cx:pt idx="22592">81.275999999999996</cx:pt>
          <cx:pt idx="22593">81.537999999999997</cx:pt>
          <cx:pt idx="22594">81.262</cx:pt>
          <cx:pt idx="22595">81.387</cx:pt>
          <cx:pt idx="22596">81.188999999999993</cx:pt>
          <cx:pt idx="22597">81.661000000000001</cx:pt>
          <cx:pt idx="22598">81.754000000000005</cx:pt>
          <cx:pt idx="22599">80.956000000000003</cx:pt>
          <cx:pt idx="22600">81.293999999999997</cx:pt>
          <cx:pt idx="22601">80.935000000000002</cx:pt>
          <cx:pt idx="22602">81.442999999999998</cx:pt>
          <cx:pt idx="22603">81.227000000000004</cx:pt>
          <cx:pt idx="22604">81.290000000000006</cx:pt>
          <cx:pt idx="22605">81.564999999999998</cx:pt>
          <cx:pt idx="22606">81.262</cx:pt>
          <cx:pt idx="22607">81.465000000000003</cx:pt>
          <cx:pt idx="22608">81.661000000000001</cx:pt>
          <cx:pt idx="22609">81.293000000000006</cx:pt>
          <cx:pt idx="22610">81.573999999999998</cx:pt>
          <cx:pt idx="22611">80.878</cx:pt>
          <cx:pt idx="22612">81.572000000000003</cx:pt>
          <cx:pt idx="22613">81.129000000000005</cx:pt>
          <cx:pt idx="22614">81.119</cx:pt>
          <cx:pt idx="22615">80.894000000000005</cx:pt>
          <cx:pt idx="22616">81.230999999999995</cx:pt>
          <cx:pt idx="22617">81.126999999999995</cx:pt>
          <cx:pt idx="22618">81.840000000000003</cx:pt>
          <cx:pt idx="22619">81.489000000000004</cx:pt>
          <cx:pt idx="22620">81.409000000000006</cx:pt>
          <cx:pt idx="22621">81.563999999999993</cx:pt>
          <cx:pt idx="22622">81.028000000000006</cx:pt>
          <cx:pt idx="22623">81.5</cx:pt>
          <cx:pt idx="22624">81.153000000000006</cx:pt>
          <cx:pt idx="22625">81.146000000000001</cx:pt>
          <cx:pt idx="22626">81.206000000000003</cx:pt>
          <cx:pt idx="22627">81.640000000000001</cx:pt>
          <cx:pt idx="22628">81.530000000000001</cx:pt>
          <cx:pt idx="22629">81.272999999999996</cx:pt>
          <cx:pt idx="22630">81.613</cx:pt>
          <cx:pt idx="22631">81.310000000000002</cx:pt>
          <cx:pt idx="22632">81.489999999999995</cx:pt>
          <cx:pt idx="22633">81.465999999999994</cx:pt>
          <cx:pt idx="22634">81.134</cx:pt>
          <cx:pt idx="22635">81.334999999999994</cx:pt>
          <cx:pt idx="22636">80.938000000000002</cx:pt>
          <cx:pt idx="22637">81.299000000000007</cx:pt>
          <cx:pt idx="22638">81.308000000000007</cx:pt>
          <cx:pt idx="22639">81.918000000000006</cx:pt>
          <cx:pt idx="22640">82.222999999999999</cx:pt>
          <cx:pt idx="22641">81.230999999999995</cx:pt>
          <cx:pt idx="22642">81.150999999999996</cx:pt>
          <cx:pt idx="22643">81.248999999999995</cx:pt>
          <cx:pt idx="22644">81.554000000000002</cx:pt>
          <cx:pt idx="22645">81.207999999999998</cx:pt>
          <cx:pt idx="22646">81.257999999999996</cx:pt>
          <cx:pt idx="22647">81.679000000000002</cx:pt>
          <cx:pt idx="22648">81.584000000000003</cx:pt>
          <cx:pt idx="22649">80.991</cx:pt>
          <cx:pt idx="22650">81.393000000000001</cx:pt>
          <cx:pt idx="22651">80.914000000000001</cx:pt>
          <cx:pt idx="22652">81.100999999999999</cx:pt>
          <cx:pt idx="22653">81.581999999999994</cx:pt>
          <cx:pt idx="22654">81.004999999999995</cx:pt>
          <cx:pt idx="22655">81.231999999999999</cx:pt>
          <cx:pt idx="22656">80.956999999999994</cx:pt>
          <cx:pt idx="22657">81.265000000000001</cx:pt>
          <cx:pt idx="22658">81.453999999999994</cx:pt>
          <cx:pt idx="22659">80.959999999999994</cx:pt>
          <cx:pt idx="22660">82.090000000000003</cx:pt>
          <cx:pt idx="22661">81.478999999999999</cx:pt>
          <cx:pt idx="22662">81.126999999999995</cx:pt>
          <cx:pt idx="22663">80.948999999999998</cx:pt>
          <cx:pt idx="22664">81.453999999999994</cx:pt>
          <cx:pt idx="22665">81.474000000000004</cx:pt>
          <cx:pt idx="22666">81.567999999999998</cx:pt>
          <cx:pt idx="22667">81.239000000000004</cx:pt>
          <cx:pt idx="22668">81.492999999999995</cx:pt>
          <cx:pt idx="22669">81.444000000000003</cx:pt>
          <cx:pt idx="22670">80.953000000000003</cx:pt>
          <cx:pt idx="22671">81.150999999999996</cx:pt>
          <cx:pt idx="22672">81.512</cx:pt>
          <cx:pt idx="22673">81.042000000000002</cx:pt>
          <cx:pt idx="22674">81.069999999999993</cx:pt>
          <cx:pt idx="22675">81.301000000000002</cx:pt>
          <cx:pt idx="22676">81.391999999999996</cx:pt>
          <cx:pt idx="22677">80.963999999999999</cx:pt>
          <cx:pt idx="22678">81.471999999999994</cx:pt>
          <cx:pt idx="22679">81.182000000000002</cx:pt>
          <cx:pt idx="22680">81.393000000000001</cx:pt>
          <cx:pt idx="22681">81.209999999999994</cx:pt>
          <cx:pt idx="22682">81.117999999999995</cx:pt>
          <cx:pt idx="22683">81.856999999999999</cx:pt>
          <cx:pt idx="22684">81.623000000000005</cx:pt>
          <cx:pt idx="22685">81.049999999999997</cx:pt>
          <cx:pt idx="22686">81.224999999999994</cx:pt>
          <cx:pt idx="22687">81.665000000000006</cx:pt>
          <cx:pt idx="22688">81.227999999999994</cx:pt>
          <cx:pt idx="22689">81.230999999999995</cx:pt>
          <cx:pt idx="22690">81.171999999999997</cx:pt>
          <cx:pt idx="22691">81.129000000000005</cx:pt>
          <cx:pt idx="22692">81.090000000000003</cx:pt>
          <cx:pt idx="22693">81.376000000000005</cx:pt>
          <cx:pt idx="22694">81.501999999999995</cx:pt>
          <cx:pt idx="22695">81.578999999999994</cx:pt>
          <cx:pt idx="22696">81.120999999999995</cx:pt>
          <cx:pt idx="22697">81.691000000000003</cx:pt>
          <cx:pt idx="22698">81.301000000000002</cx:pt>
          <cx:pt idx="22699">80.935000000000002</cx:pt>
          <cx:pt idx="22700">81.593000000000004</cx:pt>
          <cx:pt idx="22701">81.379000000000005</cx:pt>
          <cx:pt idx="22702">81.659999999999997</cx:pt>
          <cx:pt idx="22703">80.906000000000006</cx:pt>
          <cx:pt idx="22704">81.394999999999996</cx:pt>
          <cx:pt idx="22705">81.221000000000004</cx:pt>
          <cx:pt idx="22706">81.370999999999995</cx:pt>
          <cx:pt idx="22707">80.894999999999996</cx:pt>
          <cx:pt idx="22708">80.867999999999995</cx:pt>
          <cx:pt idx="22709">81.382000000000005</cx:pt>
          <cx:pt idx="22710">81.829999999999998</cx:pt>
          <cx:pt idx="22711">81.488</cx:pt>
          <cx:pt idx="22712">81.316999999999993</cx:pt>
          <cx:pt idx="22713">81.183000000000007</cx:pt>
          <cx:pt idx="22714">81.072999999999993</cx:pt>
          <cx:pt idx="22715">81.602000000000004</cx:pt>
          <cx:pt idx="22716">80.878</cx:pt>
          <cx:pt idx="22717">81.234999999999999</cx:pt>
          <cx:pt idx="22718">81.694999999999993</cx:pt>
          <cx:pt idx="22719">81.379999999999995</cx:pt>
          <cx:pt idx="22720">81.350999999999999</cx:pt>
          <cx:pt idx="22721">81.665000000000006</cx:pt>
          <cx:pt idx="22722">81.302999999999997</cx:pt>
          <cx:pt idx="22723">81.397000000000006</cx:pt>
          <cx:pt idx="22724">81.186000000000007</cx:pt>
          <cx:pt idx="22725">81.396000000000001</cx:pt>
          <cx:pt idx="22726">81.414000000000001</cx:pt>
          <cx:pt idx="22727">81.753</cx:pt>
          <cx:pt idx="22728">81.165000000000006</cx:pt>
          <cx:pt idx="22729">81.340999999999994</cx:pt>
          <cx:pt idx="22730">81.072000000000003</cx:pt>
          <cx:pt idx="22731">82.052000000000007</cx:pt>
          <cx:pt idx="22732">80.915000000000006</cx:pt>
          <cx:pt idx="22733">81.331999999999994</cx:pt>
          <cx:pt idx="22734">80.897999999999996</cx:pt>
          <cx:pt idx="22735">81.033000000000001</cx:pt>
          <cx:pt idx="22736">81.849000000000004</cx:pt>
          <cx:pt idx="22737">81.048000000000002</cx:pt>
          <cx:pt idx="22738">81.159000000000006</cx:pt>
          <cx:pt idx="22739">80.923000000000002</cx:pt>
          <cx:pt idx="22740">81.180000000000007</cx:pt>
          <cx:pt idx="22741">81.200000000000003</cx:pt>
          <cx:pt idx="22742">81.313000000000002</cx:pt>
          <cx:pt idx="22743">81.257999999999996</cx:pt>
          <cx:pt idx="22744">81.697999999999993</cx:pt>
          <cx:pt idx="22745">81.537999999999997</cx:pt>
          <cx:pt idx="22746">81.616</cx:pt>
          <cx:pt idx="22747">81.096999999999994</cx:pt>
          <cx:pt idx="22748">81.337999999999994</cx:pt>
          <cx:pt idx="22749">80.926000000000002</cx:pt>
          <cx:pt idx="22750">80.870999999999995</cx:pt>
          <cx:pt idx="22751">81.117000000000004</cx:pt>
          <cx:pt idx="22752">81.468000000000004</cx:pt>
          <cx:pt idx="22753">81.194000000000003</cx:pt>
          <cx:pt idx="22754">81.302999999999997</cx:pt>
          <cx:pt idx="22755">81.492999999999995</cx:pt>
          <cx:pt idx="22756">81.135000000000005</cx:pt>
          <cx:pt idx="22757">81.245000000000005</cx:pt>
          <cx:pt idx="22758">81.287000000000006</cx:pt>
          <cx:pt idx="22759">81.340000000000003</cx:pt>
          <cx:pt idx="22760">81.417000000000002</cx:pt>
          <cx:pt idx="22761">81.179000000000002</cx:pt>
          <cx:pt idx="22762">81.147999999999996</cx:pt>
          <cx:pt idx="22763">81.260999999999996</cx:pt>
          <cx:pt idx="22764">81.790000000000006</cx:pt>
          <cx:pt idx="22765">81.793999999999997</cx:pt>
          <cx:pt idx="22766">81.616</cx:pt>
          <cx:pt idx="22767">81.340999999999994</cx:pt>
          <cx:pt idx="22768">81.417000000000002</cx:pt>
          <cx:pt idx="22769">81.016999999999996</cx:pt>
          <cx:pt idx="22770">81.647999999999996</cx:pt>
          <cx:pt idx="22771">81.299999999999997</cx:pt>
          <cx:pt idx="22772">81.468000000000004</cx:pt>
          <cx:pt idx="22773">81.129000000000005</cx:pt>
          <cx:pt idx="22774">81.545000000000002</cx:pt>
          <cx:pt idx="22775">81.063000000000002</cx:pt>
          <cx:pt idx="22776">81.224000000000004</cx:pt>
          <cx:pt idx="22777">81.177000000000007</cx:pt>
          <cx:pt idx="22778">80.977999999999994</cx:pt>
          <cx:pt idx="22779">81.231999999999999</cx:pt>
          <cx:pt idx="22780">81.284999999999997</cx:pt>
          <cx:pt idx="22781">81.387</cx:pt>
          <cx:pt idx="22782">81.444000000000003</cx:pt>
          <cx:pt idx="22783">80.923000000000002</cx:pt>
          <cx:pt idx="22784">81.372</cx:pt>
          <cx:pt idx="22785">81.233999999999995</cx:pt>
          <cx:pt idx="22786">81.605999999999995</cx:pt>
          <cx:pt idx="22787">81.572000000000003</cx:pt>
          <cx:pt idx="22788">81.867000000000004</cx:pt>
          <cx:pt idx="22789">81.277000000000001</cx:pt>
          <cx:pt idx="22790">81.311000000000007</cx:pt>
          <cx:pt idx="22791">81.366</cx:pt>
          <cx:pt idx="22792">81.251000000000005</cx:pt>
          <cx:pt idx="22793">81.197999999999993</cx:pt>
          <cx:pt idx="22794">80.825999999999993</cx:pt>
          <cx:pt idx="22795">81.597999999999999</cx:pt>
          <cx:pt idx="22796">81.241</cx:pt>
          <cx:pt idx="22797">81.244</cx:pt>
          <cx:pt idx="22798">81.162000000000006</cx:pt>
          <cx:pt idx="22799">81.385999999999996</cx:pt>
          <cx:pt idx="22800">81.323999999999998</cx:pt>
          <cx:pt idx="22801">81.170000000000002</cx:pt>
          <cx:pt idx="22802">80.951999999999998</cx:pt>
          <cx:pt idx="22803">81.388999999999996</cx:pt>
          <cx:pt idx="22804">81.021000000000001</cx:pt>
          <cx:pt idx="22805">81.704999999999998</cx:pt>
          <cx:pt idx="22806">81.316999999999993</cx:pt>
          <cx:pt idx="22807">82.072000000000003</cx:pt>
          <cx:pt idx="22808">81.397000000000006</cx:pt>
          <cx:pt idx="22809">81.028000000000006</cx:pt>
          <cx:pt idx="22810">81.308000000000007</cx:pt>
          <cx:pt idx="22811">81.263000000000005</cx:pt>
          <cx:pt idx="22812">81.320999999999998</cx:pt>
          <cx:pt idx="22813">81.061999999999998</cx:pt>
          <cx:pt idx="22814">81.468000000000004</cx:pt>
          <cx:pt idx="22815">81.325000000000003</cx:pt>
          <cx:pt idx="22816">81.018000000000001</cx:pt>
          <cx:pt idx="22817">81.084000000000003</cx:pt>
          <cx:pt idx="22818">81.105000000000004</cx:pt>
          <cx:pt idx="22819">81.447999999999993</cx:pt>
          <cx:pt idx="22820">81.251000000000005</cx:pt>
          <cx:pt idx="22821">81.194000000000003</cx:pt>
          <cx:pt idx="22822">81.162000000000006</cx:pt>
          <cx:pt idx="22823">81.346999999999994</cx:pt>
          <cx:pt idx="22824">81.385999999999996</cx:pt>
          <cx:pt idx="22825">81.378</cx:pt>
          <cx:pt idx="22826">81.340999999999994</cx:pt>
          <cx:pt idx="22827">81.340000000000003</cx:pt>
          <cx:pt idx="22828">81.215000000000003</cx:pt>
          <cx:pt idx="22829">81.341999999999999</cx:pt>
          <cx:pt idx="22830">81.382999999999996</cx:pt>
          <cx:pt idx="22831">81.540000000000006</cx:pt>
          <cx:pt idx="22832">81.155000000000001</cx:pt>
          <cx:pt idx="22833">81.144999999999996</cx:pt>
          <cx:pt idx="22834">81.134</cx:pt>
          <cx:pt idx="22835">81.108000000000004</cx:pt>
          <cx:pt idx="22836">81.132000000000005</cx:pt>
          <cx:pt idx="22837">81.135000000000005</cx:pt>
          <cx:pt idx="22838">81.200000000000003</cx:pt>
          <cx:pt idx="22839">81.186999999999998</cx:pt>
          <cx:pt idx="22840">81.340999999999994</cx:pt>
          <cx:pt idx="22841">81.400000000000006</cx:pt>
          <cx:pt idx="22842">81.591999999999999</cx:pt>
          <cx:pt idx="22843">81.376000000000005</cx:pt>
          <cx:pt idx="22844">81.513000000000005</cx:pt>
          <cx:pt idx="22845">81.275000000000006</cx:pt>
          <cx:pt idx="22846">81.385999999999996</cx:pt>
          <cx:pt idx="22847">81.034999999999997</cx:pt>
          <cx:pt idx="22848">81.426000000000002</cx:pt>
          <cx:pt idx="22849">81.718000000000004</cx:pt>
          <cx:pt idx="22850">82.162999999999997</cx:pt>
          <cx:pt idx="22851">80.980000000000004</cx:pt>
          <cx:pt idx="22852">81.575000000000003</cx:pt>
          <cx:pt idx="22853">80.760999999999996</cx:pt>
          <cx:pt idx="22854">81.465000000000003</cx:pt>
          <cx:pt idx="22855">80.914000000000001</cx:pt>
          <cx:pt idx="22856">81.730000000000004</cx:pt>
          <cx:pt idx="22857">81.117999999999995</cx:pt>
          <cx:pt idx="22858">81.210999999999999</cx:pt>
          <cx:pt idx="22859">81.131</cx:pt>
          <cx:pt idx="22860">81.554000000000002</cx:pt>
          <cx:pt idx="22861">81.311000000000007</cx:pt>
          <cx:pt idx="22862">81.585999999999999</cx:pt>
          <cx:pt idx="22863">81.256</cx:pt>
          <cx:pt idx="22864">81.132000000000005</cx:pt>
          <cx:pt idx="22865">81.275000000000006</cx:pt>
          <cx:pt idx="22866">81.334999999999994</cx:pt>
          <cx:pt idx="22867">81.143000000000001</cx:pt>
          <cx:pt idx="22868">81.039000000000001</cx:pt>
          <cx:pt idx="22869">81.900000000000006</cx:pt>
          <cx:pt idx="22870">81.433000000000007</cx:pt>
          <cx:pt idx="22871">81.540999999999997</cx:pt>
          <cx:pt idx="22872">81.134</cx:pt>
          <cx:pt idx="22873">81.293000000000006</cx:pt>
          <cx:pt idx="22874">81.385999999999996</cx:pt>
          <cx:pt idx="22875">81.537999999999997</cx:pt>
          <cx:pt idx="22876">80.998000000000005</cx:pt>
          <cx:pt idx="22877">81.069000000000003</cx:pt>
          <cx:pt idx="22878">81.272999999999996</cx:pt>
          <cx:pt idx="22879">81.543000000000006</cx:pt>
          <cx:pt idx="22880">81.638999999999996</cx:pt>
          <cx:pt idx="22881">81.543000000000006</cx:pt>
          <cx:pt idx="22882">81.403000000000006</cx:pt>
          <cx:pt idx="22883">81.320999999999998</cx:pt>
          <cx:pt idx="22884">81.951999999999998</cx:pt>
          <cx:pt idx="22885">80.944999999999993</cx:pt>
          <cx:pt idx="22886">81.272000000000006</cx:pt>
          <cx:pt idx="22887">81.143000000000001</cx:pt>
          <cx:pt idx="22888">81.474000000000004</cx:pt>
          <cx:pt idx="22889">80.881</cx:pt>
          <cx:pt idx="22890">81.504999999999995</cx:pt>
          <cx:pt idx="22891">81.664000000000001</cx:pt>
          <cx:pt idx="22892">81.534000000000006</cx:pt>
          <cx:pt idx="22893">81.103999999999999</cx:pt>
          <cx:pt idx="22894">81.242000000000004</cx:pt>
          <cx:pt idx="22895">81.173000000000002</cx:pt>
          <cx:pt idx="22896">81.355999999999995</cx:pt>
          <cx:pt idx="22897">81.171999999999997</cx:pt>
          <cx:pt idx="22898">81.283000000000001</cx:pt>
          <cx:pt idx="22899">81.385999999999996</cx:pt>
          <cx:pt idx="22900">81.533000000000001</cx:pt>
          <cx:pt idx="22901">81.570999999999998</cx:pt>
          <cx:pt idx="22902">80.813000000000002</cx:pt>
          <cx:pt idx="22903">81.280000000000001</cx:pt>
          <cx:pt idx="22904">81.707999999999998</cx:pt>
          <cx:pt idx="22905">81.251999999999995</cx:pt>
          <cx:pt idx="22906">81.373000000000005</cx:pt>
          <cx:pt idx="22907">81.233999999999995</cx:pt>
          <cx:pt idx="22908">81.763999999999996</cx:pt>
          <cx:pt idx="22909">81.549999999999997</cx:pt>
          <cx:pt idx="22910">81.635999999999996</cx:pt>
          <cx:pt idx="22911">82.069000000000003</cx:pt>
          <cx:pt idx="22912">81.316999999999993</cx:pt>
          <cx:pt idx="22913">80.789000000000001</cx:pt>
          <cx:pt idx="22914">81.149000000000001</cx:pt>
          <cx:pt idx="22915">81.334000000000003</cx:pt>
          <cx:pt idx="22916">81.902000000000001</cx:pt>
          <cx:pt idx="22917">80.942999999999998</cx:pt>
          <cx:pt idx="22918">81.293999999999997</cx:pt>
          <cx:pt idx="22919">81.760000000000005</cx:pt>
          <cx:pt idx="22920">81.182000000000002</cx:pt>
          <cx:pt idx="22921">81.691000000000003</cx:pt>
          <cx:pt idx="22922">80.870999999999995</cx:pt>
          <cx:pt idx="22923">81.637</cx:pt>
          <cx:pt idx="22924">80.876999999999995</cx:pt>
          <cx:pt idx="22925">81.344999999999999</cx:pt>
          <cx:pt idx="22926">81.239000000000004</cx:pt>
          <cx:pt idx="22927">81.481999999999999</cx:pt>
          <cx:pt idx="22928">81.025999999999996</cx:pt>
          <cx:pt idx="22929">81.317999999999998</cx:pt>
          <cx:pt idx="22930">81.039000000000001</cx:pt>
          <cx:pt idx="22931">81.257999999999996</cx:pt>
          <cx:pt idx="22932">81.385000000000005</cx:pt>
          <cx:pt idx="22933">81.358999999999995</cx:pt>
          <cx:pt idx="22934">81.414000000000001</cx:pt>
          <cx:pt idx="22935">82.495000000000005</cx:pt>
          <cx:pt idx="22936">81.504999999999995</cx:pt>
          <cx:pt idx="22937">81.557000000000002</cx:pt>
          <cx:pt idx="22938">81.643000000000001</cx:pt>
          <cx:pt idx="22939">81.123999999999995</cx:pt>
          <cx:pt idx="22940">81.647999999999996</cx:pt>
          <cx:pt idx="22941">80.980000000000004</cx:pt>
          <cx:pt idx="22942">81.296000000000006</cx:pt>
          <cx:pt idx="22943">81.037999999999997</cx:pt>
          <cx:pt idx="22944">81.435000000000002</cx:pt>
          <cx:pt idx="22945">81.097999999999999</cx:pt>
          <cx:pt idx="22946">81.334999999999994</cx:pt>
          <cx:pt idx="22947">81.052999999999997</cx:pt>
          <cx:pt idx="22948">81.141000000000005</cx:pt>
          <cx:pt idx="22949">81.454999999999998</cx:pt>
          <cx:pt idx="22950">81.292000000000002</cx:pt>
          <cx:pt idx="22951">81.396000000000001</cx:pt>
          <cx:pt idx="22952">81.685000000000002</cx:pt>
          <cx:pt idx="22953">81.662999999999997</cx:pt>
          <cx:pt idx="22954">81.825000000000003</cx:pt>
          <cx:pt idx="22955">81.251999999999995</cx:pt>
          <cx:pt idx="22956">81.275000000000006</cx:pt>
          <cx:pt idx="22957">81.123999999999995</cx:pt>
          <cx:pt idx="22958">81.046000000000006</cx:pt>
          <cx:pt idx="22959">81.614999999999995</cx:pt>
          <cx:pt idx="22960">81.165999999999997</cx:pt>
          <cx:pt idx="22961">81.605999999999995</cx:pt>
          <cx:pt idx="22962">80.793999999999997</cx:pt>
          <cx:pt idx="22963">81.420000000000002</cx:pt>
          <cx:pt idx="22964">81.192999999999998</cx:pt>
          <cx:pt idx="22965">81.316999999999993</cx:pt>
          <cx:pt idx="22966">80.884</cx:pt>
          <cx:pt idx="22967">81.593000000000004</cx:pt>
          <cx:pt idx="22968">81.063000000000002</cx:pt>
          <cx:pt idx="22969">81.634</cx:pt>
          <cx:pt idx="22970">81.186000000000007</cx:pt>
          <cx:pt idx="22971">81.361999999999995</cx:pt>
          <cx:pt idx="22972">81.334000000000003</cx:pt>
          <cx:pt idx="22973">81.760999999999996</cx:pt>
          <cx:pt idx="22974">81.350999999999999</cx:pt>
          <cx:pt idx="22975">81.334999999999994</cx:pt>
          <cx:pt idx="22976">81.248999999999995</cx:pt>
          <cx:pt idx="22977">81.572000000000003</cx:pt>
          <cx:pt idx="22978">81.593000000000004</cx:pt>
          <cx:pt idx="22979">81.622</cx:pt>
          <cx:pt idx="22980">81.391999999999996</cx:pt>
          <cx:pt idx="22981">80.813000000000002</cx:pt>
          <cx:pt idx="22982">81.664000000000001</cx:pt>
          <cx:pt idx="22983">81</cx:pt>
          <cx:pt idx="22984">81.488</cx:pt>
          <cx:pt idx="22985">81.162999999999997</cx:pt>
          <cx:pt idx="22986">81.385999999999996</cx:pt>
          <cx:pt idx="22987">80.963999999999999</cx:pt>
          <cx:pt idx="22988">81.721999999999994</cx:pt>
          <cx:pt idx="22989">81.227999999999994</cx:pt>
          <cx:pt idx="22990">81.771000000000001</cx:pt>
          <cx:pt idx="22991">81.058999999999997</cx:pt>
          <cx:pt idx="22992">81.170000000000002</cx:pt>
          <cx:pt idx="22993">81.117999999999995</cx:pt>
          <cx:pt idx="22994">81.149000000000001</cx:pt>
          <cx:pt idx="22995">81.926000000000002</cx:pt>
          <cx:pt idx="22996">81.591999999999999</cx:pt>
          <cx:pt idx="22997">81.619</cx:pt>
          <cx:pt idx="22998">81.025000000000006</cx:pt>
          <cx:pt idx="22999">81.387</cx:pt>
          <cx:pt idx="23000">81.242000000000004</cx:pt>
          <cx:pt idx="23001">81.156000000000006</cx:pt>
          <cx:pt idx="23002">81.293999999999997</cx:pt>
          <cx:pt idx="23003">81.347999999999999</cx:pt>
          <cx:pt idx="23004">81.001999999999995</cx:pt>
          <cx:pt idx="23005">81.481999999999999</cx:pt>
          <cx:pt idx="23006">81.055999999999997</cx:pt>
          <cx:pt idx="23007">81.411000000000001</cx:pt>
          <cx:pt idx="23008">81.045000000000002</cx:pt>
          <cx:pt idx="23009">81.754000000000005</cx:pt>
          <cx:pt idx="23010">81.138999999999996</cx:pt>
          <cx:pt idx="23011">80.953000000000003</cx:pt>
          <cx:pt idx="23012">81.364000000000004</cx:pt>
          <cx:pt idx="23013">81.146000000000001</cx:pt>
          <cx:pt idx="23014">81.926000000000002</cx:pt>
          <cx:pt idx="23015">81.162999999999997</cx:pt>
          <cx:pt idx="23016">81.900000000000006</cx:pt>
          <cx:pt idx="23017">81.052000000000007</cx:pt>
          <cx:pt idx="23018">81.569000000000003</cx:pt>
          <cx:pt idx="23019">81.081000000000003</cx:pt>
          <cx:pt idx="23020">81.268000000000001</cx:pt>
          <cx:pt idx="23021">80.953999999999994</cx:pt>
          <cx:pt idx="23022">81.483000000000004</cx:pt>
          <cx:pt idx="23023">81.036000000000001</cx:pt>
          <cx:pt idx="23024">81.347999999999999</cx:pt>
          <cx:pt idx="23025">80.950000000000003</cx:pt>
          <cx:pt idx="23026">81.608999999999995</cx:pt>
          <cx:pt idx="23027">80.947000000000003</cx:pt>
          <cx:pt idx="23028">81.347999999999999</cx:pt>
          <cx:pt idx="23029">81.263000000000005</cx:pt>
          <cx:pt idx="23030">81.442999999999998</cx:pt>
          <cx:pt idx="23031">81.293000000000006</cx:pt>
          <cx:pt idx="23032">81.620000000000005</cx:pt>
          <cx:pt idx="23033">81.623000000000005</cx:pt>
          <cx:pt idx="23034">80.777000000000001</cx:pt>
          <cx:pt idx="23035">81.474000000000004</cx:pt>
          <cx:pt idx="23036">81.069000000000003</cx:pt>
          <cx:pt idx="23037">81.772999999999996</cx:pt>
          <cx:pt idx="23038">80.891999999999996</cx:pt>
          <cx:pt idx="23039">81.450000000000003</cx:pt>
          <cx:pt idx="23040">81.022000000000006</cx:pt>
          <cx:pt idx="23041">81.385999999999996</cx:pt>
          <cx:pt idx="23042">81.018000000000001</cx:pt>
          <cx:pt idx="23043">81.522999999999996</cx:pt>
          <cx:pt idx="23044">80.894000000000005</cx:pt>
          <cx:pt idx="23045">81.715999999999994</cx:pt>
          <cx:pt idx="23046">81.001000000000005</cx:pt>
          <cx:pt idx="23047">81.680999999999997</cx:pt>
          <cx:pt idx="23048">80.882000000000005</cx:pt>
          <cx:pt idx="23049">81.444000000000003</cx:pt>
          <cx:pt idx="23050">81.269000000000005</cx:pt>
          <cx:pt idx="23051">81.028000000000006</cx:pt>
          <cx:pt idx="23052">81.317999999999998</cx:pt>
          <cx:pt idx="23053">81.048000000000002</cx:pt>
          <cx:pt idx="23054">81.329999999999998</cx:pt>
          <cx:pt idx="23055">80.935000000000002</cx:pt>
          <cx:pt idx="23056">81.399000000000001</cx:pt>
          <cx:pt idx="23057">81.221000000000004</cx:pt>
          <cx:pt idx="23058">82.195999999999998</cx:pt>
          <cx:pt idx="23059">81.111000000000004</cx:pt>
          <cx:pt idx="23060">81.685000000000002</cx:pt>
          <cx:pt idx="23061">80.968999999999994</cx:pt>
          <cx:pt idx="23062">81.409000000000006</cx:pt>
          <cx:pt idx="23063">80.766999999999996</cx:pt>
          <cx:pt idx="23064">81.537999999999997</cx:pt>
          <cx:pt idx="23065">81.007999999999996</cx:pt>
          <cx:pt idx="23066">81.194000000000003</cx:pt>
          <cx:pt idx="23067">81.527000000000001</cx:pt>
          <cx:pt idx="23068">81.349000000000004</cx:pt>
          <cx:pt idx="23069">81.838999999999999</cx:pt>
          <cx:pt idx="23070">81.519000000000005</cx:pt>
          <cx:pt idx="23071">81.224999999999994</cx:pt>
          <cx:pt idx="23072">80.915000000000006</cx:pt>
          <cx:pt idx="23073">81.352000000000004</cx:pt>
          <cx:pt idx="23074">80.834999999999994</cx:pt>
          <cx:pt idx="23075">81.756</cx:pt>
          <cx:pt idx="23076">81.082999999999998</cx:pt>
          <cx:pt idx="23077">81.551000000000002</cx:pt>
          <cx:pt idx="23078">81.021000000000001</cx:pt>
          <cx:pt idx="23079">82.109999999999999</cx:pt>
          <cx:pt idx="23080">80.891000000000005</cx:pt>
          <cx:pt idx="23081">81.626999999999995</cx:pt>
          <cx:pt idx="23082">81.269999999999996</cx:pt>
          <cx:pt idx="23083">81.661000000000001</cx:pt>
          <cx:pt idx="23084">80.849999999999994</cx:pt>
          <cx:pt idx="23085">81.364000000000004</cx:pt>
          <cx:pt idx="23086">81.444999999999993</cx:pt>
          <cx:pt idx="23087">81.152000000000001</cx:pt>
          <cx:pt idx="23088">81.567999999999998</cx:pt>
          <cx:pt idx="23089">81.129000000000005</cx:pt>
          <cx:pt idx="23090">81.244</cx:pt>
          <cx:pt idx="23091">80.921999999999997</cx:pt>
          <cx:pt idx="23092">81.325000000000003</cx:pt>
          <cx:pt idx="23093">80.631</cx:pt>
          <cx:pt idx="23094">81.525999999999996</cx:pt>
          <cx:pt idx="23095">81.269000000000005</cx:pt>
          <cx:pt idx="23096">82.088999999999999</cx:pt>
          <cx:pt idx="23097">80.884</cx:pt>
          <cx:pt idx="23098">81.739000000000004</cx:pt>
          <cx:pt idx="23099">81.192999999999998</cx:pt>
          <cx:pt idx="23100">81.962000000000003</cx:pt>
          <cx:pt idx="23101">81.155000000000001</cx:pt>
          <cx:pt idx="23102">81.744</cx:pt>
          <cx:pt idx="23103">80.962999999999994</cx:pt>
          <cx:pt idx="23104">81.364000000000004</cx:pt>
          <cx:pt idx="23105">81.626999999999995</cx:pt>
          <cx:pt idx="23106">81.623000000000005</cx:pt>
          <cx:pt idx="23107">81.319999999999993</cx:pt>
          <cx:pt idx="23108">80.992999999999995</cx:pt>
          <cx:pt idx="23109">81.465999999999994</cx:pt>
          <cx:pt idx="23110">81.028999999999996</cx:pt>
          <cx:pt idx="23111">81.402000000000001</cx:pt>
          <cx:pt idx="23112">81.097999999999999</cx:pt>
          <cx:pt idx="23113">81.522999999999996</cx:pt>
          <cx:pt idx="23114">80.944999999999993</cx:pt>
          <cx:pt idx="23115">81.890000000000001</cx:pt>
          <cx:pt idx="23116">80.900999999999996</cx:pt>
          <cx:pt idx="23117">81.450999999999993</cx:pt>
          <cx:pt idx="23118">80.829999999999998</cx:pt>
          <cx:pt idx="23119">81.897999999999996</cx:pt>
          <cx:pt idx="23120">80.941999999999993</cx:pt>
          <cx:pt idx="23121">81.805000000000007</cx:pt>
          <cx:pt idx="23122">81.438000000000002</cx:pt>
          <cx:pt idx="23123">81.415999999999997</cx:pt>
          <cx:pt idx="23124">81.626999999999995</cx:pt>
          <cx:pt idx="23125">81.423000000000002</cx:pt>
          <cx:pt idx="23126">81.186999999999998</cx:pt>
          <cx:pt idx="23127">81.213999999999999</cx:pt>
          <cx:pt idx="23128">81.616</cx:pt>
          <cx:pt idx="23129">80.884</cx:pt>
          <cx:pt idx="23130">81.816000000000003</cx:pt>
          <cx:pt idx="23131">81.322999999999993</cx:pt>
          <cx:pt idx="23132">81.768000000000001</cx:pt>
          <cx:pt idx="23133">80.894999999999996</cx:pt>
          <cx:pt idx="23134">81.771000000000001</cx:pt>
          <cx:pt idx="23135">81.754000000000005</cx:pt>
          <cx:pt idx="23136">81.427000000000007</cx:pt>
          <cx:pt idx="23137">80.701999999999998</cx:pt>
          <cx:pt idx="23138">81.619</cx:pt>
          <cx:pt idx="23139">81.069999999999993</cx:pt>
          <cx:pt idx="23140">81.593000000000004</cx:pt>
          <cx:pt idx="23141">81.346999999999994</cx:pt>
          <cx:pt idx="23142">81.881</cx:pt>
          <cx:pt idx="23143">81.361000000000004</cx:pt>
          <cx:pt idx="23144">81.102999999999994</cx:pt>
          <cx:pt idx="23145">81.664000000000001</cx:pt>
          <cx:pt idx="23146">81.103999999999999</cx:pt>
          <cx:pt idx="23147">81.195999999999998</cx:pt>
          <cx:pt idx="23148">80.829999999999998</cx:pt>
          <cx:pt idx="23149">81.704999999999998</cx:pt>
          <cx:pt idx="23150">81.412999999999997</cx:pt>
          <cx:pt idx="23151">81.677999999999997</cx:pt>
          <cx:pt idx="23152">80.644000000000005</cx:pt>
          <cx:pt idx="23153">81.763000000000005</cx:pt>
          <cx:pt idx="23154">80.739999999999995</cx:pt>
          <cx:pt idx="23155">81.805000000000007</cx:pt>
          <cx:pt idx="23156">81.096999999999994</cx:pt>
          <cx:pt idx="23157">81.290000000000006</cx:pt>
          <cx:pt idx="23158">81.152000000000001</cx:pt>
          <cx:pt idx="23159">81.456999999999994</cx:pt>
          <cx:pt idx="23160">81.189999999999998</cx:pt>
          <cx:pt idx="23161">81.763999999999996</cx:pt>
          <cx:pt idx="23162">81.280000000000001</cx:pt>
          <cx:pt idx="23163">81.695999999999998</cx:pt>
          <cx:pt idx="23164">81.313000000000002</cx:pt>
          <cx:pt idx="23165">81.093999999999994</cx:pt>
          <cx:pt idx="23166">81.650999999999996</cx:pt>
          <cx:pt idx="23167">80.674999999999997</cx:pt>
          <cx:pt idx="23168">81.573999999999998</cx:pt>
          <cx:pt idx="23169">81.406000000000006</cx:pt>
          <cx:pt idx="23170">81.587999999999994</cx:pt>
          <cx:pt idx="23171">80.805000000000007</cx:pt>
          <cx:pt idx="23172">80.622</cx:pt>
          <cx:pt idx="23173">81.897000000000006</cx:pt>
          <cx:pt idx="23174">80.951999999999998</cx:pt>
          <cx:pt idx="23175">81.375</cx:pt>
          <cx:pt idx="23176">80.984999999999999</cx:pt>
          <cx:pt idx="23177">81.828000000000003</cx:pt>
          <cx:pt idx="23178">81.435000000000002</cx:pt>
          <cx:pt idx="23179">81.340999999999994</cx:pt>
          <cx:pt idx="23180">81.129000000000005</cx:pt>
          <cx:pt idx="23181">80.899000000000001</cx:pt>
          <cx:pt idx="23182">81.436999999999998</cx:pt>
          <cx:pt idx="23183">81.647999999999996</cx:pt>
          <cx:pt idx="23184">81.623999999999995</cx:pt>
          <cx:pt idx="23185">81.385000000000005</cx:pt>
          <cx:pt idx="23186">81.682000000000002</cx:pt>
          <cx:pt idx="23187">80.876999999999995</cx:pt>
          <cx:pt idx="23188">81.650000000000006</cx:pt>
          <cx:pt idx="23189">80.697999999999993</cx:pt>
          <cx:pt idx="23190">81.495000000000005</cx:pt>
          <cx:pt idx="23191">80.774000000000001</cx:pt>
          <cx:pt idx="23192">81.474000000000004</cx:pt>
          <cx:pt idx="23193">80.778000000000006</cx:pt>
          <cx:pt idx="23194">81.578000000000003</cx:pt>
          <cx:pt idx="23195">81.358999999999995</cx:pt>
          <cx:pt idx="23196">81.409999999999997</cx:pt>
          <cx:pt idx="23197">81.403000000000006</cx:pt>
          <cx:pt idx="23198">81.435000000000002</cx:pt>
          <cx:pt idx="23199">81.585999999999999</cx:pt>
          <cx:pt idx="23200">81.034999999999997</cx:pt>
          <cx:pt idx="23201">81.146000000000001</cx:pt>
          <cx:pt idx="23202">81.097999999999999</cx:pt>
          <cx:pt idx="23203">81.787000000000006</cx:pt>
          <cx:pt idx="23204">81.212999999999994</cx:pt>
          <cx:pt idx="23205">81.593000000000004</cx:pt>
          <cx:pt idx="23206">80.822999999999993</cx:pt>
          <cx:pt idx="23207">81.680999999999997</cx:pt>
          <cx:pt idx="23208">80.751000000000005</cx:pt>
          <cx:pt idx="23209">81.715000000000003</cx:pt>
          <cx:pt idx="23210">80.736999999999995</cx:pt>
          <cx:pt idx="23211">81.846000000000004</cx:pt>
          <cx:pt idx="23212">80.825999999999993</cx:pt>
          <cx:pt idx="23213">81.340000000000003</cx:pt>
          <cx:pt idx="23214">81.213999999999999</cx:pt>
          <cx:pt idx="23215">81.403999999999996</cx:pt>
          <cx:pt idx="23216">80.963999999999999</cx:pt>
          <cx:pt idx="23217">81.358000000000004</cx:pt>
          <cx:pt idx="23218">81.453999999999994</cx:pt>
          <cx:pt idx="23219">81.382999999999996</cx:pt>
          <cx:pt idx="23220">81.355000000000004</cx:pt>
          <cx:pt idx="23221">80.972999999999999</cx:pt>
          <cx:pt idx="23222">81.780000000000001</cx:pt>
          <cx:pt idx="23223">81.025999999999996</cx:pt>
          <cx:pt idx="23224">81.605000000000004</cx:pt>
          <cx:pt idx="23225">80.933000000000007</cx:pt>
          <cx:pt idx="23226">81.793999999999997</cx:pt>
          <cx:pt idx="23227">80.724999999999994</cx:pt>
          <cx:pt idx="23228">82.152000000000001</cx:pt>
          <cx:pt idx="23229">81.102999999999994</cx:pt>
          <cx:pt idx="23230">81.560000000000002</cx:pt>
          <cx:pt idx="23231">80.736999999999995</cx:pt>
          <cx:pt idx="23232">81.481999999999999</cx:pt>
          <cx:pt idx="23233">80.873000000000005</cx:pt>
          <cx:pt idx="23234">81.557000000000002</cx:pt>
          <cx:pt idx="23235">81.475999999999999</cx:pt>
          <cx:pt idx="23236">81.450000000000003</cx:pt>
          <cx:pt idx="23237">81.087000000000003</cx:pt>
          <cx:pt idx="23238">81.503</cx:pt>
          <cx:pt idx="23239">81.468000000000004</cx:pt>
          <cx:pt idx="23240">81.156000000000006</cx:pt>
          <cx:pt idx="23241">81.453999999999994</cx:pt>
          <cx:pt idx="23242">80.728999999999999</cx:pt>
          <cx:pt idx="23243">81.369</cx:pt>
          <cx:pt idx="23244">80.707999999999998</cx:pt>
          <cx:pt idx="23245">82.099999999999994</cx:pt>
          <cx:pt idx="23246">81.197999999999993</cx:pt>
          <cx:pt idx="23247">82.046000000000006</cx:pt>
          <cx:pt idx="23248">80.870999999999995</cx:pt>
          <cx:pt idx="23249">81.944999999999993</cx:pt>
          <cx:pt idx="23250">80.829999999999998</cx:pt>
          <cx:pt idx="23251">81.674000000000007</cx:pt>
          <cx:pt idx="23252">80.881</cx:pt>
          <cx:pt idx="23253">81.402000000000001</cx:pt>
          <cx:pt idx="23254">81.393000000000001</cx:pt>
          <cx:pt idx="23255">81.677999999999997</cx:pt>
          <cx:pt idx="23256">81.626000000000005</cx:pt>
          <cx:pt idx="23257">81.072999999999993</cx:pt>
          <cx:pt idx="23258">81.763999999999996</cx:pt>
          <cx:pt idx="23259">81.486000000000004</cx:pt>
          <cx:pt idx="23260">81.662999999999997</cx:pt>
          <cx:pt idx="23261">80.769999999999996</cx:pt>
          <cx:pt idx="23262">81.504999999999995</cx:pt>
          <cx:pt idx="23263">80.739999999999995</cx:pt>
          <cx:pt idx="23264">81.757000000000005</cx:pt>
          <cx:pt idx="23265">80.733000000000004</cx:pt>
          <cx:pt idx="23266">81.665000000000006</cx:pt>
          <cx:pt idx="23267">81.153000000000006</cx:pt>
          <cx:pt idx="23268">81.882999999999996</cx:pt>
          <cx:pt idx="23269">80.903999999999996</cx:pt>
          <cx:pt idx="23270">81.647000000000006</cx:pt>
          <cx:pt idx="23271">81.001999999999995</cx:pt>
          <cx:pt idx="23272">81.334000000000003</cx:pt>
          <cx:pt idx="23273">81.393000000000001</cx:pt>
          <cx:pt idx="23274">81.317999999999998</cx:pt>
          <cx:pt idx="23275">81.671000000000006</cx:pt>
          <cx:pt idx="23276">80.703000000000003</cx:pt>
          <cx:pt idx="23277">81.463999999999999</cx:pt>
          <cx:pt idx="23278">81.245999999999995</cx:pt>
          <cx:pt idx="23279">81.722999999999999</cx:pt>
          <cx:pt idx="23280">80.781000000000006</cx:pt>
          <cx:pt idx="23281">81.637</cx:pt>
          <cx:pt idx="23282">80.599000000000004</cx:pt>
          <cx:pt idx="23283">82.424000000000007</cx:pt>
          <cx:pt idx="23284">80.471999999999994</cx:pt>
          <cx:pt idx="23285">81.991</cx:pt>
          <cx:pt idx="23286">80.626999999999995</cx:pt>
          <cx:pt idx="23287">81.677000000000007</cx:pt>
          <cx:pt idx="23288">81.433999999999997</cx:pt>
          <cx:pt idx="23289">82.028999999999996</cx:pt>
          <cx:pt idx="23290">80.75</cx:pt>
          <cx:pt idx="23291">81.353999999999999</cx:pt>
          <cx:pt idx="23292">81.364000000000004</cx:pt>
          <cx:pt idx="23293">81.168999999999997</cx:pt>
          <cx:pt idx="23294">81.293999999999997</cx:pt>
          <cx:pt idx="23295">80.939999999999998</cx:pt>
          <cx:pt idx="23296">81.777000000000001</cx:pt>
          <cx:pt idx="23297">80.719999999999999</cx:pt>
          <cx:pt idx="23298">81.891000000000005</cx:pt>
          <cx:pt idx="23299">81.010999999999996</cx:pt>
          <cx:pt idx="23300">81.650999999999996</cx:pt>
          <cx:pt idx="23301">80.650000000000006</cx:pt>
          <cx:pt idx="23302">81.825999999999993</cx:pt>
          <cx:pt idx="23303">80.626999999999995</cx:pt>
          <cx:pt idx="23304">82.066999999999993</cx:pt>
          <cx:pt idx="23305">80.704999999999998</cx:pt>
          <cx:pt idx="23306">81.694000000000003</cx:pt>
          <cx:pt idx="23307">81.162000000000006</cx:pt>
          <cx:pt idx="23308">81.570999999999998</cx:pt>
          <cx:pt idx="23309">81.891000000000005</cx:pt>
          <cx:pt idx="23310">81.411000000000001</cx:pt>
          <cx:pt idx="23311">81.513999999999996</cx:pt>
          <cx:pt idx="23312">81.150999999999996</cx:pt>
          <cx:pt idx="23313">81.436999999999998</cx:pt>
          <cx:pt idx="23314">81.426000000000002</cx:pt>
          <cx:pt idx="23315">81.421000000000006</cx:pt>
          <cx:pt idx="23316">80.765000000000001</cx:pt>
          <cx:pt idx="23317">81.671000000000006</cx:pt>
          <cx:pt idx="23318">80.853999999999999</cx:pt>
          <cx:pt idx="23319">81.658000000000001</cx:pt>
          <cx:pt idx="23320">80.704999999999998</cx:pt>
          <cx:pt idx="23321">82.122</cx:pt>
          <cx:pt idx="23322">80.534000000000006</cx:pt>
          <cx:pt idx="23323">81.710999999999999</cx:pt>
          <cx:pt idx="23324">81.299000000000007</cx:pt>
          <cx:pt idx="23325">81.709000000000003</cx:pt>
          <cx:pt idx="23326">80.879999999999995</cx:pt>
          <cx:pt idx="23327">81.5</cx:pt>
          <cx:pt idx="23328">81.176000000000002</cx:pt>
          <cx:pt idx="23329">81.463999999999999</cx:pt>
          <cx:pt idx="23330">81.784000000000006</cx:pt>
          <cx:pt idx="23331">81.471999999999994</cx:pt>
          <cx:pt idx="23332">81.537999999999997</cx:pt>
          <cx:pt idx="23333">81.370999999999995</cx:pt>
          <cx:pt idx="23334">82.280000000000001</cx:pt>
          <cx:pt idx="23335">80.709999999999994</cx:pt>
          <cx:pt idx="23336">81.414000000000001</cx:pt>
          <cx:pt idx="23337">80.736000000000004</cx:pt>
          <cx:pt idx="23338">81.816000000000003</cx:pt>
          <cx:pt idx="23339">80.741</cx:pt>
          <cx:pt idx="23340">81.817999999999998</cx:pt>
          <cx:pt idx="23341">80.728999999999999</cx:pt>
          <cx:pt idx="23342">81.864000000000004</cx:pt>
          <cx:pt idx="23343">80.784999999999997</cx:pt>
          <cx:pt idx="23344">81.594999999999999</cx:pt>
          <cx:pt idx="23345">80.781000000000006</cx:pt>
          <cx:pt idx="23346">81.710999999999999</cx:pt>
          <cx:pt idx="23347">81.052999999999997</cx:pt>
          <cx:pt idx="23348">81.477999999999994</cx:pt>
          <cx:pt idx="23349">81.533000000000001</cx:pt>
          <cx:pt idx="23350">81.545000000000002</cx:pt>
          <cx:pt idx="23351">81.829999999999998</cx:pt>
          <cx:pt idx="23352">81.233999999999995</cx:pt>
          <cx:pt idx="23353">81.775000000000006</cx:pt>
          <cx:pt idx="23354">80.765000000000001</cx:pt>
          <cx:pt idx="23355">81.950000000000003</cx:pt>
          <cx:pt idx="23356">80.629000000000005</cx:pt>
          <cx:pt idx="23357">81.959999999999994</cx:pt>
          <cx:pt idx="23358">80.781000000000006</cx:pt>
          <cx:pt idx="23359">81.911000000000001</cx:pt>
          <cx:pt idx="23360">80.694999999999993</cx:pt>
          <cx:pt idx="23361">82.012</cx:pt>
          <cx:pt idx="23362">80.789000000000001</cx:pt>
          <cx:pt idx="23363">81.677000000000007</cx:pt>
          <cx:pt idx="23364">81.028000000000006</cx:pt>
          <cx:pt idx="23365">81.221000000000004</cx:pt>
          <cx:pt idx="23366">81.375</cx:pt>
          <cx:pt idx="23367">81.287000000000006</cx:pt>
          <cx:pt idx="23368">81.349000000000004</cx:pt>
          <cx:pt idx="23369">81.680999999999997</cx:pt>
          <cx:pt idx="23370">81.367999999999995</cx:pt>
          <cx:pt idx="23371">80.994</cx:pt>
          <cx:pt idx="23372">82.268000000000001</cx:pt>
          <cx:pt idx="23373">80.739000000000004</cx:pt>
          <cx:pt idx="23374">81.781000000000006</cx:pt>
          <cx:pt idx="23375">80.638000000000005</cx:pt>
          <cx:pt idx="23376">82.316999999999993</cx:pt>
          <cx:pt idx="23377">80.563999999999993</cx:pt>
          <cx:pt idx="23378">82.108000000000004</cx:pt>
          <cx:pt idx="23379">80.581999999999994</cx:pt>
          <cx:pt idx="23380">82.028999999999996</cx:pt>
          <cx:pt idx="23381">80.829999999999998</cx:pt>
          <cx:pt idx="23382">81.412999999999997</cx:pt>
          <cx:pt idx="23383">81.262</cx:pt>
          <cx:pt idx="23384">81.609999999999999</cx:pt>
          <cx:pt idx="23385">81.081000000000003</cx:pt>
          <cx:pt idx="23386">81.301000000000002</cx:pt>
          <cx:pt idx="23387">81.265000000000001</cx:pt>
          <cx:pt idx="23388">81.403999999999996</cx:pt>
          <cx:pt idx="23389">81.400000000000006</cx:pt>
          <cx:pt idx="23390">80.825000000000003</cx:pt>
          <cx:pt idx="23391">81.206999999999994</cx:pt>
          <cx:pt idx="23392">80.721999999999994</cx:pt>
          <cx:pt idx="23393">82.293000000000006</cx:pt>
          <cx:pt idx="23394">80.792000000000002</cx:pt>
          <cx:pt idx="23395">81.930999999999997</cx:pt>
          <cx:pt idx="23396">80.634</cx:pt>
          <cx:pt idx="23397">81.887</cx:pt>
          <cx:pt idx="23398">80.614000000000004</cx:pt>
          <cx:pt idx="23399">81.670000000000002</cx:pt>
          <cx:pt idx="23400">80.745999999999995</cx:pt>
          <cx:pt idx="23401">81.486000000000004</cx:pt>
          <cx:pt idx="23402">80.808000000000007</cx:pt>
          <cx:pt idx="23403">81.706000000000003</cx:pt>
          <cx:pt idx="23404">81.018000000000001</cx:pt>
          <cx:pt idx="23405">81.340000000000003</cx:pt>
          <cx:pt idx="23406">81.173000000000002</cx:pt>
          <cx:pt idx="23407">81.347999999999999</cx:pt>
          <cx:pt idx="23408">81.890000000000001</cx:pt>
          <cx:pt idx="23409">80.728999999999999</cx:pt>
          <cx:pt idx="23410">81.811000000000007</cx:pt>
          <cx:pt idx="23411">80.703000000000003</cx:pt>
          <cx:pt idx="23412">81.587999999999994</cx:pt>
          <cx:pt idx="23413">80.775000000000006</cx:pt>
          <cx:pt idx="23414">82.216999999999999</cx:pt>
          <cx:pt idx="23415">80.727000000000004</cx:pt>
          <cx:pt idx="23416">81.685000000000002</cx:pt>
          <cx:pt idx="23417">80.388999999999996</cx:pt>
          <cx:pt idx="23418">82.132000000000005</cx:pt>
          <cx:pt idx="23419">80.703000000000003</cx:pt>
          <cx:pt idx="23420">81.710999999999999</cx:pt>
          <cx:pt idx="23421">80.808000000000007</cx:pt>
          <cx:pt idx="23422">81.227000000000004</cx:pt>
          <cx:pt idx="23423">81.406000000000006</cx:pt>
          <cx:pt idx="23424">81.417000000000002</cx:pt>
          <cx:pt idx="23425">81.869</cx:pt>
          <cx:pt idx="23426">80.980999999999995</cx:pt>
          <cx:pt idx="23427">81.090999999999994</cx:pt>
          <cx:pt idx="23428">80.829999999999998</cx:pt>
          <cx:pt idx="23429">81.906999999999996</cx:pt>
          <cx:pt idx="23430">80.814999999999998</cx:pt>
          <cx:pt idx="23431">82.069999999999993</cx:pt>
          <cx:pt idx="23432">80.358999999999995</cx:pt>
          <cx:pt idx="23433">81.966999999999999</cx:pt>
          <cx:pt idx="23434">80.701999999999998</cx:pt>
          <cx:pt idx="23435">82.016999999999996</cx:pt>
          <cx:pt idx="23436">80.594999999999999</cx:pt>
          <cx:pt idx="23437">81.766000000000005</cx:pt>
          <cx:pt idx="23438">81.530000000000001</cx:pt>
          <cx:pt idx="23439">81.623999999999995</cx:pt>
          <cx:pt idx="23440">80.716999999999999</cx:pt>
          <cx:pt idx="23441">81.787000000000006</cx:pt>
          <cx:pt idx="23442">81.251999999999995</cx:pt>
          <cx:pt idx="23443">81.138999999999996</cx:pt>
          <cx:pt idx="23444">81.769999999999996</cx:pt>
          <cx:pt idx="23445">80.962999999999994</cx:pt>
          <cx:pt idx="23446">81.570999999999998</cx:pt>
          <cx:pt idx="23447">80.698999999999998</cx:pt>
          <cx:pt idx="23448">82.599000000000004</cx:pt>
          <cx:pt idx="23449">80.637</cx:pt>
          <cx:pt idx="23450">81.524000000000001</cx:pt>
          <cx:pt idx="23451">80.347999999999999</cx:pt>
          <cx:pt idx="23452">82.147999999999996</cx:pt>
          <cx:pt idx="23453">80.512</cx:pt>
          <cx:pt idx="23454">81.784999999999997</cx:pt>
          <cx:pt idx="23455">80.557000000000002</cx:pt>
          <cx:pt idx="23456">82.269000000000005</cx:pt>
          <cx:pt idx="23457">80.712999999999994</cx:pt>
          <cx:pt idx="23458">81.682000000000002</cx:pt>
          <cx:pt idx="23459">80.817999999999998</cx:pt>
          <cx:pt idx="23460">81.653000000000006</cx:pt>
          <cx:pt idx="23461">81.251000000000005</cx:pt>
          <cx:pt idx="23462">80.742999999999995</cx:pt>
          <cx:pt idx="23463">81.808000000000007</cx:pt>
          <cx:pt idx="23464">80.811999999999998</cx:pt>
          <cx:pt idx="23465">81.897999999999996</cx:pt>
          <cx:pt idx="23466">80.912000000000006</cx:pt>
          <cx:pt idx="23467">82.146000000000001</cx:pt>
          <cx:pt idx="23468">80.602999999999994</cx:pt>
          <cx:pt idx="23469">81.760999999999996</cx:pt>
          <cx:pt idx="23470">80.619</cx:pt>
          <cx:pt idx="23471">81.840000000000003</cx:pt>
          <cx:pt idx="23472">80.503</cx:pt>
          <cx:pt idx="23473">82.114999999999995</cx:pt>
          <cx:pt idx="23474">80.444000000000003</cx:pt>
          <cx:pt idx="23475">81.700999999999993</cx:pt>
          <cx:pt idx="23476">80.400999999999996</cx:pt>
          <cx:pt idx="23477">82.420000000000002</cx:pt>
          <cx:pt idx="23478">81.337000000000003</cx:pt>
          <cx:pt idx="23479">81.183999999999997</cx:pt>
          <cx:pt idx="23480">81.427999999999997</cx:pt>
          <cx:pt idx="23481">81.087999999999994</cx:pt>
          <cx:pt idx="23482">81.489999999999995</cx:pt>
          <cx:pt idx="23483">81.376000000000005</cx:pt>
          <cx:pt idx="23484">81.777000000000001</cx:pt>
          <cx:pt idx="23485">80.640000000000001</cx:pt>
          <cx:pt idx="23486">81.801000000000002</cx:pt>
          <cx:pt idx="23487">80.218000000000004</cx:pt>
          <cx:pt idx="23488">81.722999999999999</cx:pt>
          <cx:pt idx="23489">80.813000000000002</cx:pt>
          <cx:pt idx="23490">81.846999999999994</cx:pt>
          <cx:pt idx="23491">80.245000000000005</cx:pt>
          <cx:pt idx="23492">81.664000000000001</cx:pt>
          <cx:pt idx="23493">80.75</cx:pt>
          <cx:pt idx="23494">82.105000000000004</cx:pt>
          <cx:pt idx="23495">80.463999999999999</cx:pt>
          <cx:pt idx="23496">81.548000000000002</cx:pt>
          <cx:pt idx="23497">81.153000000000006</cx:pt>
          <cx:pt idx="23498">82.076999999999998</cx:pt>
          <cx:pt idx="23499">81.584999999999994</cx:pt>
          <cx:pt idx="23500">80.930000000000007</cx:pt>
          <cx:pt idx="23501">81.450000000000003</cx:pt>
          <cx:pt idx="23502">80.875</cx:pt>
          <cx:pt idx="23503">82.189999999999998</cx:pt>
          <cx:pt idx="23504">80.739000000000004</cx:pt>
          <cx:pt idx="23505">81.471000000000004</cx:pt>
          <cx:pt idx="23506">80.570999999999998</cx:pt>
          <cx:pt idx="23507">82.566999999999993</cx:pt>
          <cx:pt idx="23508">80.533000000000001</cx:pt>
          <cx:pt idx="23509">81.674999999999997</cx:pt>
          <cx:pt idx="23510">80.284000000000006</cx:pt>
          <cx:pt idx="23511">81.703000000000003</cx:pt>
          <cx:pt idx="23512">80.578999999999994</cx:pt>
          <cx:pt idx="23513">82.195999999999998</cx:pt>
          <cx:pt idx="23514">80.680999999999997</cx:pt>
          <cx:pt idx="23515">81.656000000000006</cx:pt>
          <cx:pt idx="23516">80.680999999999997</cx:pt>
          <cx:pt idx="23517">81.162999999999997</cx:pt>
          <cx:pt idx="23518">81.251999999999995</cx:pt>
          <cx:pt idx="23519">81.329999999999998</cx:pt>
          <cx:pt idx="23520">81.866</cx:pt>
          <cx:pt idx="23521">80.700999999999993</cx:pt>
          <cx:pt idx="23522">82.090000000000003</cx:pt>
          <cx:pt idx="23523">80.331999999999994</cx:pt>
          <cx:pt idx="23524">82.170000000000002</cx:pt>
          <cx:pt idx="23525">80.488</cx:pt>
          <cx:pt idx="23526">82.058999999999997</cx:pt>
          <cx:pt idx="23527">80.313999999999993</cx:pt>
          <cx:pt idx="23528">82.128</cx:pt>
          <cx:pt idx="23529">80.608999999999995</cx:pt>
          <cx:pt idx="23530">81.516999999999996</cx:pt>
          <cx:pt idx="23531">80.459000000000003</cx:pt>
          <cx:pt idx="23532">82.206999999999994</cx:pt>
          <cx:pt idx="23533">80.942999999999998</cx:pt>
          <cx:pt idx="23534">81.718000000000004</cx:pt>
          <cx:pt idx="23535">81.361000000000004</cx:pt>
          <cx:pt idx="23536">81.087000000000003</cx:pt>
          <cx:pt idx="23537">81.296000000000006</cx:pt>
          <cx:pt idx="23538">81.192999999999998</cx:pt>
          <cx:pt idx="23539">81.480999999999995</cx:pt>
          <cx:pt idx="23540">81.256</cx:pt>
          <cx:pt idx="23541">81.995000000000005</cx:pt>
          <cx:pt idx="23542">80.613</cx:pt>
          <cx:pt idx="23543">81.846000000000004</cx:pt>
          <cx:pt idx="23544">80.683999999999997</cx:pt>
          <cx:pt idx="23545">81.897999999999996</cx:pt>
          <cx:pt idx="23546">80.194000000000003</cx:pt>
          <cx:pt idx="23547">82.042000000000002</cx:pt>
          <cx:pt idx="23548">80.709999999999994</cx:pt>
          <cx:pt idx="23549">82.131</cx:pt>
          <cx:pt idx="23550">80.456000000000003</cx:pt>
          <cx:pt idx="23551">81.781000000000006</cx:pt>
          <cx:pt idx="23552">81.016999999999996</cx:pt>
          <cx:pt idx="23553">81.638999999999996</cx:pt>
          <cx:pt idx="23554">80.899000000000001</cx:pt>
          <cx:pt idx="23555">81.147999999999996</cx:pt>
          <cx:pt idx="23556">81.688000000000002</cx:pt>
          <cx:pt idx="23557">81.021000000000001</cx:pt>
          <cx:pt idx="23558">81.787999999999997</cx:pt>
          <cx:pt idx="23559">80.644000000000005</cx:pt>
          <cx:pt idx="23560">81.811000000000007</cx:pt>
          <cx:pt idx="23561">80.902000000000001</cx:pt>
          <cx:pt idx="23562">82.421000000000006</cx:pt>
          <cx:pt idx="23563">80.543000000000006</cx:pt>
          <cx:pt idx="23564">82.058000000000007</cx:pt>
          <cx:pt idx="23565">80.575000000000003</cx:pt>
          <cx:pt idx="23566">81.866</cx:pt>
          <cx:pt idx="23567">80.259</cx:pt>
          <cx:pt idx="23568">82.364000000000004</cx:pt>
          <cx:pt idx="23569">80.558999999999997</cx:pt>
          <cx:pt idx="23570">81.468000000000004</cx:pt>
          <cx:pt idx="23571">80.873000000000005</cx:pt>
          <cx:pt idx="23572">81.293000000000006</cx:pt>
          <cx:pt idx="23573">81.180000000000007</cx:pt>
          <cx:pt idx="23574">81.393000000000001</cx:pt>
          <cx:pt idx="23575">81.361999999999995</cx:pt>
          <cx:pt idx="23576">81.076999999999998</cx:pt>
          <cx:pt idx="23577">81.659999999999997</cx:pt>
          <cx:pt idx="23578">80.873000000000005</cx:pt>
          <cx:pt idx="23579">82.082999999999998</cx:pt>
          <cx:pt idx="23580">80.701999999999998</cx:pt>
          <cx:pt idx="23581">81.932000000000002</cx:pt>
          <cx:pt idx="23582">80.950000000000003</cx:pt>
          <cx:pt idx="23583">82.043000000000006</cx:pt>
          <cx:pt idx="23584">80.582999999999998</cx:pt>
          <cx:pt idx="23585">82.503</cx:pt>
          <cx:pt idx="23586">80.462000000000003</cx:pt>
          <cx:pt idx="23587">82.438000000000002</cx:pt>
          <cx:pt idx="23588">80.551000000000002</cx:pt>
          <cx:pt idx="23589">81.903999999999996</cx:pt>
          <cx:pt idx="23590">80.549999999999997</cx:pt>
          <cx:pt idx="23591">81.278999999999996</cx:pt>
          <cx:pt idx="23592">81.096999999999994</cx:pt>
          <cx:pt idx="23593">81.090999999999994</cx:pt>
          <cx:pt idx="23594">81.572000000000003</cx:pt>
          <cx:pt idx="23595">81.019000000000005</cx:pt>
          <cx:pt idx="23596">81.609999999999999</cx:pt>
          <cx:pt idx="23597">80.668000000000006</cx:pt>
          <cx:pt idx="23598">81.966999999999999</cx:pt>
          <cx:pt idx="23599">80.991</cx:pt>
          <cx:pt idx="23600">82.001000000000005</cx:pt>
          <cx:pt idx="23601">80.245999999999995</cx:pt>
          <cx:pt idx="23602">82.372</cx:pt>
          <cx:pt idx="23603">80.846999999999994</cx:pt>
          <cx:pt idx="23604">82.152000000000001</cx:pt>
          <cx:pt idx="23605">80.578000000000003</cx:pt>
          <cx:pt idx="23606">82.344999999999999</cx:pt>
          <cx:pt idx="23607">80.456000000000003</cx:pt>
          <cx:pt idx="23608">81.697999999999993</cx:pt>
          <cx:pt idx="23609">81.251999999999995</cx:pt>
          <cx:pt idx="23610">81.417000000000002</cx:pt>
          <cx:pt idx="23611">81.341999999999999</cx:pt>
          <cx:pt idx="23612">81.206000000000003</cx:pt>
          <cx:pt idx="23613">81.825999999999993</cx:pt>
          <cx:pt idx="23614">80.757000000000005</cx:pt>
          <cx:pt idx="23615">82.031999999999996</cx:pt>
          <cx:pt idx="23616">80.370000000000005</cx:pt>
          <cx:pt idx="23617">81.744</cx:pt>
          <cx:pt idx="23618">80.575999999999993</cx:pt>
          <cx:pt idx="23619">82.522000000000006</cx:pt>
          <cx:pt idx="23620">80.317999999999998</cx:pt>
          <cx:pt idx="23621">81.947999999999993</cx:pt>
          <cx:pt idx="23622">80.460999999999999</cx:pt>
          <cx:pt idx="23623">81.894000000000005</cx:pt>
          <cx:pt idx="23624">80.849000000000004</cx:pt>
          <cx:pt idx="23625">82.382000000000005</cx:pt>
          <cx:pt idx="23626">80.474999999999994</cx:pt>
          <cx:pt idx="23627">81.873000000000005</cx:pt>
          <cx:pt idx="23628">80.745999999999995</cx:pt>
          <cx:pt idx="23629">81.334999999999994</cx:pt>
          <cx:pt idx="23630">81.197999999999993</cx:pt>
          <cx:pt idx="23631">81.224999999999994</cx:pt>
          <cx:pt idx="23632">81.269999999999996</cx:pt>
          <cx:pt idx="23633">80.909000000000006</cx:pt>
          <cx:pt idx="23634">81.781999999999996</cx:pt>
          <cx:pt idx="23635">80.664000000000001</cx:pt>
          <cx:pt idx="23636">81.846999999999994</cx:pt>
          <cx:pt idx="23637">80.650000000000006</cx:pt>
          <cx:pt idx="23638">82.046000000000006</cx:pt>
          <cx:pt idx="23639">80.471000000000004</cx:pt>
          <cx:pt idx="23640">82.069999999999993</cx:pt>
          <cx:pt idx="23641">80.192999999999998</cx:pt>
          <cx:pt idx="23642">82.468999999999994</cx:pt>
          <cx:pt idx="23643">80.647000000000006</cx:pt>
          <cx:pt idx="23644">81.841999999999999</cx:pt>
          <cx:pt idx="23645">80.950000000000003</cx:pt>
          <cx:pt idx="23646">81.667000000000002</cx:pt>
          <cx:pt idx="23647">80.939999999999998</cx:pt>
          <cx:pt idx="23648">81.390000000000001</cx:pt>
          <cx:pt idx="23649">81.117000000000004</cx:pt>
          <cx:pt idx="23650">81.227999999999994</cx:pt>
          <cx:pt idx="23651">81.349000000000004</cx:pt>
          <cx:pt idx="23652">81.024000000000001</cx:pt>
          <cx:pt idx="23653">81.805999999999997</cx:pt>
          <cx:pt idx="23654">80.828999999999994</cx:pt>
          <cx:pt idx="23655">81.927999999999997</cx:pt>
          <cx:pt idx="23656">80.302999999999997</cx:pt>
          <cx:pt idx="23657">82.162000000000006</cx:pt>
          <cx:pt idx="23658">80.534000000000006</cx:pt>
          <cx:pt idx="23659">82.263000000000005</cx:pt>
          <cx:pt idx="23660">80.471000000000004</cx:pt>
          <cx:pt idx="23661">82.221000000000004</cx:pt>
          <cx:pt idx="23662">80.501999999999995</cx:pt>
          <cx:pt idx="23663">82.114999999999995</cx:pt>
          <cx:pt idx="23664">81.075999999999993</cx:pt>
          <cx:pt idx="23665">81.715000000000003</cx:pt>
          <cx:pt idx="23666">81.320999999999998</cx:pt>
          <cx:pt idx="23667">81.299000000000007</cx:pt>
          <cx:pt idx="23668">81.245000000000005</cx:pt>
          <cx:pt idx="23669">80.994</cx:pt>
          <cx:pt idx="23670">81.682000000000002</cx:pt>
          <cx:pt idx="23671">80.680999999999997</cx:pt>
          <cx:pt idx="23672">81.771000000000001</cx:pt>
          <cx:pt idx="23673">80.873999999999995</cx:pt>
          <cx:pt idx="23674">82.183000000000007</cx:pt>
          <cx:pt idx="23675">80.451999999999998</cx:pt>
          <cx:pt idx="23676">81.793999999999997</cx:pt>
          <cx:pt idx="23677">80.281999999999996</cx:pt>
          <cx:pt idx="23678">82.206999999999994</cx:pt>
          <cx:pt idx="23679">80.385000000000005</cx:pt>
          <cx:pt idx="23680">81.718000000000004</cx:pt>
          <cx:pt idx="23681">80.497</cx:pt>
          <cx:pt idx="23682">81.915000000000006</cx:pt>
          <cx:pt idx="23683">81.042000000000002</cx:pt>
          <cx:pt idx="23684">81.602999999999994</cx:pt>
          <cx:pt idx="23685">81.355000000000004</cx:pt>
          <cx:pt idx="23686">81.122</cx:pt>
          <cx:pt idx="23687">81.590999999999994</cx:pt>
          <cx:pt idx="23688">81.043000000000006</cx:pt>
          <cx:pt idx="23689">81.798000000000002</cx:pt>
          <cx:pt idx="23690">80.622</cx:pt>
          <cx:pt idx="23691">82.037999999999997</cx:pt>
          <cx:pt idx="23692">80.522999999999996</cx:pt>
          <cx:pt idx="23693">81.739000000000004</cx:pt>
          <cx:pt idx="23694">80.409000000000006</cx:pt>
          <cx:pt idx="23695">81.971000000000004</cx:pt>
          <cx:pt idx="23696">80.209999999999994</cx:pt>
          <cx:pt idx="23697">82.540999999999997</cx:pt>
          <cx:pt idx="23698">80.513000000000005</cx:pt>
          <cx:pt idx="23699">82.361999999999995</cx:pt>
          <cx:pt idx="23700">80.543000000000006</cx:pt>
          <cx:pt idx="23701">82.275999999999996</cx:pt>
          <cx:pt idx="23702">80.799000000000007</cx:pt>
          <cx:pt idx="23703">81.632000000000005</cx:pt>
          <cx:pt idx="23704">81.194000000000003</cx:pt>
          <cx:pt idx="23705">80.969999999999999</cx:pt>
          <cx:pt idx="23706">81.457999999999998</cx:pt>
          <cx:pt idx="23707">80.811999999999998</cx:pt>
          <cx:pt idx="23708">82.397000000000006</cx:pt>
          <cx:pt idx="23709">81.183000000000007</cx:pt>
          <cx:pt idx="23710">81.945999999999998</cx:pt>
          <cx:pt idx="23711">80.349000000000004</cx:pt>
          <cx:pt idx="23712">81.908000000000001</cx:pt>
          <cx:pt idx="23713">80.218000000000004</cx:pt>
          <cx:pt idx="23714">82.158000000000001</cx:pt>
          <cx:pt idx="23715">80.111999999999995</cx:pt>
          <cx:pt idx="23716">82.040999999999997</cx:pt>
          <cx:pt idx="23717">80.453999999999994</cx:pt>
          <cx:pt idx="23718">82.292000000000002</cx:pt>
          <cx:pt idx="23719">80.537000000000006</cx:pt>
          <cx:pt idx="23720">81.575000000000003</cx:pt>
          <cx:pt idx="23721">80.688000000000002</cx:pt>
          <cx:pt idx="23722">81.772999999999996</cx:pt>
          <cx:pt idx="23723">80.953000000000003</cx:pt>
          <cx:pt idx="23724">81.478999999999999</cx:pt>
          <cx:pt idx="23725">81.501999999999995</cx:pt>
          <cx:pt idx="23726">80.787999999999997</cx:pt>
          <cx:pt idx="23727">81.509</cx:pt>
          <cx:pt idx="23728">81.150999999999996</cx:pt>
          <cx:pt idx="23729">82.602000000000004</cx:pt>
          <cx:pt idx="23730">80.468000000000004</cx:pt>
          <cx:pt idx="23731">81.876000000000005</cx:pt>
          <cx:pt idx="23732">80.372</cx:pt>
          <cx:pt idx="23733">81.805999999999997</cx:pt>
          <cx:pt idx="23734">80.287000000000006</cx:pt>
          <cx:pt idx="23735">82.176000000000002</cx:pt>
          <cx:pt idx="23736">80.409000000000006</cx:pt>
          <cx:pt idx="23737">82.233999999999995</cx:pt>
          <cx:pt idx="23738">80.837000000000003</cx:pt>
          <cx:pt idx="23739">81.897999999999996</cx:pt>
          <cx:pt idx="23740">81.079999999999998</cx:pt>
          <cx:pt idx="23741">81.578000000000003</cx:pt>
          <cx:pt idx="23742">81</cx:pt>
          <cx:pt idx="23743">81.049999999999997</cx:pt>
          <cx:pt idx="23744">81.501999999999995</cx:pt>
          <cx:pt idx="23745">80.787000000000006</cx:pt>
          <cx:pt idx="23746">81.780000000000001</cx:pt>
          <cx:pt idx="23747">80.826999999999998</cx:pt>
          <cx:pt idx="23748">82.134</cx:pt>
          <cx:pt idx="23749">80.477999999999994</cx:pt>
          <cx:pt idx="23750">82.093999999999994</cx:pt>
          <cx:pt idx="23751">80.308000000000007</cx:pt>
          <cx:pt idx="23752">82.251999999999995</cx:pt>
          <cx:pt idx="23753">80.129000000000005</cx:pt>
          <cx:pt idx="23754">82.709000000000003</cx:pt>
          <cx:pt idx="23755">80.540000000000006</cx:pt>
          <cx:pt idx="23756">82.263000000000005</cx:pt>
          <cx:pt idx="23757">80.495000000000005</cx:pt>
          <cx:pt idx="23758">82.100999999999999</cx:pt>
          <cx:pt idx="23759">80.793999999999997</cx:pt>
          <cx:pt idx="23760">81.433999999999997</cx:pt>
          <cx:pt idx="23761">81.292000000000002</cx:pt>
          <cx:pt idx="23762">80.858999999999995</cx:pt>
          <cx:pt idx="23763">81.721999999999994</cx:pt>
          <cx:pt idx="23764">81.260999999999996</cx:pt>
          <cx:pt idx="23765">81.522999999999996</cx:pt>
          <cx:pt idx="23766">80.558000000000007</cx:pt>
          <cx:pt idx="23767">81.876000000000005</cx:pt>
          <cx:pt idx="23768">80.468999999999994</cx:pt>
          <cx:pt idx="23769">81.980999999999995</cx:pt>
          <cx:pt idx="23770">80.031999999999996</cx:pt>
          <cx:pt idx="23771">80.430999999999997</cx:pt>
          <cx:pt idx="23772">82.245000000000005</cx:pt>
          <cx:pt idx="23773">80.409999999999997</cx:pt>
          <cx:pt idx="23774">82.113</cx:pt>
          <cx:pt idx="23775">80.417000000000002</cx:pt>
          <cx:pt idx="23776">81.613</cx:pt>
          <cx:pt idx="23777">81.349000000000004</cx:pt>
          <cx:pt idx="23778">81.293000000000006</cx:pt>
          <cx:pt idx="23779">81.072999999999993</cx:pt>
          <cx:pt idx="23780">81.483000000000004</cx:pt>
          <cx:pt idx="23781">81.438000000000002</cx:pt>
          <cx:pt idx="23782">81.316000000000003</cx:pt>
          <cx:pt idx="23783">81.653000000000006</cx:pt>
          <cx:pt idx="23784">80.605000000000004</cx:pt>
          <cx:pt idx="23785">81.808000000000007</cx:pt>
          <cx:pt idx="23786">80.234999999999999</cx:pt>
          <cx:pt idx="23787">82.138999999999996</cx:pt>
          <cx:pt idx="23788">80.150000000000006</cx:pt>
          <cx:pt idx="23789">82.811999999999998</cx:pt>
          <cx:pt idx="23790">80.350999999999999</cx:pt>
          <cx:pt idx="23791">82.537000000000006</cx:pt>
          <cx:pt idx="23792">80.477999999999994</cx:pt>
          <cx:pt idx="23793">82.117000000000004</cx:pt>
          <cx:pt idx="23794">80.516000000000005</cx:pt>
          <cx:pt idx="23795">81.870000000000005</cx:pt>
          <cx:pt idx="23796">81.052999999999997</cx:pt>
          <cx:pt idx="23797">81.739000000000004</cx:pt>
          <cx:pt idx="23798">81.090000000000003</cx:pt>
          <cx:pt idx="23799">80.962999999999994</cx:pt>
          <cx:pt idx="23800">81.188999999999993</cx:pt>
          <cx:pt idx="23801">81.040000000000006</cx:pt>
          <cx:pt idx="23802">81.575000000000003</cx:pt>
          <cx:pt idx="23803">80.379999999999995</cx:pt>
          <cx:pt idx="23804">82.081999999999994</cx:pt>
          <cx:pt idx="23805">80.236000000000004</cx:pt>
          <cx:pt idx="23806">81.867000000000004</cx:pt>
          <cx:pt idx="23807">80.480000000000004</cx:pt>
          <cx:pt idx="23808">82.543000000000006</cx:pt>
          <cx:pt idx="23809">80.317999999999998</cx:pt>
          <cx:pt idx="23810">81.926000000000002</cx:pt>
          <cx:pt idx="23811">80.372</cx:pt>
          <cx:pt idx="23812">81.978999999999999</cx:pt>
          <cx:pt idx="23813">80.75</cx:pt>
          <cx:pt idx="23814">81.795000000000002</cx:pt>
          <cx:pt idx="23815">80.870999999999995</cx:pt>
          <cx:pt idx="23816">81.290000000000006</cx:pt>
          <cx:pt idx="23817">81.798000000000002</cx:pt>
          <cx:pt idx="23818">81.058999999999997</cx:pt>
          <cx:pt idx="23819">81.465000000000003</cx:pt>
          <cx:pt idx="23820">80.385999999999996</cx:pt>
          <cx:pt idx="23821">81.661000000000001</cx:pt>
          <cx:pt idx="23822">80.331000000000003</cx:pt>
          <cx:pt idx="23823">82.356999999999999</cx:pt>
          <cx:pt idx="23824">80.293999999999997</cx:pt>
          <cx:pt idx="23825">82.554000000000002</cx:pt>
          <cx:pt idx="23826">80.203999999999994</cx:pt>
          <cx:pt idx="23827">82.239999999999995</cx:pt>
          <cx:pt idx="23828">80.281999999999996</cx:pt>
          <cx:pt idx="23829">81.852999999999994</cx:pt>
          <cx:pt idx="23830">80.488</cx:pt>
          <cx:pt idx="23831">82.031000000000006</cx:pt>
          <cx:pt idx="23832">80.731999999999999</cx:pt>
          <cx:pt idx="23833">81.855999999999995</cx:pt>
          <cx:pt idx="23834">80.846000000000004</cx:pt>
          <cx:pt idx="23835">81.331000000000003</cx:pt>
          <cx:pt idx="23836">81.069999999999993</cx:pt>
          <cx:pt idx="23837">81.239000000000004</cx:pt>
          <cx:pt idx="23838">81.608000000000004</cx:pt>
          <cx:pt idx="23839">80.366</cx:pt>
          <cx:pt idx="23840">82.109999999999999</cx:pt>
          <cx:pt idx="23841">80.328000000000003</cx:pt>
          <cx:pt idx="23842">82.177000000000007</cx:pt>
          <cx:pt idx="23843">80.254999999999995</cx:pt>
          <cx:pt idx="23844">82.468000000000004</cx:pt>
          <cx:pt idx="23845">80.114999999999995</cx:pt>
          <cx:pt idx="23846">82.186999999999998</cx:pt>
          <cx:pt idx="23847">80.245000000000005</cx:pt>
          <cx:pt idx="23848">82.635999999999996</cx:pt>
          <cx:pt idx="23849">80.688000000000002</cx:pt>
          <cx:pt idx="23850">82.085999999999999</cx:pt>
          <cx:pt idx="23851">80.897999999999996</cx:pt>
          <cx:pt idx="23852">81.674999999999997</cx:pt>
          <cx:pt idx="23853">81.200000000000003</cx:pt>
          <cx:pt idx="23854">81.507000000000005</cx:pt>
          <cx:pt idx="23855">81.646000000000001</cx:pt>
          <cx:pt idx="23856">81.364000000000004</cx:pt>
          <cx:pt idx="23857">82.186999999999998</cx:pt>
          <cx:pt idx="23858">80.653000000000006</cx:pt>
          <cx:pt idx="23859">81.881</cx:pt>
          <cx:pt idx="23860">80.266999999999996</cx:pt>
          <cx:pt idx="23861">82.007999999999996</cx:pt>
          <cx:pt idx="23862">80.266999999999996</cx:pt>
          <cx:pt idx="23863">82.203000000000003</cx:pt>
          <cx:pt idx="23864">80.072999999999993</cx:pt>
          <cx:pt idx="23865">82.366</cx:pt>
          <cx:pt idx="23866">80.210999999999999</cx:pt>
          <cx:pt idx="23867">82.284999999999997</cx:pt>
          <cx:pt idx="23868">80.588999999999999</cx:pt>
          <cx:pt idx="23869">82.179000000000002</cx:pt>
          <cx:pt idx="23870">80.436999999999998</cx:pt>
          <cx:pt idx="23871">81.730000000000004</cx:pt>
          <cx:pt idx="23872">80.963999999999999</cx:pt>
          <cx:pt idx="23873">81.045000000000002</cx:pt>
          <cx:pt idx="23874">81.682000000000002</cx:pt>
          <cx:pt idx="23875">80.968999999999994</cx:pt>
          <cx:pt idx="23876">81.941999999999993</cx:pt>
          <cx:pt idx="23877">80.545000000000002</cx:pt>
          <cx:pt idx="23878">82.141000000000005</cx:pt>
          <cx:pt idx="23879">80.119</cx:pt>
          <cx:pt idx="23880">82.313999999999993</cx:pt>
          <cx:pt idx="23881">79.953999999999994</cx:pt>
          <cx:pt idx="23882">82.498000000000005</cx:pt>
          <cx:pt idx="23883">80.164000000000001</cx:pt>
          <cx:pt idx="23884">82.262</cx:pt>
          <cx:pt idx="23885">80.159000000000006</cx:pt>
          <cx:pt idx="23886">82.109999999999999</cx:pt>
          <cx:pt idx="23887">80.387</cx:pt>
          <cx:pt idx="23888">81.683999999999997</cx:pt>
          <cx:pt idx="23889">80.674999999999997</cx:pt>
          <cx:pt idx="23890">81.620000000000005</cx:pt>
          <cx:pt idx="23891">81.039000000000001</cx:pt>
          <cx:pt idx="23892">81.340000000000003</cx:pt>
          <cx:pt idx="23893">81.605999999999995</cx:pt>
          <cx:pt idx="23894">80.623999999999995</cx:pt>
          <cx:pt idx="23895">81.659999999999997</cx:pt>
          <cx:pt idx="23896">80.867000000000004</cx:pt>
          <cx:pt idx="23897">82.444999999999993</cx:pt>
          <cx:pt idx="23898">80.465000000000003</cx:pt>
          <cx:pt idx="23899">81.894000000000005</cx:pt>
          <cx:pt idx="23900">80.231999999999999</cx:pt>
          <cx:pt idx="23901">82.563000000000002</cx:pt>
          <cx:pt idx="23902">80.448999999999998</cx:pt>
          <cx:pt idx="23903">82.350999999999999</cx:pt>
          <cx:pt idx="23904">80.307000000000002</cx:pt>
          <cx:pt idx="23905">81.890000000000001</cx:pt>
          <cx:pt idx="23906">80.450999999999993</cx:pt>
          <cx:pt idx="23907">81.691999999999993</cx:pt>
          <cx:pt idx="23908">81.221999999999994</cx:pt>
          <cx:pt idx="23909">81.512</cx:pt>
          <cx:pt idx="23910">81.138999999999996</cx:pt>
          <cx:pt idx="23911">81.334000000000003</cx:pt>
          <cx:pt idx="23912">81.352000000000004</cx:pt>
          <cx:pt idx="23913">80.617000000000004</cx:pt>
          <cx:pt idx="23914">81.938000000000002</cx:pt>
          <cx:pt idx="23915">80.301000000000002</cx:pt>
          <cx:pt idx="23916">81.757999999999996</cx:pt>
          <cx:pt idx="23917">80.876999999999995</cx:pt>
          <cx:pt idx="23918">82.299000000000007</cx:pt>
          <cx:pt idx="23919">80.262</cx:pt>
          <cx:pt idx="23920">82.283000000000001</cx:pt>
          <cx:pt idx="23921">80.230999999999995</cx:pt>
          <cx:pt idx="23922">82.024000000000001</cx:pt>
          <cx:pt idx="23923">80.376000000000005</cx:pt>
          <cx:pt idx="23924">81.754000000000005</cx:pt>
          <cx:pt idx="23925">80.168999999999997</cx:pt>
          <cx:pt idx="23926">82.024000000000001</cx:pt>
          <cx:pt idx="23927">80.613</cx:pt>
          <cx:pt idx="23928">81.320999999999998</cx:pt>
          <cx:pt idx="23929">81.623999999999995</cx:pt>
          <cx:pt idx="23930">81.105000000000004</cx:pt>
          <cx:pt idx="23931">81.554000000000002</cx:pt>
          <cx:pt idx="23932">80.512</cx:pt>
          <cx:pt idx="23933">81.924000000000007</cx:pt>
          <cx:pt idx="23934">80.527000000000001</cx:pt>
          <cx:pt idx="23935">82.162000000000006</cx:pt>
          <cx:pt idx="23936">79.936000000000007</cx:pt>
          <cx:pt idx="23937">82.637</cx:pt>
          <cx:pt idx="23938">80.308000000000007</cx:pt>
          <cx:pt idx="23939">82.358000000000004</cx:pt>
          <cx:pt idx="23940">80.382999999999996</cx:pt>
          <cx:pt idx="23941">82.304000000000002</cx:pt>
          <cx:pt idx="23942">80.063999999999993</cx:pt>
          <cx:pt idx="23943">82.433999999999997</cx:pt>
          <cx:pt idx="23944">80.765000000000001</cx:pt>
          <cx:pt idx="23945">81.775000000000006</cx:pt>
          <cx:pt idx="23946">80.866</cx:pt>
          <cx:pt idx="23947">81.236999999999995</cx:pt>
          <cx:pt idx="23948">81.435000000000002</cx:pt>
          <cx:pt idx="23949">80.599999999999994</cx:pt>
          <cx:pt idx="23950">81.843000000000004</cx:pt>
          <cx:pt idx="23951">80.248999999999995</cx:pt>
          <cx:pt idx="23952">81.766999999999996</cx:pt>
          <cx:pt idx="23953">80.358999999999995</cx:pt>
          <cx:pt idx="23954">82.471000000000004</cx:pt>
          <cx:pt idx="23955">80.081000000000003</cx:pt>
          <cx:pt idx="23956">82.491</cx:pt>
          <cx:pt idx="23957">80.108999999999995</cx:pt>
          <cx:pt idx="23958">82.460999999999999</cx:pt>
          <cx:pt idx="23959">80.322000000000003</cx:pt>
          <cx:pt idx="23960">82.122</cx:pt>
          <cx:pt idx="23961">80.082999999999998</cx:pt>
          <cx:pt idx="23962">82.161000000000001</cx:pt>
          <cx:pt idx="23963">80.552000000000007</cx:pt>
          <cx:pt idx="23964">81.682000000000002</cx:pt>
          <cx:pt idx="23965">81.317999999999998</cx:pt>
          <cx:pt idx="23966">81.653999999999996</cx:pt>
          <cx:pt idx="23967">80.942999999999998</cx:pt>
          <cx:pt idx="23968">80.721999999999994</cx:pt>
          <cx:pt idx="23969">81.623999999999995</cx:pt>
          <cx:pt idx="23970">80.646000000000001</cx:pt>
          <cx:pt idx="23971">82.144999999999996</cx:pt>
          <cx:pt idx="23972">80.055999999999997</cx:pt>
          <cx:pt idx="23973">82.578999999999994</cx:pt>
          <cx:pt idx="23974">80.034999999999997</cx:pt>
          <cx:pt idx="23975">82.099999999999994</cx:pt>
          <cx:pt idx="23976">79.867999999999995</cx:pt>
          <cx:pt idx="23977">82.221000000000004</cx:pt>
          <cx:pt idx="23978">80.049999999999997</cx:pt>
          <cx:pt idx="23979">82.391999999999996</cx:pt>
          <cx:pt idx="23980">80.826999999999998</cx:pt>
          <cx:pt idx="23981">82.078999999999994</cx:pt>
          <cx:pt idx="23982">81.025000000000006</cx:pt>
          <cx:pt idx="23983">81.584999999999994</cx:pt>
          <cx:pt idx="23984">81.004000000000005</cx:pt>
          <cx:pt idx="23985">81.171999999999997</cx:pt>
          <cx:pt idx="23986">81.453999999999994</cx:pt>
          <cx:pt idx="23987">80.951999999999998</cx:pt>
          <cx:pt idx="23988">81.748999999999995</cx:pt>
          <cx:pt idx="23989">80.358999999999995</cx:pt>
          <cx:pt idx="23990">81.947999999999993</cx:pt>
          <cx:pt idx="23991">80.423000000000002</cx:pt>
          <cx:pt idx="23992">82.048000000000002</cx:pt>
          <cx:pt idx="23993">79.956000000000003</cx:pt>
          <cx:pt idx="23994">82.149000000000001</cx:pt>
          <cx:pt idx="23995">79.989999999999995</cx:pt>
          <cx:pt idx="23996">82.548000000000002</cx:pt>
          <cx:pt idx="23997">80.206999999999994</cx:pt>
          <cx:pt idx="23998">82.519000000000005</cx:pt>
          <cx:pt idx="23999">80.388999999999996</cx:pt>
          <cx:pt idx="24000">81.859999999999999</cx:pt>
          <cx:pt idx="24001">80.899000000000001</cx:pt>
          <cx:pt idx="24002">81.980000000000004</cx:pt>
          <cx:pt idx="24003">80.956000000000003</cx:pt>
          <cx:pt idx="24004">80.894999999999996</cx:pt>
          <cx:pt idx="24005">81.227999999999994</cx:pt>
          <cx:pt idx="24006">80.599000000000004</cx:pt>
          <cx:pt idx="24007">82.123999999999995</cx:pt>
          <cx:pt idx="24008">80.468999999999994</cx:pt>
          <cx:pt idx="24009">82.052999999999997</cx:pt>
          <cx:pt idx="24010">80.150000000000006</cx:pt>
          <cx:pt idx="24011">82.186999999999998</cx:pt>
          <cx:pt idx="24012">80.022000000000006</cx:pt>
          <cx:pt idx="24013">82.576999999999998</cx:pt>
          <cx:pt idx="24014">79.969999999999999</cx:pt>
          <cx:pt idx="24015">82.319999999999993</cx:pt>
          <cx:pt idx="24016">80.278999999999996</cx:pt>
          <cx:pt idx="24017">82.478999999999999</cx:pt>
          <cx:pt idx="24018">80.492000000000004</cx:pt>
          <cx:pt idx="24019">81.980999999999995</cx:pt>
          <cx:pt idx="24020">80.495999999999995</cx:pt>
          <cx:pt idx="24021">81.796999999999997</cx:pt>
          <cx:pt idx="24022">81.674999999999997</cx:pt>
          <cx:pt idx="24023">81.158000000000001</cx:pt>
          <cx:pt idx="24024">81.409000000000006</cx:pt>
          <cx:pt idx="24025">80.745999999999995</cx:pt>
          <cx:pt idx="24026">82.341999999999999</cx:pt>
          <cx:pt idx="24027">80.460999999999999</cx:pt>
          <cx:pt idx="24028">82.412000000000006</cx:pt>
          <cx:pt idx="24029">80.042000000000002</cx:pt>
          <cx:pt idx="24030">82.492999999999995</cx:pt>
          <cx:pt idx="24031">80.207999999999998</cx:pt>
          <cx:pt idx="24032">82.238</cx:pt>
          <cx:pt idx="24033">80.200000000000003</cx:pt>
          <cx:pt idx="24034">82.058999999999997</cx:pt>
          <cx:pt idx="24035">80.195999999999998</cx:pt>
          <cx:pt idx="24036">82.212999999999994</cx:pt>
          <cx:pt idx="24037">80.257999999999996</cx:pt>
          <cx:pt idx="24038">81.640000000000001</cx:pt>
          <cx:pt idx="24039">80.609999999999999</cx:pt>
          <cx:pt idx="24040">81.802000000000007</cx:pt>
          <cx:pt idx="24041">81</cx:pt>
          <cx:pt idx="24042">81.033000000000001</cx:pt>
          <cx:pt idx="24043">82.450999999999993</cx:pt>
          <cx:pt idx="24044">80.581999999999994</cx:pt>
          <cx:pt idx="24045">81.710999999999999</cx:pt>
          <cx:pt idx="24046">80.218000000000004</cx:pt>
          <cx:pt idx="24047">82.295000000000002</cx:pt>
          <cx:pt idx="24048">80.108000000000004</cx:pt>
          <cx:pt idx="24049">81.727000000000004</cx:pt>
          <cx:pt idx="24050">80.022999999999996</cx:pt>
          <cx:pt idx="24051">81.353999999999999</cx:pt>
          <cx:pt idx="24052">80.046000000000006</cx:pt>
          <cx:pt idx="24053">82.551000000000002</cx:pt>
          <cx:pt idx="24054">81.584999999999994</cx:pt>
          <cx:pt idx="24055">81.682000000000002</cx:pt>
          <cx:pt idx="24056">80.774000000000001</cx:pt>
          <cx:pt idx="24057">81.780000000000001</cx:pt>
          <cx:pt idx="24058">80.611999999999995</cx:pt>
          <cx:pt idx="24059">82.478999999999999</cx:pt>
          <cx:pt idx="24060">80.293999999999997</cx:pt>
          <cx:pt idx="24061">82.334999999999994</cx:pt>
          <cx:pt idx="24062">81.400000000000006</cx:pt>
          <cx:pt idx="24063">82.268000000000001</cx:pt>
          <cx:pt idx="24064">80.049999999999997</cx:pt>
          <cx:pt idx="24065">82.152000000000001</cx:pt>
          <cx:pt idx="24066">80.436999999999998</cx:pt>
          <cx:pt idx="24067">81.069000000000003</cx:pt>
          <cx:pt idx="24068">81.525999999999996</cx:pt>
          <cx:pt idx="24069">81.194000000000003</cx:pt>
          <cx:pt idx="24070">81.073999999999998</cx:pt>
          <cx:pt idx="24071">81.665000000000006</cx:pt>
          <cx:pt idx="24072">82.454999999999998</cx:pt>
          <cx:pt idx="24073">80.153000000000006</cx:pt>
          <cx:pt idx="24074">82.600999999999999</cx:pt>
          <cx:pt idx="24075">80.057000000000002</cx:pt>
          <cx:pt idx="24076">82.697999999999993</cx:pt>
          <cx:pt idx="24077">79.974000000000004</cx:pt>
          <cx:pt idx="24078">82.774000000000001</cx:pt>
          <cx:pt idx="24079">79.911000000000001</cx:pt>
          <cx:pt idx="24080">82.055000000000007</cx:pt>
          <cx:pt idx="24081">79.888999999999996</cx:pt>
          <cx:pt idx="24082">82.355000000000004</cx:pt>
          <cx:pt idx="24083">80.233999999999995</cx:pt>
          <cx:pt idx="24084">82.216999999999999</cx:pt>
          <cx:pt idx="24085">81.593000000000004</cx:pt>
          <cx:pt idx="24086">81.296999999999997</cx:pt>
          <cx:pt idx="24087">80.715000000000003</cx:pt>
          <cx:pt idx="24088">81.733999999999995</cx:pt>
          <cx:pt idx="24089">80.149000000000001</cx:pt>
          <cx:pt idx="24090">81.966999999999999</cx:pt>
          <cx:pt idx="24091">80.191000000000003</cx:pt>
          <cx:pt idx="24092">81.879999999999995</cx:pt>
          <cx:pt idx="24093">80.122</cx:pt>
          <cx:pt idx="24094">80.206999999999994</cx:pt>
          <cx:pt idx="24095">82.477999999999994</cx:pt>
          <cx:pt idx="24096">79.912000000000006</cx:pt>
          <cx:pt idx="24097">82.427000000000007</cx:pt>
          <cx:pt idx="24098">80.156000000000006</cx:pt>
          <cx:pt idx="24099">81.927999999999997</cx:pt>
          <cx:pt idx="24100">80.481999999999999</cx:pt>
          <cx:pt idx="24101">81.828999999999994</cx:pt>
          <cx:pt idx="24102">80.799000000000007</cx:pt>
          <cx:pt idx="24103">81.012</cx:pt>
          <cx:pt idx="24104">81.5</cx:pt>
          <cx:pt idx="24105">80.859999999999999</cx:pt>
          <cx:pt idx="24106">81.778000000000006</cx:pt>
          <cx:pt idx="24107">80.585999999999999</cx:pt>
          <cx:pt idx="24108">81.832999999999998</cx:pt>
          <cx:pt idx="24109">80.328000000000003</cx:pt>
          <cx:pt idx="24110">82.069999999999993</cx:pt>
          <cx:pt idx="24111">79.953000000000003</cx:pt>
          <cx:pt idx="24112">82.513000000000005</cx:pt>
          <cx:pt idx="24113">79.915000000000006</cx:pt>
          <cx:pt idx="24114">80.141000000000005</cx:pt>
          <cx:pt idx="24115">81.969999999999999</cx:pt>
          <cx:pt idx="24116">80.441999999999993</cx:pt>
          <cx:pt idx="24117">81.891999999999996</cx:pt>
          <cx:pt idx="24118">80.638000000000005</cx:pt>
          <cx:pt idx="24119">81.375</cx:pt>
          <cx:pt idx="24120">81.152000000000001</cx:pt>
          <cx:pt idx="24121">81.103999999999999</cx:pt>
          <cx:pt idx="24122">81.509</cx:pt>
          <cx:pt idx="24123">80.777000000000001</cx:pt>
          <cx:pt idx="24124">82.122</cx:pt>
          <cx:pt idx="24125">80.495000000000005</cx:pt>
          <cx:pt idx="24126">81.995000000000005</cx:pt>
          <cx:pt idx="24127">80.084999999999994</cx:pt>
          <cx:pt idx="24128">82.903999999999996</cx:pt>
          <cx:pt idx="24129">80.152000000000001</cx:pt>
          <cx:pt idx="24130">80.114999999999995</cx:pt>
          <cx:pt idx="24131">82.909999999999997</cx:pt>
          <cx:pt idx="24132">80.540999999999997</cx:pt>
          <cx:pt idx="24133">82.734999999999999</cx:pt>
          <cx:pt idx="24134">80.602999999999994</cx:pt>
          <cx:pt idx="24135">82.328000000000003</cx:pt>
          <cx:pt idx="24136">80.775000000000006</cx:pt>
          <cx:pt idx="24137">81.358999999999995</cx:pt>
          <cx:pt idx="24138">81.039000000000001</cx:pt>
          <cx:pt idx="24139">81.082999999999998</cx:pt>
          <cx:pt idx="24140">81.414000000000001</cx:pt>
          <cx:pt idx="24141">80.802999999999997</cx:pt>
          <cx:pt idx="24142">82.361000000000004</cx:pt>
          <cx:pt idx="24143">80.376999999999995</cx:pt>
          <cx:pt idx="24144">82.554000000000002</cx:pt>
          <cx:pt idx="24145">80.052999999999997</cx:pt>
          <cx:pt idx="24146">82.085999999999999</cx:pt>
          <cx:pt idx="24147">80.260000000000005</cx:pt>
          <cx:pt idx="24148">82.569999999999993</cx:pt>
          <cx:pt idx="24149">80.081000000000003</cx:pt>
          <cx:pt idx="24150">81.969999999999999</cx:pt>
          <cx:pt idx="24151">80.111000000000004</cx:pt>
          <cx:pt idx="24152">82.478999999999999</cx:pt>
          <cx:pt idx="24153">80.497</cx:pt>
          <cx:pt idx="24154">82.272000000000006</cx:pt>
          <cx:pt idx="24155">80.701999999999998</cx:pt>
          <cx:pt idx="24156">81.355000000000004</cx:pt>
          <cx:pt idx="24157">81.159000000000006</cx:pt>
          <cx:pt idx="24158">80.891000000000005</cx:pt>
          <cx:pt idx="24159">81.444000000000003</cx:pt>
          <cx:pt idx="24160">80.506</cx:pt>
          <cx:pt idx="24161">81.679000000000002</cx:pt>
          <cx:pt idx="24162">80.253</cx:pt>
          <cx:pt idx="24163">82.429000000000002</cx:pt>
          <cx:pt idx="24164">80.063000000000002</cx:pt>
          <cx:pt idx="24165">82.546999999999997</cx:pt>
          <cx:pt idx="24166">80.007999999999996</cx:pt>
          <cx:pt idx="24167">82.373999999999995</cx:pt>
          <cx:pt idx="24168">80.037999999999997</cx:pt>
          <cx:pt idx="24169">82.457999999999998</cx:pt>
          <cx:pt idx="24170">80.103999999999999</cx:pt>
          <cx:pt idx="24171">82.144000000000005</cx:pt>
          <cx:pt idx="24172">80.456000000000003</cx:pt>
          <cx:pt idx="24173">81.933000000000007</cx:pt>
          <cx:pt idx="24174">80.691000000000003</cx:pt>
          <cx:pt idx="24175">81.477999999999994</cx:pt>
          <cx:pt idx="24176">81.194000000000003</cx:pt>
          <cx:pt idx="24177">80.637</cx:pt>
          <cx:pt idx="24178">82.097999999999999</cx:pt>
          <cx:pt idx="24179">80.471999999999994</cx:pt>
          <cx:pt idx="24180">82.064999999999998</cx:pt>
          <cx:pt idx="24181">80.084999999999994</cx:pt>
          <cx:pt idx="24182">82.454999999999998</cx:pt>
          <cx:pt idx="24183">80.164000000000001</cx:pt>
          <cx:pt idx="24184">82.495999999999995</cx:pt>
          <cx:pt idx="24185">79.905000000000001</cx:pt>
          <cx:pt idx="24186">82.557000000000002</cx:pt>
          <cx:pt idx="24187">79.989999999999995</cx:pt>
          <cx:pt idx="24188">82.106999999999999</cx:pt>
          <cx:pt idx="24189">80.156999999999996</cx:pt>
          <cx:pt idx="24190">82.390000000000001</cx:pt>
          <cx:pt idx="24191">80.269000000000005</cx:pt>
          <cx:pt idx="24192">81.753</cx:pt>
          <cx:pt idx="24193">80.867999999999995</cx:pt>
          <cx:pt idx="24194">81.186999999999998</cx:pt>
          <cx:pt idx="24195">81.221000000000004</cx:pt>
          <cx:pt idx="24196">81.135000000000005</cx:pt>
          <cx:pt idx="24197">81.918000000000006</cx:pt>
          <cx:pt idx="24198">80.558000000000007</cx:pt>
          <cx:pt idx="24199">82.165999999999997</cx:pt>
          <cx:pt idx="24200">80.001000000000005</cx:pt>
          <cx:pt idx="24201">82.382999999999996</cx:pt>
          <cx:pt idx="24202">80.180999999999997</cx:pt>
          <cx:pt idx="24203">82.453999999999994</cx:pt>
          <cx:pt idx="24204">79.870000000000005</cx:pt>
          <cx:pt idx="24205">82.902000000000001</cx:pt>
          <cx:pt idx="24206">80.138999999999996</cx:pt>
          <cx:pt idx="24207">82.331000000000003</cx:pt>
          <cx:pt idx="24208">80.245999999999995</cx:pt>
          <cx:pt idx="24209">82.602999999999994</cx:pt>
          <cx:pt idx="24210">80.400000000000006</cx:pt>
          <cx:pt idx="24211">81.626999999999995</cx:pt>
          <cx:pt idx="24212">81.155000000000001</cx:pt>
          <cx:pt idx="24213">81.158000000000001</cx:pt>
          <cx:pt idx="24214">81.349000000000004</cx:pt>
          <cx:pt idx="24215">80.668999999999997</cx:pt>
          <cx:pt idx="24216">81.840000000000003</cx:pt>
          <cx:pt idx="24217">80.799000000000007</cx:pt>
          <cx:pt idx="24218">82.233999999999995</cx:pt>
          <cx:pt idx="24219">79.953000000000003</cx:pt>
          <cx:pt idx="24220">82.863</cx:pt>
          <cx:pt idx="24221">79.988</cx:pt>
          <cx:pt idx="24222">82.619</cx:pt>
          <cx:pt idx="24223">79.840999999999994</cx:pt>
          <cx:pt idx="24224">82.174999999999997</cx:pt>
          <cx:pt idx="24225">80.376000000000005</cx:pt>
          <cx:pt idx="24226">82.370999999999995</cx:pt>
          <cx:pt idx="24227">80.561999999999998</cx:pt>
          <cx:pt idx="24228">81.415999999999997</cx:pt>
          <cx:pt idx="24229">80.870999999999995</cx:pt>
          <cx:pt idx="24230">81.177000000000007</cx:pt>
          <cx:pt idx="24231">81.242000000000004</cx:pt>
          <cx:pt idx="24232">80.813000000000002</cx:pt>
          <cx:pt idx="24233">82.076999999999998</cx:pt>
          <cx:pt idx="24234">80.397000000000006</cx:pt>
          <cx:pt idx="24235">81.841999999999999</cx:pt>
          <cx:pt idx="24236">80.566999999999993</cx:pt>
          <cx:pt idx="24237">82.706000000000003</cx:pt>
          <cx:pt idx="24238">79.897999999999996</cx:pt>
          <cx:pt idx="24239">82.375</cx:pt>
          <cx:pt idx="24240">79.926000000000002</cx:pt>
          <cx:pt idx="24241">82.555000000000007</cx:pt>
          <cx:pt idx="24242">80.277000000000001</cx:pt>
          <cx:pt idx="24243">82.460999999999999</cx:pt>
          <cx:pt idx="24244">80.278999999999996</cx:pt>
          <cx:pt idx="24245">81.956999999999994</cx:pt>
          <cx:pt idx="24246">80.659999999999997</cx:pt>
          <cx:pt idx="24247">81.268000000000001</cx:pt>
          <cx:pt idx="24248">80.843999999999994</cx:pt>
          <cx:pt idx="24249">80.849999999999994</cx:pt>
          <cx:pt idx="24250">82.013999999999996</cx:pt>
          <cx:pt idx="24251">80.834999999999994</cx:pt>
          <cx:pt idx="24252">81.727000000000004</cx:pt>
          <cx:pt idx="24253">80.331000000000003</cx:pt>
          <cx:pt idx="24254">82.265000000000001</cx:pt>
          <cx:pt idx="24255">80.028999999999996</cx:pt>
          <cx:pt idx="24256">82.951999999999998</cx:pt>
          <cx:pt idx="24257">80.346000000000004</cx:pt>
          <cx:pt idx="24258">80.069999999999993</cx:pt>
          <cx:pt idx="24259">82.784000000000006</cx:pt>
          <cx:pt idx="24260">80.135999999999996</cx:pt>
          <cx:pt idx="24261">82.619</cx:pt>
          <cx:pt idx="24262">80.218000000000004</cx:pt>
          <cx:pt idx="24263">81.685000000000002</cx:pt>
          <cx:pt idx="24264">80.855999999999995</cx:pt>
          <cx:pt idx="24265">81.141000000000005</cx:pt>
          <cx:pt idx="24266">81.025000000000006</cx:pt>
          <cx:pt idx="24267">81.066000000000003</cx:pt>
          <cx:pt idx="24268">82.099999999999994</cx:pt>
          <cx:pt idx="24269">80.677000000000007</cx:pt>
          <cx:pt idx="24270">81.778000000000006</cx:pt>
          <cx:pt idx="24271">80.087000000000003</cx:pt>
          <cx:pt idx="24272">81.986000000000004</cx:pt>
          <cx:pt idx="24273">79.956000000000003</cx:pt>
          <cx:pt idx="24274">82.227000000000004</cx:pt>
          <cx:pt idx="24275">79.875</cx:pt>
          <cx:pt idx="24276">82.436000000000007</cx:pt>
          <cx:pt idx="24277">80.262</cx:pt>
          <cx:pt idx="24278">82.593999999999994</cx:pt>
          <cx:pt idx="24279">80.106999999999999</cx:pt>
          <cx:pt idx="24280">82.418999999999997</cx:pt>
          <cx:pt idx="24281">80.290000000000006</cx:pt>
          <cx:pt idx="24282">82.275999999999996</cx:pt>
          <cx:pt idx="24283">80.694999999999993</cx:pt>
          <cx:pt idx="24284">81.106999999999999</cx:pt>
          <cx:pt idx="24285">81.093000000000004</cx:pt>
          <cx:pt idx="24286">80.944999999999993</cx:pt>
          <cx:pt idx="24287">81.364999999999995</cx:pt>
          <cx:pt idx="24288">80.480000000000004</cx:pt>
          <cx:pt idx="24289">81.828000000000003</cx:pt>
          <cx:pt idx="24290">80.209999999999994</cx:pt>
          <cx:pt idx="24291">82.019000000000005</cx:pt>
          <cx:pt idx="24292">80.260000000000005</cx:pt>
          <cx:pt idx="24293">82.379000000000005</cx:pt>
          <cx:pt idx="24294">79.739999999999995</cx:pt>
          <cx:pt idx="24295">82.457999999999998</cx:pt>
          <cx:pt idx="24296">79.966999999999999</cx:pt>
          <cx:pt idx="24297">82.320999999999998</cx:pt>
          <cx:pt idx="24298">80.385000000000005</cx:pt>
          <cx:pt idx="24299">82.825999999999993</cx:pt>
          <cx:pt idx="24300">80.394000000000005</cx:pt>
          <cx:pt idx="24301">82.078999999999994</cx:pt>
          <cx:pt idx="24302">80.766999999999996</cx:pt>
          <cx:pt idx="24303">81.397000000000006</cx:pt>
          <cx:pt idx="24304">81.489999999999995</cx:pt>
          <cx:pt idx="24305">80.814999999999998</cx:pt>
          <cx:pt idx="24306">81.591999999999999</cx:pt>
          <cx:pt idx="24307">80.572000000000003</cx:pt>
          <cx:pt idx="24308">81.997</cx:pt>
          <cx:pt idx="24309">80.376999999999995</cx:pt>
          <cx:pt idx="24310">82.643000000000001</cx:pt>
          <cx:pt idx="24311">80.066999999999993</cx:pt>
          <cx:pt idx="24312">82.417000000000002</cx:pt>
          <cx:pt idx="24313">80.022000000000006</cx:pt>
          <cx:pt idx="24314">82.522999999999996</cx:pt>
          <cx:pt idx="24315">80.045000000000002</cx:pt>
          <cx:pt idx="24316">82.986000000000004</cx:pt>
          <cx:pt idx="24317">80.087000000000003</cx:pt>
          <cx:pt idx="24318">82.281999999999996</cx:pt>
          <cx:pt idx="24319">81.034999999999997</cx:pt>
          <cx:pt idx="24320">81.966999999999999</cx:pt>
          <cx:pt idx="24321">80.757999999999996</cx:pt>
          <cx:pt idx="24322">81.141000000000005</cx:pt>
          <cx:pt idx="24323">81.584999999999994</cx:pt>
          <cx:pt idx="24324">80.683999999999997</cx:pt>
          <cx:pt idx="24325">81.719999999999999</cx:pt>
          <cx:pt idx="24326">80.439999999999998</cx:pt>
          <cx:pt idx="24327">81.846000000000004</cx:pt>
          <cx:pt idx="24328">80.382999999999996</cx:pt>
          <cx:pt idx="24329">82.549999999999997</cx:pt>
          <cx:pt idx="24330">79.948999999999998</cx:pt>
          <cx:pt idx="24331">82.697999999999993</cx:pt>
          <cx:pt idx="24332">79.915999999999997</cx:pt>
          <cx:pt idx="24333">82.369</cx:pt>
          <cx:pt idx="24334">79.977000000000004</cx:pt>
          <cx:pt idx="24335">82.852000000000004</cx:pt>
          <cx:pt idx="24336">80.060000000000002</cx:pt>
          <cx:pt idx="24337">82.231999999999999</cx:pt>
          <cx:pt idx="24338">80.420000000000002</cx:pt>
          <cx:pt idx="24339">81.878</cx:pt>
          <cx:pt idx="24340">81.430000000000007</cx:pt>
          <cx:pt idx="24341">81.244</cx:pt>
          <cx:pt idx="24342">81.239000000000004</cx:pt>
          <cx:pt idx="24343">80.608999999999995</cx:pt>
          <cx:pt idx="24344">81.531000000000006</cx:pt>
          <cx:pt idx="24345">80.540999999999997</cx:pt>
          <cx:pt idx="24346">82.215999999999994</cx:pt>
          <cx:pt idx="24347">80.093000000000004</cx:pt>
          <cx:pt idx="24348">82.468000000000004</cx:pt>
          <cx:pt idx="24349">80.230999999999995</cx:pt>
          <cx:pt idx="24350">82.602000000000004</cx:pt>
          <cx:pt idx="24351">79.688999999999993</cx:pt>
          <cx:pt idx="24352">82.578999999999994</cx:pt>
          <cx:pt idx="24353">79.855999999999995</cx:pt>
          <cx:pt idx="24354">81.954999999999998</cx:pt>
          <cx:pt idx="24355">80.248999999999995</cx:pt>
          <cx:pt idx="24356">82.302000000000007</cx:pt>
          <cx:pt idx="24357">80.457999999999998</cx:pt>
          <cx:pt idx="24358">81.742000000000004</cx:pt>
          <cx:pt idx="24359">81.131</cx:pt>
          <cx:pt idx="24360">81.376000000000005</cx:pt>
          <cx:pt idx="24361">81.560000000000002</cx:pt>
          <cx:pt idx="24362">80.819999999999993</cx:pt>
          <cx:pt idx="24363">81.382000000000005</cx:pt>
          <cx:pt idx="24364">80.406999999999996</cx:pt>
          <cx:pt idx="24365">82.233999999999995</cx:pt>
          <cx:pt idx="24366">80.346000000000004</cx:pt>
          <cx:pt idx="24367">82.649000000000001</cx:pt>
          <cx:pt idx="24368">80.253</cx:pt>
          <cx:pt idx="24369">82.611999999999995</cx:pt>
          <cx:pt idx="24370">80.039000000000001</cx:pt>
          <cx:pt idx="24371">82.798000000000002</cx:pt>
          <cx:pt idx="24372">80.144999999999996</cx:pt>
          <cx:pt idx="24373">82.597999999999999</cx:pt>
          <cx:pt idx="24374">80.168999999999997</cx:pt>
          <cx:pt idx="24375">81.864000000000004</cx:pt>
          <cx:pt idx="24376">80.516999999999996</cx:pt>
          <cx:pt idx="24377">81.218000000000004</cx:pt>
          <cx:pt idx="24378">81.152000000000001</cx:pt>
          <cx:pt idx="24379">80.805000000000007</cx:pt>
          <cx:pt idx="24380">81.701999999999998</cx:pt>
          <cx:pt idx="24381">80.533000000000001</cx:pt>
          <cx:pt idx="24382">82.144000000000005</cx:pt>
          <cx:pt idx="24383">80.527000000000001</cx:pt>
          <cx:pt idx="24384">82.527000000000001</cx:pt>
          <cx:pt idx="24385">80.314999999999998</cx:pt>
          <cx:pt idx="24386">82.543999999999997</cx:pt>
          <cx:pt idx="24387">80.079999999999998</cx:pt>
          <cx:pt idx="24388">82.171999999999997</cx:pt>
          <cx:pt idx="24389">80.022999999999996</cx:pt>
          <cx:pt idx="24390">82.591999999999999</cx:pt>
          <cx:pt idx="24391">80.043000000000006</cx:pt>
          <cx:pt idx="24392">82.024000000000001</cx:pt>
          <cx:pt idx="24393">80.369</cx:pt>
          <cx:pt idx="24394">82.125</cx:pt>
          <cx:pt idx="24395">80.902000000000001</cx:pt>
          <cx:pt idx="24396">81.179000000000002</cx:pt>
          <cx:pt idx="24397">81.311000000000007</cx:pt>
          <cx:pt idx="24398">80.653999999999996</cx:pt>
          <cx:pt idx="24399">81.575000000000003</cx:pt>
          <cx:pt idx="24400">80.540999999999997</cx:pt>
          <cx:pt idx="24401">82.144000000000005</cx:pt>
          <cx:pt idx="24402">80.322000000000003</cx:pt>
          <cx:pt idx="24403">82.936000000000007</cx:pt>
          <cx:pt idx="24404">80.012</cx:pt>
          <cx:pt idx="24405">82.777000000000001</cx:pt>
          <cx:pt idx="24406">79.849999999999994</cx:pt>
          <cx:pt idx="24407">82.003</cx:pt>
          <cx:pt idx="24408">80.352000000000004</cx:pt>
          <cx:pt idx="24409">81.846000000000004</cx:pt>
          <cx:pt idx="24410">80.841999999999999</cx:pt>
          <cx:pt idx="24411">81.268000000000001</cx:pt>
          <cx:pt idx="24412">81.322999999999993</cx:pt>
          <cx:pt idx="24413">80.799000000000007</cx:pt>
          <cx:pt idx="24414">82.028000000000006</cx:pt>
          <cx:pt idx="24415">80.656999999999996</cx:pt>
          <cx:pt idx="24416">81.691000000000003</cx:pt>
          <cx:pt idx="24417">80.245999999999995</cx:pt>
          <cx:pt idx="24418">82.415999999999997</cx:pt>
          <cx:pt idx="24419">79.915999999999997</cx:pt>
          <cx:pt idx="24420">80.135000000000005</cx:pt>
          <cx:pt idx="24421">82.400000000000006</cx:pt>
          <cx:pt idx="24422">80.022999999999996</cx:pt>
          <cx:pt idx="24423">82.272999999999996</cx:pt>
          <cx:pt idx="24424">79.941999999999993</cx:pt>
          <cx:pt idx="24425">82.049999999999997</cx:pt>
          <cx:pt idx="24426">80.519000000000005</cx:pt>
          <cx:pt idx="24427">81.468000000000004</cx:pt>
          <cx:pt idx="24428">80.912000000000006</cx:pt>
          <cx:pt idx="24429">81.409000000000006</cx:pt>
          <cx:pt idx="24430">81.004000000000005</cx:pt>
          <cx:pt idx="24431">80.953999999999994</cx:pt>
          <cx:pt idx="24432">81.594999999999999</cx:pt>
          <cx:pt idx="24433">80.647999999999996</cx:pt>
          <cx:pt idx="24434">82.244</cx:pt>
          <cx:pt idx="24435">80.290999999999997</cx:pt>
          <cx:pt idx="24436">82.512</cx:pt>
          <cx:pt idx="24437">80.004000000000005</cx:pt>
          <cx:pt idx="24438">82.352000000000004</cx:pt>
          <cx:pt idx="24439">79.896000000000001</cx:pt>
          <cx:pt idx="24440">82.900999999999996</cx:pt>
          <cx:pt idx="24441">80.257999999999996</cx:pt>
          <cx:pt idx="24442">82.222999999999999</cx:pt>
          <cx:pt idx="24443">80.183000000000007</cx:pt>
          <cx:pt idx="24444">82.219999999999999</cx:pt>
          <cx:pt idx="24445">80.679000000000002</cx:pt>
          <cx:pt idx="24446">81.475999999999999</cx:pt>
          <cx:pt idx="24447">81.268000000000001</cx:pt>
          <cx:pt idx="24448">81.015000000000001</cx:pt>
          <cx:pt idx="24449">81.096999999999994</cx:pt>
          <cx:pt idx="24450">81.337999999999994</cx:pt>
          <cx:pt idx="24451">81.530000000000001</cx:pt>
          <cx:pt idx="24452">80.757999999999996</cx:pt>
          <cx:pt idx="24453">82.275999999999996</cx:pt>
          <cx:pt idx="24454">80.460999999999999</cx:pt>
          <cx:pt idx="24455">82.125</cx:pt>
          <cx:pt idx="24456">80.036000000000001</cx:pt>
          <cx:pt idx="24457">82.637</cx:pt>
          <cx:pt idx="24458">79.924999999999997</cx:pt>
          <cx:pt idx="24459">82.575000000000003</cx:pt>
          <cx:pt idx="24460">79.950000000000003</cx:pt>
          <cx:pt idx="24461">82.525999999999996</cx:pt>
          <cx:pt idx="24462">80.049000000000007</cx:pt>
          <cx:pt idx="24463">82.182000000000002</cx:pt>
          <cx:pt idx="24464">80.629999999999995</cx:pt>
          <cx:pt idx="24465">81.653000000000006</cx:pt>
          <cx:pt idx="24466">80.859999999999999</cx:pt>
          <cx:pt idx="24467">81.284999999999997</cx:pt>
          <cx:pt idx="24468">81.262</cx:pt>
          <cx:pt idx="24469">80.616</cx:pt>
          <cx:pt idx="24470">81.694000000000003</cx:pt>
          <cx:pt idx="24471">80.495999999999995</cx:pt>
          <cx:pt idx="24472">82.353999999999999</cx:pt>
          <cx:pt idx="24473">80.213999999999999</cx:pt>
          <cx:pt idx="24474">82.625</cx:pt>
          <cx:pt idx="24475">79.858000000000004</cx:pt>
          <cx:pt idx="24476">82.135000000000005</cx:pt>
          <cx:pt idx="24477">80.102000000000004</cx:pt>
          <cx:pt idx="24478">82.200000000000003</cx:pt>
          <cx:pt idx="24479">80.063000000000002</cx:pt>
          <cx:pt idx="24480">82.457999999999998</cx:pt>
          <cx:pt idx="24481">80.394000000000005</cx:pt>
          <cx:pt idx="24482">82.320999999999998</cx:pt>
          <cx:pt idx="24483">80.697999999999993</cx:pt>
          <cx:pt idx="24484">81.293000000000006</cx:pt>
          <cx:pt idx="24485">80.962999999999994</cx:pt>
          <cx:pt idx="24486">81.049000000000007</cx:pt>
          <cx:pt idx="24487">81.513000000000005</cx:pt>
          <cx:pt idx="24488">80.695999999999998</cx:pt>
          <cx:pt idx="24489">81.846000000000004</cx:pt>
          <cx:pt idx="24490">80.521000000000001</cx:pt>
          <cx:pt idx="24491">82.281999999999996</cx:pt>
          <cx:pt idx="24492">80.141999999999996</cx:pt>
          <cx:pt idx="24493">82.677999999999997</cx:pt>
          <cx:pt idx="24494">80.039000000000001</cx:pt>
          <cx:pt idx="24495">82.510000000000005</cx:pt>
          <cx:pt idx="24496">79.935000000000002</cx:pt>
          <cx:pt idx="24497">82.450000000000003</cx:pt>
          <cx:pt idx="24498">79.991</cx:pt>
          <cx:pt idx="24499">82.266000000000005</cx:pt>
          <cx:pt idx="24500">80.256</cx:pt>
          <cx:pt idx="24501">81.543999999999997</cx:pt>
          <cx:pt idx="24502">80.475999999999999</cx:pt>
          <cx:pt idx="24503">81.722999999999999</cx:pt>
          <cx:pt idx="24504">81.331000000000003</cx:pt>
          <cx:pt idx="24505">81.186000000000007</cx:pt>
          <cx:pt idx="24506">81.266000000000005</cx:pt>
          <cx:pt idx="24507">80.680999999999997</cx:pt>
          <cx:pt idx="24508">81.825000000000003</cx:pt>
          <cx:pt idx="24509">80.117000000000004</cx:pt>
          <cx:pt idx="24510">82.441000000000003</cx:pt>
          <cx:pt idx="24511">80.066999999999993</cx:pt>
          <cx:pt idx="24512">82.697999999999993</cx:pt>
          <cx:pt idx="24513">79.715999999999994</cx:pt>
          <cx:pt idx="24514">80.227999999999994</cx:pt>
          <cx:pt idx="24515">81.959999999999994</cx:pt>
          <cx:pt idx="24516">80.007999999999996</cx:pt>
          <cx:pt idx="24517">82.174999999999997</cx:pt>
          <cx:pt idx="24518">80.293000000000006</cx:pt>
          <cx:pt idx="24519">82.021000000000001</cx:pt>
          <cx:pt idx="24520">80.456000000000003</cx:pt>
          <cx:pt idx="24521">81.581999999999994</cx:pt>
          <cx:pt idx="24522">81.049999999999997</cx:pt>
          <cx:pt idx="24523">81.784000000000006</cx:pt>
          <cx:pt idx="24524">81.593000000000004</cx:pt>
          <cx:pt idx="24525">80.326999999999998</cx:pt>
          <cx:pt idx="24526">81.825000000000003</cx:pt>
          <cx:pt idx="24527">80.275000000000006</cx:pt>
          <cx:pt idx="24528">82.474000000000004</cx:pt>
          <cx:pt idx="24529">80.007000000000005</cx:pt>
          <cx:pt idx="24530">82.790999999999997</cx:pt>
          <cx:pt idx="24531">79.918999999999997</cx:pt>
          <cx:pt idx="24532">82.353999999999999</cx:pt>
          <cx:pt idx="24533">80.058999999999997</cx:pt>
          <cx:pt idx="24534">82.808999999999997</cx:pt>
          <cx:pt idx="24535">80.066000000000003</cx:pt>
          <cx:pt idx="24536">81.963999999999999</cx:pt>
          <cx:pt idx="24537">80.183000000000007</cx:pt>
          <cx:pt idx="24538">81.427999999999997</cx:pt>
          <cx:pt idx="24539">80.613</cx:pt>
          <cx:pt idx="24540">81.451999999999998</cx:pt>
          <cx:pt idx="24541">81.105000000000004</cx:pt>
          <cx:pt idx="24542">80.667000000000002</cx:pt>
          <cx:pt idx="24543">81.828000000000003</cx:pt>
          <cx:pt idx="24544">81.119</cx:pt>
          <cx:pt idx="24545">82.480999999999995</cx:pt>
          <cx:pt idx="24546">80.108000000000004</cx:pt>
          <cx:pt idx="24547">82.495999999999995</cx:pt>
          <cx:pt idx="24548">79.852999999999994</cx:pt>
          <cx:pt idx="24549">82.539000000000001</cx:pt>
          <cx:pt idx="24550">79.909000000000006</cx:pt>
          <cx:pt idx="24551">82.507999999999996</cx:pt>
          <cx:pt idx="24552">79.998999999999995</cx:pt>
          <cx:pt idx="24553">82.439999999999998</cx:pt>
          <cx:pt idx="24554">80.177000000000007</cx:pt>
          <cx:pt idx="24555">81.694999999999993</cx:pt>
          <cx:pt idx="24556">80.218000000000004</cx:pt>
          <cx:pt idx="24557">81.712999999999994</cx:pt>
          <cx:pt idx="24558">80.969999999999999</cx:pt>
          <cx:pt idx="24559">81.203999999999994</cx:pt>
          <cx:pt idx="24560">81.241</cx:pt>
          <cx:pt idx="24561">80.638000000000005</cx:pt>
          <cx:pt idx="24562">81.677999999999997</cx:pt>
          <cx:pt idx="24563">80.554000000000002</cx:pt>
          <cx:pt idx="24564">82.231999999999999</cx:pt>
          <cx:pt idx="24565">80.478999999999999</cx:pt>
          <cx:pt idx="24566">82.647000000000006</cx:pt>
          <cx:pt idx="24567">79.986999999999995</cx:pt>
          <cx:pt idx="24568">82.402000000000001</cx:pt>
          <cx:pt idx="24569">80.043000000000006</cx:pt>
          <cx:pt idx="24570">82.852000000000004</cx:pt>
          <cx:pt idx="24571">80.094999999999999</cx:pt>
          <cx:pt idx="24572">81.969999999999999</cx:pt>
          <cx:pt idx="24573">80.299999999999997</cx:pt>
          <cx:pt idx="24574">82.378</cx:pt>
          <cx:pt idx="24575">80.575000000000003</cx:pt>
          <cx:pt idx="24576">81.966999999999999</cx:pt>
          <cx:pt idx="24577">80.789000000000001</cx:pt>
          <cx:pt idx="24578">81.256</cx:pt>
          <cx:pt idx="24579">81.197999999999993</cx:pt>
          <cx:pt idx="24580">80.756</cx:pt>
          <cx:pt idx="24581">81.725999999999999</cx:pt>
          <cx:pt idx="24582">80.337999999999994</cx:pt>
          <cx:pt idx="24583">82.617999999999995</cx:pt>
          <cx:pt idx="24584">80.388999999999996</cx:pt>
          <cx:pt idx="24585">82.474999999999994</cx:pt>
          <cx:pt idx="24586">80.421000000000006</cx:pt>
          <cx:pt idx="24587">82.295000000000002</cx:pt>
          <cx:pt idx="24588">79.789000000000001</cx:pt>
          <cx:pt idx="24589">82.302999999999997</cx:pt>
          <cx:pt idx="24590">80.042000000000002</cx:pt>
          <cx:pt idx="24591">82.691000000000003</cx:pt>
          <cx:pt idx="24592">80.290999999999997</cx:pt>
          <cx:pt idx="24593">81.766000000000005</cx:pt>
          <cx:pt idx="24594">80.591999999999999</cx:pt>
          <cx:pt idx="24595">81.682000000000002</cx:pt>
          <cx:pt idx="24596">80.778000000000006</cx:pt>
          <cx:pt idx="24597">80.988</cx:pt>
          <cx:pt idx="24598">81.278999999999996</cx:pt>
          <cx:pt idx="24599">80.760000000000005</cx:pt>
          <cx:pt idx="24600">81.727000000000004</cx:pt>
          <cx:pt idx="24601">80.631</cx:pt>
          <cx:pt idx="24602">82.289000000000001</cx:pt>
          <cx:pt idx="24603">80.171999999999997</cx:pt>
          <cx:pt idx="24604">82.602000000000004</cx:pt>
          <cx:pt idx="24605">79.998000000000005</cx:pt>
          <cx:pt idx="24606">82.320999999999998</cx:pt>
          <cx:pt idx="24607">80.549999999999997</cx:pt>
          <cx:pt idx="24608">82.433999999999997</cx:pt>
          <cx:pt idx="24609">80.146000000000001</cx:pt>
          <cx:pt idx="24610">82.447000000000003</cx:pt>
          <cx:pt idx="24611">80.314999999999998</cx:pt>
          <cx:pt idx="24612">81.629000000000005</cx:pt>
          <cx:pt idx="24613">80.751000000000005</cx:pt>
          <cx:pt idx="24614">81.378</cx:pt>
          <cx:pt idx="24615">80.629999999999995</cx:pt>
          <cx:pt idx="24616">81.150999999999996</cx:pt>
          <cx:pt idx="24617">81.439999999999998</cx:pt>
          <cx:pt idx="24618">80.546999999999997</cx:pt>
          <cx:pt idx="24619">81.731999999999999</cx:pt>
          <cx:pt idx="24620">80.320999999999998</cx:pt>
          <cx:pt idx="24621">82.480999999999995</cx:pt>
          <cx:pt idx="24622">79.947000000000003</cx:pt>
          <cx:pt idx="24623">82.849999999999994</cx:pt>
          <cx:pt idx="24624">80.004000000000005</cx:pt>
          <cx:pt idx="24625">82.495000000000005</cx:pt>
          <cx:pt idx="24626">80.087000000000003</cx:pt>
          <cx:pt idx="24627">82.043000000000006</cx:pt>
          <cx:pt idx="24628">80.382999999999996</cx:pt>
          <cx:pt idx="24629">82.096999999999994</cx:pt>
          <cx:pt idx="24630">80.200000000000003</cx:pt>
          <cx:pt idx="24631">81.683999999999997</cx:pt>
          <cx:pt idx="24632">80.679000000000002</cx:pt>
          <cx:pt idx="24633">81.599000000000004</cx:pt>
          <cx:pt idx="24634">81.117000000000004</cx:pt>
          <cx:pt idx="24635">81.090999999999994</cx:pt>
          <cx:pt idx="24636">81.197999999999993</cx:pt>
          <cx:pt idx="24637">80.658000000000001</cx:pt>
          <cx:pt idx="24638">81.905000000000001</cx:pt>
          <cx:pt idx="24639">80.334999999999994</cx:pt>
          <cx:pt idx="24640">82.248000000000005</cx:pt>
          <cx:pt idx="24641">79.974000000000004</cx:pt>
          <cx:pt idx="24642">82.790000000000006</cx:pt>
          <cx:pt idx="24643">80.245000000000005</cx:pt>
          <cx:pt idx="24644">82.700999999999993</cx:pt>
          <cx:pt idx="24645">80.022000000000006</cx:pt>
          <cx:pt idx="24646">82.215999999999994</cx:pt>
          <cx:pt idx="24647">79.983999999999995</cx:pt>
          <cx:pt idx="24648">81.846999999999994</cx:pt>
          <cx:pt idx="24649">80.709999999999994</cx:pt>
          <cx:pt idx="24650">82.484999999999999</cx:pt>
          <cx:pt idx="24651">80.619</cx:pt>
          <cx:pt idx="24652">81.209999999999994</cx:pt>
          <cx:pt idx="24653">81.275999999999996</cx:pt>
          <cx:pt idx="24654">81.057000000000002</cx:pt>
          <cx:pt idx="24655">81.382000000000005</cx:pt>
          <cx:pt idx="24656">80.325000000000003</cx:pt>
          <cx:pt idx="24657">82.316999999999993</cx:pt>
          <cx:pt idx="24658">80.218000000000004</cx:pt>
          <cx:pt idx="24659">82.108000000000004</cx:pt>
          <cx:pt idx="24660">80.046000000000006</cx:pt>
          <cx:pt idx="24661">82.180000000000007</cx:pt>
          <cx:pt idx="24662">79.826999999999998</cx:pt>
          <cx:pt idx="24663">82.784999999999997</cx:pt>
          <cx:pt idx="24664">79.994</cx:pt>
          <cx:pt idx="24665">82.662999999999997</cx:pt>
          <cx:pt idx="24666">80.153000000000006</cx:pt>
          <cx:pt idx="24667">81.843000000000004</cx:pt>
          <cx:pt idx="24668">80.350999999999999</cx:pt>
          <cx:pt idx="24669">81.855999999999995</cx:pt>
          <cx:pt idx="24670">81.126999999999995</cx:pt>
          <cx:pt idx="24671">81.557000000000002</cx:pt>
          <cx:pt idx="24672">81.063999999999993</cx:pt>
          <cx:pt idx="24673">80.956000000000003</cx:pt>
          <cx:pt idx="24674">81.543999999999997</cx:pt>
          <cx:pt idx="24675">80.430000000000007</cx:pt>
          <cx:pt idx="24676">82.069999999999993</cx:pt>
          <cx:pt idx="24677">80.251000000000005</cx:pt>
          <cx:pt idx="24678">82.066999999999993</cx:pt>
          <cx:pt idx="24679">79.989999999999995</cx:pt>
          <cx:pt idx="24680">82.424000000000007</cx:pt>
          <cx:pt idx="24681">80.046000000000006</cx:pt>
          <cx:pt idx="24682">82.784999999999997</cx:pt>
          <cx:pt idx="24683">80.192999999999998</cx:pt>
          <cx:pt idx="24684">82.134</cx:pt>
          <cx:pt idx="24685">80.055999999999997</cx:pt>
          <cx:pt idx="24686">82.078999999999994</cx:pt>
          <cx:pt idx="24687">80.570999999999998</cx:pt>
          <cx:pt idx="24688">81.602000000000004</cx:pt>
          <cx:pt idx="24689">80.700999999999993</cx:pt>
          <cx:pt idx="24690">81.275000000000006</cx:pt>
          <cx:pt idx="24691">81.436999999999998</cx:pt>
          <cx:pt idx="24692">81.194000000000003</cx:pt>
          <cx:pt idx="24693">81.849999999999994</cx:pt>
          <cx:pt idx="24694">80.460999999999999</cx:pt>
          <cx:pt idx="24695">81.623000000000005</cx:pt>
          <cx:pt idx="24696">80.265000000000001</cx:pt>
          <cx:pt idx="24697">82.219999999999999</cx:pt>
          <cx:pt idx="24698">80.194000000000003</cx:pt>
          <cx:pt idx="24699">82.308999999999997</cx:pt>
          <cx:pt idx="24700">80.061999999999998</cx:pt>
          <cx:pt idx="24701">82.844999999999999</cx:pt>
          <cx:pt idx="24702">80.034999999999997</cx:pt>
          <cx:pt idx="24703">82.045000000000002</cx:pt>
          <cx:pt idx="24704">80.099999999999994</cx:pt>
          <cx:pt idx="24705">82.230999999999995</cx:pt>
          <cx:pt idx="24706">80.450999999999993</cx:pt>
          <cx:pt idx="24707">81.674999999999997</cx:pt>
          <cx:pt idx="24708">80.643000000000001</cx:pt>
          <cx:pt idx="24709">81.587999999999994</cx:pt>
          <cx:pt idx="24710">81.162999999999997</cx:pt>
          <cx:pt idx="24711">80.460999999999999</cx:pt>
          <cx:pt idx="24712">82.126999999999995</cx:pt>
          <cx:pt idx="24713">80.623999999999995</cx:pt>
          <cx:pt idx="24714">81.918000000000006</cx:pt>
          <cx:pt idx="24715">80.200999999999993</cx:pt>
          <cx:pt idx="24716">82.293000000000006</cx:pt>
          <cx:pt idx="24717">80.018000000000001</cx:pt>
          <cx:pt idx="24718">82.656999999999996</cx:pt>
          <cx:pt idx="24719">79.989999999999995</cx:pt>
          <cx:pt idx="24720">82.257999999999996</cx:pt>
          <cx:pt idx="24721">80.036000000000001</cx:pt>
          <cx:pt idx="24722">82.293000000000006</cx:pt>
          <cx:pt idx="24723">80.427000000000007</cx:pt>
          <cx:pt idx="24724">82.596000000000004</cx:pt>
          <cx:pt idx="24725">80.462000000000003</cx:pt>
          <cx:pt idx="24726">81.795000000000002</cx:pt>
          <cx:pt idx="24727">80.701999999999998</cx:pt>
          <cx:pt idx="24728">81.018000000000001</cx:pt>
          <cx:pt idx="24729">81.358000000000004</cx:pt>
          <cx:pt idx="24730">80.637</cx:pt>
          <cx:pt idx="24731">81.563999999999993</cx:pt>
          <cx:pt idx="24732">80.314999999999998</cx:pt>
          <cx:pt idx="24733">82.915000000000006</cx:pt>
          <cx:pt idx="24734">80.358999999999995</cx:pt>
          <cx:pt idx="24735">82.515000000000001</cx:pt>
          <cx:pt idx="24736">79.888999999999996</cx:pt>
          <cx:pt idx="24737">82.841999999999999</cx:pt>
          <cx:pt idx="24738">80.081000000000003</cx:pt>
          <cx:pt idx="24739">82.819000000000003</cx:pt>
          <cx:pt idx="24740">79.923000000000002</cx:pt>
          <cx:pt idx="24741">82.488</cx:pt>
          <cx:pt idx="24742">80.322000000000003</cx:pt>
          <cx:pt idx="24743">81.983999999999995</cx:pt>
          <cx:pt idx="24744">80.638000000000005</cx:pt>
          <cx:pt idx="24745">81.341999999999999</cx:pt>
          <cx:pt idx="24746">80.802000000000007</cx:pt>
          <cx:pt idx="24747">80.936000000000007</cx:pt>
          <cx:pt idx="24748">81.924000000000007</cx:pt>
          <cx:pt idx="24749">80.584999999999994</cx:pt>
          <cx:pt idx="24750">81.650000000000006</cx:pt>
          <cx:pt idx="24751">80.248999999999995</cx:pt>
          <cx:pt idx="24752">82.186999999999998</cx:pt>
          <cx:pt idx="24753">80.141000000000005</cx:pt>
          <cx:pt idx="24754">80.049999999999997</cx:pt>
          <cx:pt idx="24755">82.200999999999993</cx:pt>
          <cx:pt idx="24756">79.870000000000005</cx:pt>
          <cx:pt idx="24757">82.085999999999999</cx:pt>
          <cx:pt idx="24758">80.117999999999995</cx:pt>
          <cx:pt idx="24759">82.381</cx:pt>
          <cx:pt idx="24760">80.251999999999995</cx:pt>
          <cx:pt idx="24761">81.656999999999996</cx:pt>
          <cx:pt idx="24762">80.679000000000002</cx:pt>
          <cx:pt idx="24763">81.888000000000005</cx:pt>
          <cx:pt idx="24764">80.867999999999995</cx:pt>
          <cx:pt idx="24765">81.212999999999994</cx:pt>
          <cx:pt idx="24766">81.399000000000001</cx:pt>
          <cx:pt idx="24767">80.751000000000005</cx:pt>
          <cx:pt idx="24768">81.884</cx:pt>
          <cx:pt idx="24769">80.415999999999997</cx:pt>
          <cx:pt idx="24770">82.213999999999999</cx:pt>
          <cx:pt idx="24771">79.902000000000001</cx:pt>
          <cx:pt idx="24772">82.522999999999996</cx:pt>
          <cx:pt idx="24773">79.997</cx:pt>
          <cx:pt idx="24774">82.587999999999994</cx:pt>
          <cx:pt idx="24775">80.316999999999993</cx:pt>
          <cx:pt idx="24776">82.597999999999999</cx:pt>
          <cx:pt idx="24777">79.977000000000004</cx:pt>
          <cx:pt idx="24778">82.721999999999994</cx:pt>
          <cx:pt idx="24779">80.331999999999994</cx:pt>
          <cx:pt idx="24780">81.471999999999994</cx:pt>
          <cx:pt idx="24781">80.650999999999996</cx:pt>
          <cx:pt idx="24782">81.340999999999994</cx:pt>
          <cx:pt idx="24783">81.147999999999996</cx:pt>
          <cx:pt idx="24784">80.728999999999999</cx:pt>
          <cx:pt idx="24785">82.128</cx:pt>
          <cx:pt idx="24786">80.757000000000005</cx:pt>
          <cx:pt idx="24787">81.769999999999996</cx:pt>
          <cx:pt idx="24788">80.207999999999998</cx:pt>
          <cx:pt idx="24789">81.974000000000004</cx:pt>
          <cx:pt idx="24790">80.108000000000004</cx:pt>
          <cx:pt idx="24791">82.677000000000007</cx:pt>
          <cx:pt idx="24792">79.971000000000004</cx:pt>
          <cx:pt idx="24793">82.855999999999995</cx:pt>
          <cx:pt idx="24794">80.022000000000006</cx:pt>
          <cx:pt idx="24795">82.516000000000005</cx:pt>
          <cx:pt idx="24796">80.186000000000007</cx:pt>
          <cx:pt idx="24797">82.195999999999998</cx:pt>
          <cx:pt idx="24798">80.266000000000005</cx:pt>
          <cx:pt idx="24799">81.760999999999996</cx:pt>
          <cx:pt idx="24800">80.626999999999995</cx:pt>
          <cx:pt idx="24801">81.219999999999999</cx:pt>
          <cx:pt idx="24802">81.436999999999998</cx:pt>
          <cx:pt idx="24803">80.829999999999998</cx:pt>
          <cx:pt idx="24804">81.739000000000004</cx:pt>
          <cx:pt idx="24805">80.585999999999999</cx:pt>
          <cx:pt idx="24806">82.016999999999996</cx:pt>
          <cx:pt idx="24807">80.102000000000004</cx:pt>
          <cx:pt idx="24808">82.558000000000007</cx:pt>
          <cx:pt idx="24809">80.090999999999994</cx:pt>
          <cx:pt idx="24810">82.156000000000006</cx:pt>
          <cx:pt idx="24811">79.850999999999999</cx:pt>
          <cx:pt idx="24812">82.643000000000001</cx:pt>
          <cx:pt idx="24813">79.966999999999999</cx:pt>
          <cx:pt idx="24814">81.972999999999999</cx:pt>
          <cx:pt idx="24815">80.061999999999998</cx:pt>
          <cx:pt idx="24816">82.144000000000005</cx:pt>
          <cx:pt idx="24817">80.569000000000003</cx:pt>
          <cx:pt idx="24818">82.025000000000006</cx:pt>
          <cx:pt idx="24819">80.623000000000005</cx:pt>
          <cx:pt idx="24820">80.923000000000002</cx:pt>
          <cx:pt idx="24821">81.162000000000006</cx:pt>
          <cx:pt idx="24822">81.213999999999999</cx:pt>
          <cx:pt idx="24823">81.701999999999998</cx:pt>
          <cx:pt idx="24824">80.447999999999993</cx:pt>
          <cx:pt idx="24825">81.772999999999996</cx:pt>
          <cx:pt idx="24826">79.980999999999995</cx:pt>
          <cx:pt idx="24827">82.641999999999996</cx:pt>
          <cx:pt idx="24828">80.049999999999997</cx:pt>
          <cx:pt idx="24829">82.817999999999998</cx:pt>
          <cx:pt idx="24830">80.019000000000005</cx:pt>
          <cx:pt idx="24831">82.614999999999995</cx:pt>
          <cx:pt idx="24832">79.814999999999998</cx:pt>
          <cx:pt idx="24833">80.183999999999997</cx:pt>
          <cx:pt idx="24834">81.700999999999993</cx:pt>
          <cx:pt idx="24835">80.314999999999998</cx:pt>
          <cx:pt idx="24836">81.945999999999998</cx:pt>
          <cx:pt idx="24837">80.906000000000006</cx:pt>
          <cx:pt idx="24838">81.135000000000005</cx:pt>
          <cx:pt idx="24839">81.481999999999999</cx:pt>
          <cx:pt idx="24840">80.897999999999996</cx:pt>
          <cx:pt idx="24841">81.640000000000001</cx:pt>
          <cx:pt idx="24842">80.597999999999999</cx:pt>
          <cx:pt idx="24843">82.004000000000005</cx:pt>
          <cx:pt idx="24844">79.968000000000004</cx:pt>
          <cx:pt idx="24845">82.055000000000007</cx:pt>
          <cx:pt idx="24846">79.887</cx:pt>
          <cx:pt idx="24847">82.781000000000006</cx:pt>
          <cx:pt idx="24848">79.915999999999997</cx:pt>
          <cx:pt idx="24849">82.480999999999995</cx:pt>
          <cx:pt idx="24850">79.980000000000004</cx:pt>
          <cx:pt idx="24851">82.983999999999995</cx:pt>
          <cx:pt idx="24852">80.156000000000006</cx:pt>
          <cx:pt idx="24853">81.992999999999995</cx:pt>
          <cx:pt idx="24854">80.349000000000004</cx:pt>
          <cx:pt idx="24855">81.397000000000006</cx:pt>
          <cx:pt idx="24856">80.855999999999995</cx:pt>
          <cx:pt idx="24857">81.588999999999999</cx:pt>
          <cx:pt idx="24858">81.516000000000005</cx:pt>
          <cx:pt idx="24859">80.683999999999997</cx:pt>
          <cx:pt idx="24860">81.465999999999994</cx:pt>
          <cx:pt idx="24861">80.537000000000006</cx:pt>
          <cx:pt idx="24862">82.376000000000005</cx:pt>
          <cx:pt idx="24863">80.278999999999996</cx:pt>
          <cx:pt idx="24864">82.456999999999994</cx:pt>
          <cx:pt idx="24865">79.760999999999996</cx:pt>
          <cx:pt idx="24866">82.811999999999998</cx:pt>
          <cx:pt idx="24867">80.021000000000001</cx:pt>
          <cx:pt idx="24868">82.399000000000001</cx:pt>
          <cx:pt idx="24869">79.948999999999998</cx:pt>
          <cx:pt idx="24870">82.531000000000006</cx:pt>
          <cx:pt idx="24871">80.186000000000007</cx:pt>
          <cx:pt idx="24872">82.375</cx:pt>
          <cx:pt idx="24873">80.363</cx:pt>
          <cx:pt idx="24874">81.685000000000002</cx:pt>
          <cx:pt idx="24875">80.843000000000004</cx:pt>
          <cx:pt idx="24876">81.372</cx:pt>
          <cx:pt idx="24877">81.311000000000007</cx:pt>
          <cx:pt idx="24878">81.212999999999994</cx:pt>
          <cx:pt idx="24879">82.012</cx:pt>
          <cx:pt idx="24880">80.403999999999996</cx:pt>
          <cx:pt idx="24881">81.891000000000005</cx:pt>
          <cx:pt idx="24882">80.260000000000005</cx:pt>
          <cx:pt idx="24883">82.350999999999999</cx:pt>
          <cx:pt idx="24884">79.802000000000007</cx:pt>
          <cx:pt idx="24885">82.323999999999998</cx:pt>
          <cx:pt idx="24886">79.891000000000005</cx:pt>
          <cx:pt idx="24887">80.046999999999997</cx:pt>
          <cx:pt idx="24888">82.308999999999997</cx:pt>
          <cx:pt idx="24889">80.262</cx:pt>
          <cx:pt idx="24890">82.159000000000006</cx:pt>
          <cx:pt idx="24891">80.478999999999999</cx:pt>
          <cx:pt idx="24892">81.665000000000006</cx:pt>
          <cx:pt idx="24893">80.959000000000003</cx:pt>
          <cx:pt idx="24894">80.956999999999994</cx:pt>
          <cx:pt idx="24895">81.254999999999995</cx:pt>
          <cx:pt idx="24896">80.722999999999999</cx:pt>
          <cx:pt idx="24897">81.822999999999993</cx:pt>
          <cx:pt idx="24898">80.688000000000002</cx:pt>
          <cx:pt idx="24899">82.429000000000002</cx:pt>
          <cx:pt idx="24900">80.141999999999996</cx:pt>
          <cx:pt idx="24901">82.451999999999998</cx:pt>
          <cx:pt idx="24902">79.875</cx:pt>
          <cx:pt idx="24903">82.715999999999994</cx:pt>
          <cx:pt idx="24904">79.947000000000003</cx:pt>
          <cx:pt idx="24905">80.304000000000002</cx:pt>
          <cx:pt idx="24906">82.597999999999999</cx:pt>
          <cx:pt idx="24907">80.242999999999995</cx:pt>
          <cx:pt idx="24908">81.641000000000005</cx:pt>
          <cx:pt idx="24909">80.474999999999994</cx:pt>
          <cx:pt idx="24910">81.664000000000001</cx:pt>
          <cx:pt idx="24911">81.272999999999996</cx:pt>
          <cx:pt idx="24912">81.388999999999996</cx:pt>
          <cx:pt idx="24913">81.406000000000006</cx:pt>
          <cx:pt idx="24914">80.475999999999999</cx:pt>
          <cx:pt idx="24915">82.241</cx:pt>
          <cx:pt idx="24916">80.308000000000007</cx:pt>
          <cx:pt idx="24917">82.495000000000005</cx:pt>
          <cx:pt idx="24918">80.436999999999998</cx:pt>
          <cx:pt idx="24919">80.025999999999996</cx:pt>
          <cx:pt idx="24920">82.257999999999996</cx:pt>
          <cx:pt idx="24921">79.863</cx:pt>
          <cx:pt idx="24922">82.718999999999994</cx:pt>
          <cx:pt idx="24923">80.019000000000005</cx:pt>
          <cx:pt idx="24924">82.174999999999997</cx:pt>
          <cx:pt idx="24925">80.125</cx:pt>
          <cx:pt idx="24926">81.932000000000002</cx:pt>
          <cx:pt idx="24927">80.585999999999999</cx:pt>
          <cx:pt idx="24928">81.513999999999996</cx:pt>
          <cx:pt idx="24929">81.203999999999994</cx:pt>
          <cx:pt idx="24930">80.969999999999999</cx:pt>
          <cx:pt idx="24931">81.439999999999998</cx:pt>
          <cx:pt idx="24932">80.578999999999994</cx:pt>
          <cx:pt idx="24933">81.537999999999997</cx:pt>
          <cx:pt idx="24934">80.200999999999993</cx:pt>
          <cx:pt idx="24935">81.938000000000002</cx:pt>
          <cx:pt idx="24936">80.033000000000001</cx:pt>
          <cx:pt idx="24937">82.280000000000001</cx:pt>
          <cx:pt idx="24938">80.293000000000006</cx:pt>
          <cx:pt idx="24939">82.665999999999997</cx:pt>
          <cx:pt idx="24940">80.007000000000005</cx:pt>
          <cx:pt idx="24941">82.599000000000004</cx:pt>
          <cx:pt idx="24942">80.012</cx:pt>
          <cx:pt idx="24943">82.563000000000002</cx:pt>
          <cx:pt idx="24944">80.430000000000007</cx:pt>
          <cx:pt idx="24945">81.867000000000004</cx:pt>
          <cx:pt idx="24946">80.822999999999993</cx:pt>
          <cx:pt idx="24947">81.501999999999995</cx:pt>
          <cx:pt idx="24948">81.099999999999994</cx:pt>
          <cx:pt idx="24949">81.460999999999999</cx:pt>
          <cx:pt idx="24950">81.441000000000003</cx:pt>
          <cx:pt idx="24951">80.463999999999999</cx:pt>
          <cx:pt idx="24952">81.688000000000002</cx:pt>
          <cx:pt idx="24953">80.266999999999996</cx:pt>
          <cx:pt idx="24954">82.406999999999996</cx:pt>
          <cx:pt idx="24955">80.176000000000002</cx:pt>
          <cx:pt idx="24956">82.378</cx:pt>
          <cx:pt idx="24957">79.778000000000006</cx:pt>
          <cx:pt idx="24958">82.947999999999993</cx:pt>
          <cx:pt idx="24959">80.269999999999996</cx:pt>
          <cx:pt idx="24960">82.712999999999994</cx:pt>
          <cx:pt idx="24961">80.084999999999994</cx:pt>
          <cx:pt idx="24962">82.162000000000006</cx:pt>
          <cx:pt idx="24963">80.257999999999996</cx:pt>
          <cx:pt idx="24964">81.680999999999997</cx:pt>
          <cx:pt idx="24965">80.768000000000001</cx:pt>
          <cx:pt idx="24966">81.182000000000002</cx:pt>
          <cx:pt idx="24967">81.015000000000001</cx:pt>
          <cx:pt idx="24968">81.510000000000005</cx:pt>
          <cx:pt idx="24969">81.349000000000004</cx:pt>
          <cx:pt idx="24970">80.468999999999994</cx:pt>
          <cx:pt idx="24971">81.991</cx:pt>
          <cx:pt idx="24972">80.069999999999993</cx:pt>
          <cx:pt idx="24973">82.085999999999999</cx:pt>
          <cx:pt idx="24974">79.974999999999994</cx:pt>
          <cx:pt idx="24975">82.700999999999993</cx:pt>
          <cx:pt idx="24976">79.801000000000002</cx:pt>
          <cx:pt idx="24977">82.646000000000001</cx:pt>
          <cx:pt idx="24978">80.102000000000004</cx:pt>
          <cx:pt idx="24979">82.442999999999998</cx:pt>
          <cx:pt idx="24980">80.456000000000003</cx:pt>
          <cx:pt idx="24981">82.256</cx:pt>
          <cx:pt idx="24982">80.352000000000004</cx:pt>
          <cx:pt idx="24983">81.870000000000005</cx:pt>
          <cx:pt idx="24984">80.792000000000002</cx:pt>
          <cx:pt idx="24985">81.165000000000006</cx:pt>
          <cx:pt idx="24986">81.060000000000002</cx:pt>
          <cx:pt idx="24987">80.728999999999999</cx:pt>
          <cx:pt idx="24988">81.950000000000003</cx:pt>
          <cx:pt idx="24989">80.956999999999994</cx:pt>
          <cx:pt idx="24990">81.972999999999999</cx:pt>
          <cx:pt idx="24991">80.168999999999997</cx:pt>
          <cx:pt idx="24992">82.123999999999995</cx:pt>
          <cx:pt idx="24993">79.781000000000006</cx:pt>
          <cx:pt idx="24994">82.546999999999997</cx:pt>
          <cx:pt idx="24995">79.861000000000004</cx:pt>
          <cx:pt idx="24996">82.390000000000001</cx:pt>
          <cx:pt idx="24997">79.968000000000004</cx:pt>
          <cx:pt idx="24998">82.775999999999996</cx:pt>
          <cx:pt idx="24999">80.427000000000007</cx:pt>
          <cx:pt idx="25000">82.144000000000005</cx:pt>
          <cx:pt idx="25001">80.619</cx:pt>
          <cx:pt idx="25002">81.975999999999999</cx:pt>
          <cx:pt idx="25003">80.707999999999998</cx:pt>
          <cx:pt idx="25004">81.251000000000005</cx:pt>
          <cx:pt idx="25005">81.265000000000001</cx:pt>
          <cx:pt idx="25006">80.763000000000005</cx:pt>
          <cx:pt idx="25007">81.924999999999997</cx:pt>
          <cx:pt idx="25008">80.588999999999999</cx:pt>
          <cx:pt idx="25009">82.132000000000005</cx:pt>
          <cx:pt idx="25010">79.965999999999994</cx:pt>
          <cx:pt idx="25011">82.198999999999998</cx:pt>
          <cx:pt idx="25012">79.719999999999999</cx:pt>
          <cx:pt idx="25013">82.811999999999998</cx:pt>
          <cx:pt idx="25014">79.763999999999996</cx:pt>
          <cx:pt idx="25015">82.710999999999999</cx:pt>
          <cx:pt idx="25016">79.908000000000001</cx:pt>
          <cx:pt idx="25017">82.114000000000004</cx:pt>
          <cx:pt idx="25018">80.340999999999994</cx:pt>
          <cx:pt idx="25019">81.983999999999995</cx:pt>
          <cx:pt idx="25020">80.635999999999996</cx:pt>
          <cx:pt idx="25021">81.326999999999998</cx:pt>
          <cx:pt idx="25022">81.268000000000001</cx:pt>
          <cx:pt idx="25023">81.248000000000005</cx:pt>
          <cx:pt idx="25024">81.552999999999997</cx:pt>
          <cx:pt idx="25025">80.959999999999994</cx:pt>
          <cx:pt idx="25026">81.745999999999995</cx:pt>
          <cx:pt idx="25027">80.391999999999996</cx:pt>
          <cx:pt idx="25028">82.584000000000003</cx:pt>
          <cx:pt idx="25029">80.433000000000007</cx:pt>
          <cx:pt idx="25030">82.340000000000003</cx:pt>
          <cx:pt idx="25031">79.969999999999999</cx:pt>
          <cx:pt idx="25032">82.629000000000005</cx:pt>
          <cx:pt idx="25033">79.834000000000003</cx:pt>
          <cx:pt idx="25034">82.471000000000004</cx:pt>
          <cx:pt idx="25035">80.075999999999993</cx:pt>
          <cx:pt idx="25036">82.028000000000006</cx:pt>
          <cx:pt idx="25037">80.234999999999999</cx:pt>
          <cx:pt idx="25038">81.712999999999994</cx:pt>
          <cx:pt idx="25039">80.358999999999995</cx:pt>
          <cx:pt idx="25040">81.453999999999994</cx:pt>
          <cx:pt idx="25041">80.972999999999999</cx:pt>
          <cx:pt idx="25042">81.231999999999999</cx:pt>
          <cx:pt idx="25043">81.540999999999997</cx:pt>
          <cx:pt idx="25044">81.340999999999994</cx:pt>
          <cx:pt idx="25045">81.965999999999994</cx:pt>
          <cx:pt idx="25046">80.262</cx:pt>
          <cx:pt idx="25047">81.808999999999997</cx:pt>
          <cx:pt idx="25048">79.998000000000005</cx:pt>
          <cx:pt idx="25049">82.569999999999993</cx:pt>
          <cx:pt idx="25050">79.864000000000004</cx:pt>
          <cx:pt idx="25051">82.728999999999999</cx:pt>
          <cx:pt idx="25052">79.811999999999998</cx:pt>
          <cx:pt idx="25053">82.498999999999995</cx:pt>
          <cx:pt idx="25054">79.846999999999994</cx:pt>
          <cx:pt idx="25055">82.316000000000003</cx:pt>
          <cx:pt idx="25056">80.239000000000004</cx:pt>
          <cx:pt idx="25057">81.954999999999998</cx:pt>
          <cx:pt idx="25058">80.588999999999999</cx:pt>
          <cx:pt idx="25059">81.594999999999999</cx:pt>
          <cx:pt idx="25060">81.019000000000005</cx:pt>
          <cx:pt idx="25061">80.75</cx:pt>
          <cx:pt idx="25062">81.326999999999998</cx:pt>
          <cx:pt idx="25063">80.462000000000003</cx:pt>
          <cx:pt idx="25064">82.795000000000002</cx:pt>
          <cx:pt idx="25065">80.403999999999996</cx:pt>
          <cx:pt idx="25066">82.284999999999997</cx:pt>
          <cx:pt idx="25067">79.835999999999999</cx:pt>
          <cx:pt idx="25068">80.382000000000005</cx:pt>
          <cx:pt idx="25069">82.028999999999996</cx:pt>
          <cx:pt idx="25070">79.863</cx:pt>
          <cx:pt idx="25071">82.182000000000002</cx:pt>
          <cx:pt idx="25072">79.974000000000004</cx:pt>
          <cx:pt idx="25073">82.144999999999996</cx:pt>
          <cx:pt idx="25074">80.221999999999994</cx:pt>
          <cx:pt idx="25075">82.010999999999996</cx:pt>
          <cx:pt idx="25076">80.463999999999999</cx:pt>
          <cx:pt idx="25077">81.507000000000005</cx:pt>
          <cx:pt idx="25078">80.873999999999995</cx:pt>
          <cx:pt idx="25079">80.838999999999999</cx:pt>
          <cx:pt idx="25080">81.555000000000007</cx:pt>
          <cx:pt idx="25081">80.313999999999993</cx:pt>
          <cx:pt idx="25082">81.903999999999996</cx:pt>
          <cx:pt idx="25083">80.126000000000005</cx:pt>
          <cx:pt idx="25084">82.661000000000001</cx:pt>
          <cx:pt idx="25085">80.028000000000006</cx:pt>
          <cx:pt idx="25086">79.944000000000003</cx:pt>
          <cx:pt idx="25087">82.832999999999998</cx:pt>
          <cx:pt idx="25088">79.619</cx:pt>
          <cx:pt idx="25089">82.423000000000002</cx:pt>
          <cx:pt idx="25090">79.846999999999994</cx:pt>
          <cx:pt idx="25091">82.251999999999995</cx:pt>
          <cx:pt idx="25092">80.409000000000006</cx:pt>
          <cx:pt idx="25093">81.647999999999996</cx:pt>
          <cx:pt idx="25094">81.179000000000002</cx:pt>
          <cx:pt idx="25095">80.960999999999999</cx:pt>
          <cx:pt idx="25096">81.179000000000002</cx:pt>
          <cx:pt idx="25097">81.358000000000004</cx:pt>
          <cx:pt idx="25098">81.033000000000001</cx:pt>
          <cx:pt idx="25099">80.552000000000007</cx:pt>
          <cx:pt idx="25100">81.701999999999998</cx:pt>
          <cx:pt idx="25101">80.219999999999999</cx:pt>
          <cx:pt idx="25102">82.195999999999998</cx:pt>
          <cx:pt idx="25103">79.944000000000003</cx:pt>
          <cx:pt idx="25104">79.909000000000006</cx:pt>
          <cx:pt idx="25105">82.650000000000006</cx:pt>
          <cx:pt idx="25106">79.948999999999998</cx:pt>
          <cx:pt idx="25107">82.412000000000006</cx:pt>
          <cx:pt idx="25108">80.480000000000004</cx:pt>
          <cx:pt idx="25109">82.117999999999995</cx:pt>
          <cx:pt idx="25110">80.234999999999999</cx:pt>
          <cx:pt idx="25111">81.825999999999993</cx:pt>
          <cx:pt idx="25112">80.382000000000005</cx:pt>
          <cx:pt idx="25113">81.337000000000003</cx:pt>
          <cx:pt idx="25114">80.878</cx:pt>
          <cx:pt idx="25115">80.802000000000007</cx:pt>
          <cx:pt idx="25116">81.570999999999998</cx:pt>
          <cx:pt idx="25117">80.290000000000006</cx:pt>
          <cx:pt idx="25118">82.084000000000003</cx:pt>
          <cx:pt idx="25119">79.991</cx:pt>
          <cx:pt idx="25120">82.278999999999996</cx:pt>
          <cx:pt idx="25121">80.280000000000001</cx:pt>
          <cx:pt idx="25122">82.402000000000001</cx:pt>
          <cx:pt idx="25123">79.930000000000007</cx:pt>
          <cx:pt idx="25124">80.355000000000004</cx:pt>
          <cx:pt idx="25125">82.353999999999999</cx:pt>
          <cx:pt idx="25126">80.094999999999999</cx:pt>
          <cx:pt idx="25127">82.031000000000006</cx:pt>
          <cx:pt idx="25128">80.594999999999999</cx:pt>
          <cx:pt idx="25129">81.492999999999995</cx:pt>
          <cx:pt idx="25130">80.933000000000007</cx:pt>
          <cx:pt idx="25131">80.912000000000006</cx:pt>
          <cx:pt idx="25132">81.158000000000001</cx:pt>
          <cx:pt idx="25133">80.632999999999996</cx:pt>
          <cx:pt idx="25134">82.358000000000004</cx:pt>
          <cx:pt idx="25135">80.296999999999997</cx:pt>
          <cx:pt idx="25136">81.997</cx:pt>
          <cx:pt idx="25137">79.825999999999993</cx:pt>
          <cx:pt idx="25138">82.798000000000002</cx:pt>
          <cx:pt idx="25139">79.777000000000001</cx:pt>
          <cx:pt idx="25140">82.555000000000007</cx:pt>
          <cx:pt idx="25141">79.792000000000002</cx:pt>
          <cx:pt idx="25142">82.578999999999994</cx:pt>
          <cx:pt idx="25143">79.694999999999993</cx:pt>
          <cx:pt idx="25144">82.834999999999994</cx:pt>
          <cx:pt idx="25145">80.256</cx:pt>
          <cx:pt idx="25146">81.936000000000007</cx:pt>
          <cx:pt idx="25147">80.353999999999999</cx:pt>
          <cx:pt idx="25148">81.659999999999997</cx:pt>
          <cx:pt idx="25149">80.585999999999999</cx:pt>
          <cx:pt idx="25150">81.355999999999995</cx:pt>
          <cx:pt idx="25151">81.584999999999994</cx:pt>
          <cx:pt idx="25152">80.731999999999999</cx:pt>
          <cx:pt idx="25153">81.718999999999994</cx:pt>
          <cx:pt idx="25154">80.489999999999995</cx:pt>
          <cx:pt idx="25155">81.808999999999997</cx:pt>
          <cx:pt idx="25156">80.034999999999997</cx:pt>
          <cx:pt idx="25157">82.712999999999994</cx:pt>
          <cx:pt idx="25158">79.963999999999999</cx:pt>
          <cx:pt idx="25159">82.793999999999997</cx:pt>
          <cx:pt idx="25160">79.816999999999993</cx:pt>
          <cx:pt idx="25161">82.594999999999999</cx:pt>
          <cx:pt idx="25162">80.289000000000001</cx:pt>
          <cx:pt idx="25163">82.034000000000006</cx:pt>
          <cx:pt idx="25164">80.379999999999995</cx:pt>
          <cx:pt idx="25165">82.372</cx:pt>
          <cx:pt idx="25166">80.698999999999998</cx:pt>
          <cx:pt idx="25167">81.602000000000004</cx:pt>
          <cx:pt idx="25168">80.546999999999997</cx:pt>
          <cx:pt idx="25169">81.364999999999995</cx:pt>
          <cx:pt idx="25170">81.025999999999996</cx:pt>
          <cx:pt idx="25171">80.911000000000001</cx:pt>
          <cx:pt idx="25172">81.536000000000001</cx:pt>
          <cx:pt idx="25173">80.409999999999997</cx:pt>
          <cx:pt idx="25174">81.965999999999994</cx:pt>
          <cx:pt idx="25175">80.102000000000004</cx:pt>
          <cx:pt idx="25176">82.144999999999996</cx:pt>
          <cx:pt idx="25177">79.872</cx:pt>
          <cx:pt idx="25178">82.742000000000004</cx:pt>
          <cx:pt idx="25179">79.840999999999994</cx:pt>
          <cx:pt idx="25180">82.838999999999999</cx:pt>
          <cx:pt idx="25181">80.251999999999995</cx:pt>
          <cx:pt idx="25182">82.602999999999994</cx:pt>
          <cx:pt idx="25183">80.046000000000006</cx:pt>
          <cx:pt idx="25184">82.120999999999995</cx:pt>
          <cx:pt idx="25185">80.537000000000006</cx:pt>
          <cx:pt idx="25186">81.926000000000002</cx:pt>
          <cx:pt idx="25187">80.991</cx:pt>
          <cx:pt idx="25188">81</cx:pt>
          <cx:pt idx="25189">81.353999999999999</cx:pt>
          <cx:pt idx="25190">80.575999999999993</cx:pt>
          <cx:pt idx="25191">81.915999999999997</cx:pt>
          <cx:pt idx="25192">80.471000000000004</cx:pt>
          <cx:pt idx="25193">81.814999999999998</cx:pt>
          <cx:pt idx="25194">79.843999999999994</cx:pt>
          <cx:pt idx="25195">82.212999999999994</cx:pt>
          <cx:pt idx="25196">79.983000000000004</cx:pt>
          <cx:pt idx="25197">82.938999999999993</cx:pt>
          <cx:pt idx="25198">80.153000000000006</cx:pt>
          <cx:pt idx="25199">82.558000000000007</cx:pt>
          <cx:pt idx="25200">79.921999999999997</cx:pt>
          <cx:pt idx="25201">82.304000000000002</cx:pt>
          <cx:pt idx="25202">80.409999999999997</cx:pt>
          <cx:pt idx="25203">81.840000000000003</cx:pt>
          <cx:pt idx="25204">80.647000000000006</cx:pt>
          <cx:pt idx="25205">81.361000000000004</cx:pt>
          <cx:pt idx="25206">80.881</cx:pt>
          <cx:pt idx="25207">81.954999999999998</cx:pt>
          <cx:pt idx="25208">81.670000000000002</cx:pt>
          <cx:pt idx="25209">80.736999999999995</cx:pt>
          <cx:pt idx="25210">82.152000000000001</cx:pt>
          <cx:pt idx="25211">80.325000000000003</cx:pt>
          <cx:pt idx="25212">82.031000000000006</cx:pt>
          <cx:pt idx="25213">80.084000000000003</cx:pt>
          <cx:pt idx="25214">82.849000000000004</cx:pt>
          <cx:pt idx="25215">79.921999999999997</cx:pt>
          <cx:pt idx="25216">82.915000000000006</cx:pt>
          <cx:pt idx="25217">80.338999999999999</cx:pt>
          <cx:pt idx="25218">82.060000000000002</cx:pt>
          <cx:pt idx="25219">79.864999999999995</cx:pt>
          <cx:pt idx="25220">82.594999999999999</cx:pt>
          <cx:pt idx="25221">80.150000000000006</cx:pt>
          <cx:pt idx="25222">82.123999999999995</cx:pt>
          <cx:pt idx="25223">80.555000000000007</cx:pt>
          <cx:pt idx="25224">81.798000000000002</cx:pt>
          <cx:pt idx="25225">80.956000000000003</cx:pt>
          <cx:pt idx="25226">80.911000000000001</cx:pt>
          <cx:pt idx="25227">81.558000000000007</cx:pt>
          <cx:pt idx="25228">80.728999999999999</cx:pt>
          <cx:pt idx="25229">82.177000000000007</cx:pt>
          <cx:pt idx="25230">80.090999999999994</cx:pt>
          <cx:pt idx="25231">81.948999999999998</cx:pt>
          <cx:pt idx="25232">80.097999999999999</cx:pt>
          <cx:pt idx="25233">82.504999999999995</cx:pt>
          <cx:pt idx="25234">80.191000000000003</cx:pt>
          <cx:pt idx="25235">82.436000000000007</cx:pt>
          <cx:pt idx="25236">79.875</cx:pt>
          <cx:pt idx="25237">82.254000000000005</cx:pt>
          <cx:pt idx="25238">80.007999999999996</cx:pt>
          <cx:pt idx="25239">81.869</cx:pt>
          <cx:pt idx="25240">80.135999999999996</cx:pt>
          <cx:pt idx="25241">82.066999999999993</cx:pt>
          <cx:pt idx="25242">80.843999999999994</cx:pt>
          <cx:pt idx="25243">81.462000000000003</cx:pt>
          <cx:pt idx="25244">81.135999999999996</cx:pt>
          <cx:pt idx="25245">81.001999999999995</cx:pt>
          <cx:pt idx="25246">81.644000000000005</cx:pt>
          <cx:pt idx="25247">80.498999999999995</cx:pt>
          <cx:pt idx="25248">81.626000000000005</cx:pt>
          <cx:pt idx="25249">80.605000000000004</cx:pt>
          <cx:pt idx="25250">82.039000000000001</cx:pt>
          <cx:pt idx="25251">80.233999999999995</cx:pt>
          <cx:pt idx="25252">82.516000000000005</cx:pt>
          <cx:pt idx="25253">80.028000000000006</cx:pt>
          <cx:pt idx="25254">82.311000000000007</cx:pt>
          <cx:pt idx="25255">79.730000000000004</cx:pt>
          <cx:pt idx="25256">82.471000000000004</cx:pt>
          <cx:pt idx="25257">79.986999999999995</cx:pt>
          <cx:pt idx="25258">81.941999999999993</cx:pt>
          <cx:pt idx="25259">80.319999999999993</cx:pt>
          <cx:pt idx="25260">82.147999999999996</cx:pt>
          <cx:pt idx="25261">80.875</cx:pt>
          <cx:pt idx="25262">81.558000000000007</cx:pt>
          <cx:pt idx="25263">81.052999999999997</cx:pt>
          <cx:pt idx="25264">80.941999999999993</cx:pt>
          <cx:pt idx="25265">81.355999999999995</cx:pt>
          <cx:pt idx="25266">80.578999999999994</cx:pt>
          <cx:pt idx="25267">81.852000000000004</cx:pt>
          <cx:pt idx="25268">80.210999999999999</cx:pt>
          <cx:pt idx="25269">82.146000000000001</cx:pt>
          <cx:pt idx="25270">80.519000000000005</cx:pt>
          <cx:pt idx="25271">82.707999999999998</cx:pt>
          <cx:pt idx="25272">79.858000000000004</cx:pt>
          <cx:pt idx="25273">82.459999999999994</cx:pt>
          <cx:pt idx="25274">79.784000000000006</cx:pt>
          <cx:pt idx="25275">82.019000000000005</cx:pt>
          <cx:pt idx="25276">80.078000000000003</cx:pt>
          <cx:pt idx="25277">82.481999999999999</cx:pt>
          <cx:pt idx="25278">80.319999999999993</cx:pt>
          <cx:pt idx="25279">81.665000000000006</cx:pt>
          <cx:pt idx="25280">80.662000000000006</cx:pt>
          <cx:pt idx="25281">81.394999999999996</cx:pt>
          <cx:pt idx="25282">81.143000000000001</cx:pt>
          <cx:pt idx="25283">80.611999999999995</cx:pt>
          <cx:pt idx="25284">81.682000000000002</cx:pt>
          <cx:pt idx="25285">80.423000000000002</cx:pt>
          <cx:pt idx="25286">81.679000000000002</cx:pt>
          <cx:pt idx="25287">80.352000000000004</cx:pt>
          <cx:pt idx="25288">82.018000000000001</cx:pt>
          <cx:pt idx="25289">80.103999999999999</cx:pt>
          <cx:pt idx="25290">82.512</cx:pt>
          <cx:pt idx="25291">80.308000000000007</cx:pt>
          <cx:pt idx="25292">82.203000000000003</cx:pt>
          <cx:pt idx="25293">79.849999999999994</cx:pt>
          <cx:pt idx="25294">82.852000000000004</cx:pt>
          <cx:pt idx="25295">80.069000000000003</cx:pt>
          <cx:pt idx="25296">82.073999999999998</cx:pt>
          <cx:pt idx="25297">80.448999999999998</cx:pt>
          <cx:pt idx="25298">81.382000000000005</cx:pt>
          <cx:pt idx="25299">80.679000000000002</cx:pt>
          <cx:pt idx="25300">81.117000000000004</cx:pt>
          <cx:pt idx="25301">80.971000000000004</cx:pt>
          <cx:pt idx="25302">80.962999999999994</cx:pt>
          <cx:pt idx="25303">81.691999999999993</cx:pt>
          <cx:pt idx="25304">80.819000000000003</cx:pt>
          <cx:pt idx="25305">82.262</cx:pt>
          <cx:pt idx="25306">80.219999999999999</cx:pt>
          <cx:pt idx="25307">81.936000000000007</cx:pt>
          <cx:pt idx="25308">79.924999999999997</cx:pt>
          <cx:pt idx="25309">82.396000000000001</cx:pt>
          <cx:pt idx="25310">79.840000000000003</cx:pt>
          <cx:pt idx="25311">82.792000000000002</cx:pt>
          <cx:pt idx="25312">80.658000000000001</cx:pt>
          <cx:pt idx="25313">82.566999999999993</cx:pt>
          <cx:pt idx="25314">80.338999999999999</cx:pt>
          <cx:pt idx="25315">81.902000000000001</cx:pt>
          <cx:pt idx="25316">80.555000000000007</cx:pt>
          <cx:pt idx="25317">81.424000000000007</cx:pt>
          <cx:pt idx="25318">80.471000000000004</cx:pt>
          <cx:pt idx="25319">81.183000000000007</cx:pt>
          <cx:pt idx="25320">80.926000000000002</cx:pt>
          <cx:pt idx="25321">81.004000000000005</cx:pt>
          <cx:pt idx="25322">81.478999999999999</cx:pt>
          <cx:pt idx="25323">80.290000000000006</cx:pt>
          <cx:pt idx="25324">82.254000000000005</cx:pt>
          <cx:pt idx="25325">80.269000000000005</cx:pt>
          <cx:pt idx="25326">81.980000000000004</cx:pt>
          <cx:pt idx="25327">80.174000000000007</cx:pt>
          <cx:pt idx="25328">82.664000000000001</cx:pt>
          <cx:pt idx="25329">80.057000000000002</cx:pt>
          <cx:pt idx="25330">82.533000000000001</cx:pt>
          <cx:pt idx="25331">79.939999999999998</cx:pt>
          <cx:pt idx="25332">82.465000000000003</cx:pt>
          <cx:pt idx="25333">80.430000000000007</cx:pt>
          <cx:pt idx="25334">82.447999999999993</cx:pt>
          <cx:pt idx="25335">80.582999999999998</cx:pt>
          <cx:pt idx="25336">81.561999999999998</cx:pt>
          <cx:pt idx="25337">81.224999999999994</cx:pt>
          <cx:pt idx="25338">81.459000000000003</cx:pt>
          <cx:pt idx="25339">81.331000000000003</cx:pt>
          <cx:pt idx="25340">80.959999999999994</cx:pt>
          <cx:pt idx="25341">81.447000000000003</cx:pt>
          <cx:pt idx="25342">80.481999999999999</cx:pt>
          <cx:pt idx="25343">81.948999999999998</cx:pt>
          <cx:pt idx="25344">80.277000000000001</cx:pt>
          <cx:pt idx="25345">82.188999999999993</cx:pt>
          <cx:pt idx="25346">79.816999999999993</cx:pt>
          <cx:pt idx="25347">82.560000000000002</cx:pt>
          <cx:pt idx="25348">79.953999999999994</cx:pt>
          <cx:pt idx="25349">82.513000000000005</cx:pt>
          <cx:pt idx="25350">80.141000000000005</cx:pt>
          <cx:pt idx="25351">82.254999999999995</cx:pt>
          <cx:pt idx="25352">80.343999999999994</cx:pt>
          <cx:pt idx="25353">81.790999999999997</cx:pt>
          <cx:pt idx="25354">81.105000000000004</cx:pt>
          <cx:pt idx="25355">81.682000000000002</cx:pt>
          <cx:pt idx="25356">80.984999999999999</cx:pt>
          <cx:pt idx="25357">81.393000000000001</cx:pt>
          <cx:pt idx="25358">81.103999999999999</cx:pt>
          <cx:pt idx="25359">80.632999999999996</cx:pt>
          <cx:pt idx="25360">81.744</cx:pt>
          <cx:pt idx="25361">80.578000000000003</cx:pt>
          <cx:pt idx="25362">81.906999999999996</cx:pt>
          <cx:pt idx="25363">80.183999999999997</cx:pt>
          <cx:pt idx="25364">82.152000000000001</cx:pt>
          <cx:pt idx="25365">80.119</cx:pt>
          <cx:pt idx="25366">82.141999999999996</cx:pt>
          <cx:pt idx="25367">80.117000000000004</cx:pt>
          <cx:pt idx="25368">82.551000000000002</cx:pt>
          <cx:pt idx="25369">80.036000000000001</cx:pt>
          <cx:pt idx="25370">82.275999999999996</cx:pt>
          <cx:pt idx="25371">80.028000000000006</cx:pt>
          <cx:pt idx="25372">82.165000000000006</cx:pt>
          <cx:pt idx="25373">80.611999999999995</cx:pt>
          <cx:pt idx="25374">81.450000000000003</cx:pt>
          <cx:pt idx="25375">81.311000000000007</cx:pt>
          <cx:pt idx="25376">81.760000000000005</cx:pt>
          <cx:pt idx="25377">81.245000000000005</cx:pt>
          <cx:pt idx="25378">80.546999999999997</cx:pt>
          <cx:pt idx="25379">81.686999999999998</cx:pt>
          <cx:pt idx="25380">80.265000000000001</cx:pt>
          <cx:pt idx="25381">82.608999999999995</cx:pt>
          <cx:pt idx="25382">80.415999999999997</cx:pt>
          <cx:pt idx="25383">82.468000000000004</cx:pt>
          <cx:pt idx="25384">79.974000000000004</cx:pt>
          <cx:pt idx="25385">82.433999999999997</cx:pt>
          <cx:pt idx="25386">80.228999999999999</cx:pt>
          <cx:pt idx="25387">82.721999999999994</cx:pt>
          <cx:pt idx="25388">80.239000000000004</cx:pt>
          <cx:pt idx="25389">82.278999999999996</cx:pt>
          <cx:pt idx="25390">80.103999999999999</cx:pt>
          <cx:pt idx="25391">81.963999999999999</cx:pt>
          <cx:pt idx="25392">81.167000000000002</cx:pt>
          <cx:pt idx="25393">81.221000000000004</cx:pt>
          <cx:pt idx="25394">81.036000000000001</cx:pt>
          <cx:pt idx="25395">81.033000000000001</cx:pt>
          <cx:pt idx="25396">82.120000000000005</cx:pt>
          <cx:pt idx="25397">80.975999999999999</cx:pt>
          <cx:pt idx="25398">81.587999999999994</cx:pt>
          <cx:pt idx="25399">80.212000000000003</cx:pt>
          <cx:pt idx="25400">82.242000000000004</cx:pt>
          <cx:pt idx="25401">80.277000000000001</cx:pt>
          <cx:pt idx="25402">82.570999999999998</cx:pt>
          <cx:pt idx="25403">80.227000000000004</cx:pt>
          <cx:pt idx="25404">82.900999999999996</cx:pt>
          <cx:pt idx="25405">79.712999999999994</cx:pt>
          <cx:pt idx="25406">81.935000000000002</cx:pt>
          <cx:pt idx="25407">80.358999999999995</cx:pt>
          <cx:pt idx="25408">82.293000000000006</cx:pt>
          <cx:pt idx="25409">80.599000000000004</cx:pt>
          <cx:pt idx="25410">81.478999999999999</cx:pt>
          <cx:pt idx="25411">80.912000000000006</cx:pt>
          <cx:pt idx="25412">81.341999999999999</cx:pt>
          <cx:pt idx="25413">81.215000000000003</cx:pt>
          <cx:pt idx="25414">80.668999999999997</cx:pt>
          <cx:pt idx="25415">81.731999999999999</cx:pt>
          <cx:pt idx="25416">80.594999999999999</cx:pt>
          <cx:pt idx="25417">82.555000000000007</cx:pt>
          <cx:pt idx="25418">80.513999999999996</cx:pt>
          <cx:pt idx="25419">81.805000000000007</cx:pt>
          <cx:pt idx="25420">80.057000000000002</cx:pt>
          <cx:pt idx="25421">82.093000000000004</cx:pt>
          <cx:pt idx="25422">80.099999999999994</cx:pt>
          <cx:pt idx="25423">82.474999999999994</cx:pt>
          <cx:pt idx="25424">80.090000000000003</cx:pt>
          <cx:pt idx="25425">82.400000000000006</cx:pt>
          <cx:pt idx="25426">80.444999999999993</cx:pt>
          <cx:pt idx="25427">82.221000000000004</cx:pt>
          <cx:pt idx="25428">80.510000000000005</cx:pt>
          <cx:pt idx="25429">81.677000000000007</cx:pt>
          <cx:pt idx="25430">80.691999999999993</cx:pt>
          <cx:pt idx="25431">81.186999999999998</cx:pt>
          <cx:pt idx="25432">81.188999999999993</cx:pt>
          <cx:pt idx="25433">80.671999999999997</cx:pt>
          <cx:pt idx="25434">81.725999999999999</cx:pt>
          <cx:pt idx="25435">80.811000000000007</cx:pt>
          <cx:pt idx="25436">81.888000000000005</cx:pt>
          <cx:pt idx="25437">80.233999999999995</cx:pt>
          <cx:pt idx="25438">82.265000000000001</cx:pt>
          <cx:pt idx="25439">80.132999999999996</cx:pt>
          <cx:pt idx="25440">82.795000000000002</cx:pt>
          <cx:pt idx="25441">80.015000000000001</cx:pt>
          <cx:pt idx="25442">82.697000000000003</cx:pt>
          <cx:pt idx="25443">80.034999999999997</cx:pt>
          <cx:pt idx="25444">82.881</cx:pt>
          <cx:pt idx="25445">80.143000000000001</cx:pt>
          <cx:pt idx="25446">81.870000000000005</cx:pt>
          <cx:pt idx="25447">80.644000000000005</cx:pt>
          <cx:pt idx="25448">81.608999999999995</cx:pt>
          <cx:pt idx="25449">80.873000000000005</cx:pt>
          <cx:pt idx="25450">81.277000000000001</cx:pt>
          <cx:pt idx="25451">80.977999999999994</cx:pt>
          <cx:pt idx="25452">81.275000000000006</cx:pt>
          <cx:pt idx="25453">81.677000000000007</cx:pt>
          <cx:pt idx="25454">80.519999999999996</cx:pt>
          <cx:pt idx="25455">81.790000000000006</cx:pt>
          <cx:pt idx="25456">80.078000000000003</cx:pt>
          <cx:pt idx="25457">82.103999999999999</cx:pt>
          <cx:pt idx="25458">80.090000000000003</cx:pt>
          <cx:pt idx="25459">82.927999999999997</cx:pt>
          <cx:pt idx="25460">80.061999999999998</cx:pt>
          <cx:pt idx="25461">82.334999999999994</cx:pt>
          <cx:pt idx="25462">80.135999999999996</cx:pt>
          <cx:pt idx="25463">82.159000000000006</cx:pt>
          <cx:pt idx="25464">80.305999999999997</cx:pt>
          <cx:pt idx="25465">81.819000000000003</cx:pt>
          <cx:pt idx="25466">80.626000000000005</cx:pt>
          <cx:pt idx="25467">81.936000000000007</cx:pt>
          <cx:pt idx="25468">80.722999999999999</cx:pt>
          <cx:pt idx="25469">81.248999999999995</cx:pt>
          <cx:pt idx="25470">81.221999999999994</cx:pt>
          <cx:pt idx="25471">80.706000000000003</cx:pt>
          <cx:pt idx="25472">81.576999999999998</cx:pt>
          <cx:pt idx="25473">80.513999999999996</cx:pt>
          <cx:pt idx="25474">81.751000000000005</cx:pt>
          <cx:pt idx="25475">80.042000000000002</cx:pt>
          <cx:pt idx="25476">82.289000000000001</cx:pt>
          <cx:pt idx="25477">80.019000000000005</cx:pt>
          <cx:pt idx="25478">82.859999999999999</cx:pt>
          <cx:pt idx="25479">79.831999999999994</cx:pt>
          <cx:pt idx="25480">82.492999999999995</cx:pt>
          <cx:pt idx="25481">80.430999999999997</cx:pt>
          <cx:pt idx="25482">82.117000000000004</cx:pt>
          <cx:pt idx="25483">80.192999999999998</cx:pt>
          <cx:pt idx="25484">81.926000000000002</cx:pt>
          <cx:pt idx="25485">80.427000000000007</cx:pt>
          <cx:pt idx="25486">81.852999999999994</cx:pt>
          <cx:pt idx="25487">80.867000000000004</cx:pt>
          <cx:pt idx="25488">80.805999999999997</cx:pt>
          <cx:pt idx="25489">81.548000000000002</cx:pt>
          <cx:pt idx="25490">80.915000000000006</cx:pt>
          <cx:pt idx="25491">81.561999999999998</cx:pt>
          <cx:pt idx="25492">80.614000000000004</cx:pt>
          <cx:pt idx="25493">81.677999999999997</cx:pt>
          <cx:pt idx="25494">80.218000000000004</cx:pt>
          <cx:pt idx="25495">82.393000000000001</cx:pt>
          <cx:pt idx="25496">79.965999999999994</cx:pt>
          <cx:pt idx="25497">82.731999999999999</cx:pt>
          <cx:pt idx="25498">80.016000000000005</cx:pt>
          <cx:pt idx="25499">82.397000000000006</cx:pt>
          <cx:pt idx="25500">79.878</cx:pt>
          <cx:pt idx="25501">82.495000000000005</cx:pt>
          <cx:pt idx="25502">80.808000000000007</cx:pt>
          <cx:pt idx="25503">81.831999999999994</cx:pt>
          <cx:pt idx="25504">80.741</cx:pt>
          <cx:pt idx="25505">81.197000000000003</cx:pt>
          <cx:pt idx="25506">80.956000000000003</cx:pt>
          <cx:pt idx="25507">81.834999999999994</cx:pt>
          <cx:pt idx="25508">82.242000000000004</cx:pt>
          <cx:pt idx="25509">81.543000000000006</cx:pt>
          <cx:pt idx="25510">82.605000000000004</cx:pt>
          <cx:pt idx="25511">80.540000000000006</cx:pt>
          <cx:pt idx="25512">82.256</cx:pt>
          <cx:pt idx="25513">80.132000000000005</cx:pt>
          <cx:pt idx="25514">82.439999999999998</cx:pt>
          <cx:pt idx="25515">79.834000000000003</cx:pt>
          <cx:pt idx="25516">82.539000000000001</cx:pt>
          <cx:pt idx="25517">80.123999999999995</cx:pt>
          <cx:pt idx="25518">82.290000000000006</cx:pt>
          <cx:pt idx="25519">79.858000000000004</cx:pt>
          <cx:pt idx="25520">82.122</cx:pt>
          <cx:pt idx="25521">80.5</cx:pt>
          <cx:pt idx="25522">82.046000000000006</cx:pt>
          <cx:pt idx="25523">80.631</cx:pt>
          <cx:pt idx="25524">81.951999999999998</cx:pt>
          <cx:pt idx="25525">80.998000000000005</cx:pt>
          <cx:pt idx="25526">80.899000000000001</cx:pt>
          <cx:pt idx="25527">81.369</cx:pt>
          <cx:pt idx="25528">81.066999999999993</cx:pt>
          <cx:pt idx="25529">82.010000000000005</cx:pt>
          <cx:pt idx="25530">80.337000000000003</cx:pt>
          <cx:pt idx="25531">82.283000000000001</cx:pt>
          <cx:pt idx="25532">80.313000000000002</cx:pt>
          <cx:pt idx="25533">82.188999999999993</cx:pt>
          <cx:pt idx="25534">80.122</cx:pt>
          <cx:pt idx="25535">82.278999999999996</cx:pt>
          <cx:pt idx="25536">79.912000000000006</cx:pt>
          <cx:pt idx="25537">82.369</cx:pt>
          <cx:pt idx="25538">80.076999999999998</cx:pt>
          <cx:pt idx="25539">81.828000000000003</cx:pt>
          <cx:pt idx="25540">80.525999999999996</cx:pt>
          <cx:pt idx="25541">82.328000000000003</cx:pt>
          <cx:pt idx="25542">80.646000000000001</cx:pt>
          <cx:pt idx="25543">81.557000000000002</cx:pt>
          <cx:pt idx="25544">81.775000000000006</cx:pt>
          <cx:pt idx="25545">80.781000000000006</cx:pt>
          <cx:pt idx="25546">81.498999999999995</cx:pt>
          <cx:pt idx="25547">80.876999999999995</cx:pt>
          <cx:pt idx="25548">81.712000000000003</cx:pt>
          <cx:pt idx="25549">80.168999999999997</cx:pt>
          <cx:pt idx="25550">81.927999999999997</cx:pt>
          <cx:pt idx="25551">79.988</cx:pt>
          <cx:pt idx="25552">82.572000000000003</cx:pt>
          <cx:pt idx="25553">80.036000000000001</cx:pt>
          <cx:pt idx="25554">82.347999999999999</cx:pt>
          <cx:pt idx="25555">80.183000000000007</cx:pt>
          <cx:pt idx="25556">81.829999999999998</cx:pt>
          <cx:pt idx="25557">80.363</cx:pt>
          <cx:pt idx="25558">81.866</cx:pt>
          <cx:pt idx="25559">80.367999999999995</cx:pt>
          <cx:pt idx="25560">81.626000000000005</cx:pt>
          <cx:pt idx="25561">80.680999999999997</cx:pt>
          <cx:pt idx="25562">81.272999999999996</cx:pt>
          <cx:pt idx="25563">81.355000000000004</cx:pt>
          <cx:pt idx="25564">81.924000000000007</cx:pt>
          <cx:pt idx="25565">81.802000000000007</cx:pt>
          <cx:pt idx="25566">80.585999999999999</cx:pt>
          <cx:pt idx="25567">81.751000000000005</cx:pt>
          <cx:pt idx="25568">80.156000000000006</cx:pt>
          <cx:pt idx="25569">82.152000000000001</cx:pt>
          <cx:pt idx="25570">80.079999999999998</cx:pt>
          <cx:pt idx="25571">82.578000000000003</cx:pt>
          <cx:pt idx="25572">80.203999999999994</cx:pt>
          <cx:pt idx="25573">82.739000000000004</cx:pt>
          <cx:pt idx="25574">80.031999999999996</cx:pt>
          <cx:pt idx="25575">82.066000000000003</cx:pt>
          <cx:pt idx="25576">80.084000000000003</cx:pt>
          <cx:pt idx="25577">82.064999999999998</cx:pt>
          <cx:pt idx="25578">80.439999999999998</cx:pt>
          <cx:pt idx="25579">82.049000000000007</cx:pt>
          <cx:pt idx="25580">80.769999999999996</cx:pt>
          <cx:pt idx="25581">81.326999999999998</cx:pt>
          <cx:pt idx="25582">81.325000000000003</cx:pt>
          <cx:pt idx="25583">80.959000000000003</cx:pt>
          <cx:pt idx="25584">81.453999999999994</cx:pt>
          <cx:pt idx="25585">80.709000000000003</cx:pt>
          <cx:pt idx="25586">82.331000000000003</cx:pt>
          <cx:pt idx="25587">80.433000000000007</cx:pt>
          <cx:pt idx="25588">81.881</cx:pt>
          <cx:pt idx="25589">80.054000000000002</cx:pt>
          <cx:pt idx="25590">82.697999999999993</cx:pt>
          <cx:pt idx="25591">80.159000000000006</cx:pt>
          <cx:pt idx="25592">82.429000000000002</cx:pt>
          <cx:pt idx="25593">79.965999999999994</cx:pt>
          <cx:pt idx="25594">82.188999999999993</cx:pt>
          <cx:pt idx="25595">80.275000000000006</cx:pt>
          <cx:pt idx="25596">81.959999999999994</cx:pt>
          <cx:pt idx="25597">80.537000000000006</cx:pt>
          <cx:pt idx="25598">81.272000000000006</cx:pt>
          <cx:pt idx="25599">80.838999999999999</cx:pt>
          <cx:pt idx="25600">81.224999999999994</cx:pt>
          <cx:pt idx="25601">81.069999999999993</cx:pt>
          <cx:pt idx="25602">80.736000000000004</cx:pt>
          <cx:pt idx="25603">81.537999999999997</cx:pt>
          <cx:pt idx="25604">80.668000000000006</cx:pt>
          <cx:pt idx="25605">82.039000000000001</cx:pt>
          <cx:pt idx="25606">80.409000000000006</cx:pt>
          <cx:pt idx="25607">80.108999999999995</cx:pt>
          <cx:pt idx="25608">82.319999999999993</cx:pt>
          <cx:pt idx="25609">80.043000000000006</cx:pt>
          <cx:pt idx="25610">82.269000000000005</cx:pt>
          <cx:pt idx="25611">80.057000000000002</cx:pt>
          <cx:pt idx="25612">82.155000000000001</cx:pt>
          <cx:pt idx="25613">80.510000000000005</cx:pt>
          <cx:pt idx="25614">81.480999999999995</cx:pt>
          <cx:pt idx="25615">80.5</cx:pt>
          <cx:pt idx="25616">81.846999999999994</cx:pt>
          <cx:pt idx="25617">80.798000000000002</cx:pt>
          <cx:pt idx="25618">81.168999999999997</cx:pt>
          <cx:pt idx="25619">81.269999999999996</cx:pt>
          <cx:pt idx="25620">80.781999999999996</cx:pt>
          <cx:pt idx="25621">81.801000000000002</cx:pt>
          <cx:pt idx="25622">80.451999999999998</cx:pt>
          <cx:pt idx="25623">81.881</cx:pt>
          <cx:pt idx="25624">80.084000000000003</cx:pt>
          <cx:pt idx="25625">82.643000000000001</cx:pt>
          <cx:pt idx="25626">80.498999999999995</cx:pt>
          <cx:pt idx="25627">82.646000000000001</cx:pt>
          <cx:pt idx="25628">79.852999999999994</cx:pt>
          <cx:pt idx="25629">81.914000000000001</cx:pt>
          <cx:pt idx="25630">80.159999999999997</cx:pt>
          <cx:pt idx="25631">82.247</cx:pt>
          <cx:pt idx="25632">80.409000000000006</cx:pt>
          <cx:pt idx="25633">82.170000000000002</cx:pt>
          <cx:pt idx="25634">80.477999999999994</cx:pt>
          <cx:pt idx="25635">81.619</cx:pt>
          <cx:pt idx="25636">80.941999999999993</cx:pt>
          <cx:pt idx="25637">81.244</cx:pt>
          <cx:pt idx="25638">81.009</cx:pt>
          <cx:pt idx="25639">80.619</cx:pt>
          <cx:pt idx="25640">81.656999999999996</cx:pt>
          <cx:pt idx="25641">80.463999999999999</cx:pt>
          <cx:pt idx="25642">81.869</cx:pt>
          <cx:pt idx="25643">80.326999999999998</cx:pt>
          <cx:pt idx="25644">82.238</cx:pt>
          <cx:pt idx="25645">79.927999999999997</cx:pt>
          <cx:pt idx="25646">81.929000000000002</cx:pt>
          <cx:pt idx="25647">80.253</cx:pt>
          <cx:pt idx="25648">82.578000000000003</cx:pt>
          <cx:pt idx="25649">80.001999999999995</cx:pt>
          <cx:pt idx="25650">82.417000000000002</cx:pt>
          <cx:pt idx="25651">80.567999999999998</cx:pt>
          <cx:pt idx="25652">81.974000000000004</cx:pt>
          <cx:pt idx="25653">80.543000000000006</cx:pt>
          <cx:pt idx="25654">81.471000000000004</cx:pt>
          <cx:pt idx="25655">80.852999999999994</cx:pt>
          <cx:pt idx="25656">81.245000000000005</cx:pt>
          <cx:pt idx="25657">81.450999999999993</cx:pt>
          <cx:pt idx="25658">80.647000000000006</cx:pt>
          <cx:pt idx="25659">81.623999999999995</cx:pt>
          <cx:pt idx="25660">80.525999999999996</cx:pt>
          <cx:pt idx="25661">82.025000000000006</cx:pt>
          <cx:pt idx="25662">80.350999999999999</cx:pt>
          <cx:pt idx="25663">82.481999999999999</cx:pt>
          <cx:pt idx="25664">79.950999999999993</cx:pt>
          <cx:pt idx="25665">82.287000000000006</cx:pt>
          <cx:pt idx="25666">79.968000000000004</cx:pt>
          <cx:pt idx="25667">82.093000000000004</cx:pt>
          <cx:pt idx="25668">80.703000000000003</cx:pt>
          <cx:pt idx="25669">82.272999999999996</cx:pt>
          <cx:pt idx="25670">80.256</cx:pt>
          <cx:pt idx="25671">82.015000000000001</cx:pt>
          <cx:pt idx="25672">80.643000000000001</cx:pt>
          <cx:pt idx="25673">81.647000000000006</cx:pt>
          <cx:pt idx="25674">80.790999999999997</cx:pt>
          <cx:pt idx="25675">81.046000000000006</cx:pt>
          <cx:pt idx="25676">81.426000000000002</cx:pt>
          <cx:pt idx="25677">80.611999999999995</cx:pt>
          <cx:pt idx="25678">81.560000000000002</cx:pt>
          <cx:pt idx="25679">80.283000000000001</cx:pt>
          <cx:pt idx="25680">82.530000000000001</cx:pt>
          <cx:pt idx="25681">80.165999999999997</cx:pt>
          <cx:pt idx="25682">82.117999999999995</cx:pt>
          <cx:pt idx="25683">80.046000000000006</cx:pt>
          <cx:pt idx="25684">82.003</cx:pt>
          <cx:pt idx="25685">80.197999999999993</cx:pt>
          <cx:pt idx="25686">82.430999999999997</cx:pt>
          <cx:pt idx="25687">80.132000000000005</cx:pt>
          <cx:pt idx="25688">81.873999999999995</cx:pt>
          <cx:pt idx="25689">80.707999999999998</cx:pt>
          <cx:pt idx="25690">82.102999999999994</cx:pt>
          <cx:pt idx="25691">80.616</cx:pt>
          <cx:pt idx="25692">81.719999999999999</cx:pt>
          <cx:pt idx="25693">80.989999999999995</cx:pt>
          <cx:pt idx="25694">81.111000000000004</cx:pt>
          <cx:pt idx="25695">81.349000000000004</cx:pt>
          <cx:pt idx="25696">80.552000000000007</cx:pt>
          <cx:pt idx="25697">81.994</cx:pt>
          <cx:pt idx="25698">80.337999999999994</cx:pt>
          <cx:pt idx="25699">82.540000000000006</cx:pt>
          <cx:pt idx="25700">79.991</cx:pt>
          <cx:pt idx="25701">82.430999999999997</cx:pt>
          <cx:pt idx="25702">79.805000000000007</cx:pt>
          <cx:pt idx="25703">82.418999999999997</cx:pt>
          <cx:pt idx="25704">80.040000000000006</cx:pt>
          <cx:pt idx="25705">81.975999999999999</cx:pt>
          <cx:pt idx="25706">80.242000000000004</cx:pt>
          <cx:pt idx="25707">82.281999999999996</cx:pt>
          <cx:pt idx="25708">80.543999999999997</cx:pt>
          <cx:pt idx="25709">81.393000000000001</cx:pt>
          <cx:pt idx="25710">81.111999999999995</cx:pt>
          <cx:pt idx="25711">81.594999999999999</cx:pt>
          <cx:pt idx="25712">81.206000000000003</cx:pt>
          <cx:pt idx="25713">80.894999999999996</cx:pt>
          <cx:pt idx="25714">81.760000000000005</cx:pt>
          <cx:pt idx="25715">80.725999999999999</cx:pt>
          <cx:pt idx="25716">81.834999999999994</cx:pt>
          <cx:pt idx="25717">80.313999999999993</cx:pt>
          <cx:pt idx="25718">82.076999999999998</cx:pt>
          <cx:pt idx="25719">79.921999999999997</cx:pt>
          <cx:pt idx="25720">82.463999999999999</cx:pt>
          <cx:pt idx="25721">79.991</cx:pt>
          <cx:pt idx="25722">82.637</cx:pt>
          <cx:pt idx="25723">80.138000000000005</cx:pt>
          <cx:pt idx="25724">82.530000000000001</cx:pt>
          <cx:pt idx="25725">80.179000000000002</cx:pt>
          <cx:pt idx="25726">82.215999999999994</cx:pt>
          <cx:pt idx="25727">80.424999999999997</cx:pt>
          <cx:pt idx="25728">81.122</cx:pt>
          <cx:pt idx="25729">80.923000000000002</cx:pt>
          <cx:pt idx="25730">81.268000000000001</cx:pt>
          <cx:pt idx="25731">81.674999999999997</cx:pt>
          <cx:pt idx="25732">81.066000000000003</cx:pt>
          <cx:pt idx="25733">81.953000000000003</cx:pt>
          <cx:pt idx="25734">80.203999999999994</cx:pt>
          <cx:pt idx="25735">82.022000000000006</cx:pt>
          <cx:pt idx="25736">82.018000000000001</cx:pt>
          <cx:pt idx="25737">80.132000000000005</cx:pt>
          <cx:pt idx="25738">82.361000000000004</cx:pt>
          <cx:pt idx="25739">80.114000000000004</cx:pt>
          <cx:pt idx="25740">82.122</cx:pt>
          <cx:pt idx="25741">80.308000000000007</cx:pt>
          <cx:pt idx="25742">82.275999999999996</cx:pt>
          <cx:pt idx="25743">80.259</cx:pt>
          <cx:pt idx="25744">81.873999999999995</cx:pt>
          <cx:pt idx="25745">80.662000000000006</cx:pt>
          <cx:pt idx="25746">81.664000000000001</cx:pt>
          <cx:pt idx="25747">80.927999999999997</cx:pt>
          <cx:pt idx="25748">81.244</cx:pt>
          <cx:pt idx="25749">81.275000000000006</cx:pt>
          <cx:pt idx="25750">80.748000000000005</cx:pt>
          <cx:pt idx="25751">82.117999999999995</cx:pt>
          <cx:pt idx="25752">80.766999999999996</cx:pt>
          <cx:pt idx="25753">82.078999999999994</cx:pt>
          <cx:pt idx="25754">80.120999999999995</cx:pt>
          <cx:pt idx="25755">82.326999999999998</cx:pt>
          <cx:pt idx="25756">80.001000000000005</cx:pt>
          <cx:pt idx="25757">82.316000000000003</cx:pt>
          <cx:pt idx="25758">80.231999999999999</cx:pt>
          <cx:pt idx="25759">82.451999999999998</cx:pt>
          <cx:pt idx="25760">80.257999999999996</cx:pt>
          <cx:pt idx="25761">82.462000000000003</cx:pt>
          <cx:pt idx="25762">80.314999999999998</cx:pt>
          <cx:pt idx="25763">81.745999999999995</cx:pt>
          <cx:pt idx="25764">80.760000000000005</cx:pt>
          <cx:pt idx="25765">80.707999999999998</cx:pt>
          <cx:pt idx="25766">81.128</cx:pt>
          <cx:pt idx="25767">81.209999999999994</cx:pt>
          <cx:pt idx="25768">80.754000000000005</cx:pt>
          <cx:pt idx="25769">81.772999999999996</cx:pt>
          <cx:pt idx="25770">80.090999999999994</cx:pt>
          <cx:pt idx="25771">82.659999999999997</cx:pt>
          <cx:pt idx="25772">80.236000000000004</cx:pt>
          <cx:pt idx="25773">82.489000000000004</cx:pt>
          <cx:pt idx="25774">80.379999999999995</cx:pt>
          <cx:pt idx="25775">82.216999999999999</cx:pt>
          <cx:pt idx="25776">79.966999999999999</cx:pt>
          <cx:pt idx="25777">82.561000000000007</cx:pt>
          <cx:pt idx="25778">79.980000000000004</cx:pt>
          <cx:pt idx="25779">82.203000000000003</cx:pt>
          <cx:pt idx="25780">80.290000000000006</cx:pt>
          <cx:pt idx="25781">81.519000000000005</cx:pt>
          <cx:pt idx="25782">80.709000000000003</cx:pt>
          <cx:pt idx="25783">81.474999999999994</cx:pt>
          <cx:pt idx="25784">81.036000000000001</cx:pt>
          <cx:pt idx="25785">80.909000000000006</cx:pt>
          <cx:pt idx="25786">82.965000000000003</cx:pt>
          <cx:pt idx="25787">80.680999999999997</cx:pt>
          <cx:pt idx="25788">81.950000000000003</cx:pt>
          <cx:pt idx="25789">80.305999999999997</cx:pt>
          <cx:pt idx="25790">82.128</cx:pt>
          <cx:pt idx="25791">80.052999999999997</cx:pt>
          <cx:pt idx="25792">82.852000000000004</cx:pt>
          <cx:pt idx="25793">80.238</cx:pt>
          <cx:pt idx="25794">82.412000000000006</cx:pt>
          <cx:pt idx="25795">80.138999999999996</cx:pt>
          <cx:pt idx="25796">82.296000000000006</cx:pt>
          <cx:pt idx="25797">80.028000000000006</cx:pt>
          <cx:pt idx="25798">82.168999999999997</cx:pt>
          <cx:pt idx="25799">80.176000000000002</cx:pt>
          <cx:pt idx="25800">82.150999999999996</cx:pt>
          <cx:pt idx="25801">80.611999999999995</cx:pt>
          <cx:pt idx="25802">81.667000000000002</cx:pt>
          <cx:pt idx="25803">80.927999999999997</cx:pt>
          <cx:pt idx="25804">80.835999999999999</cx:pt>
          <cx:pt idx="25805">81.138000000000005</cx:pt>
          <cx:pt idx="25806">80.658000000000001</cx:pt>
          <cx:pt idx="25807">81.668000000000006</cx:pt>
          <cx:pt idx="25808">80.629999999999995</cx:pt>
          <cx:pt idx="25809">82.128</cx:pt>
          <cx:pt idx="25810">80.183999999999997</cx:pt>
          <cx:pt idx="25811">82.222999999999999</cx:pt>
          <cx:pt idx="25812">79.988</cx:pt>
          <cx:pt idx="25813">82.822999999999993</cx:pt>
          <cx:pt idx="25814">80.366</cx:pt>
          <cx:pt idx="25815">81.891999999999996</cx:pt>
          <cx:pt idx="25816">80.290999999999997</cx:pt>
          <cx:pt idx="25817">82.558000000000007</cx:pt>
          <cx:pt idx="25818">80.281999999999996</cx:pt>
          <cx:pt idx="25819">82.192999999999998</cx:pt>
          <cx:pt idx="25820">80.489000000000004</cx:pt>
          <cx:pt idx="25821">81.308000000000007</cx:pt>
          <cx:pt idx="25822">80.736999999999995</cx:pt>
          <cx:pt idx="25823">81.143000000000001</cx:pt>
          <cx:pt idx="25824">81.503</cx:pt>
          <cx:pt idx="25825">80.549999999999997</cx:pt>
          <cx:pt idx="25826">81.983999999999995</cx:pt>
          <cx:pt idx="25827">80.355999999999995</cx:pt>
          <cx:pt idx="25828">82.271000000000001</cx:pt>
          <cx:pt idx="25829">79.953000000000003</cx:pt>
          <cx:pt idx="25830">82.539000000000001</cx:pt>
          <cx:pt idx="25831">79.753</cx:pt>
          <cx:pt idx="25832">80.179000000000002</cx:pt>
          <cx:pt idx="25833">82.834999999999994</cx:pt>
          <cx:pt idx="25834">80.460999999999999</cx:pt>
          <cx:pt idx="25835">81.623000000000005</cx:pt>
          <cx:pt idx="25836">80.489000000000004</cx:pt>
          <cx:pt idx="25837">81.819000000000003</cx:pt>
          <cx:pt idx="25838">80.921000000000006</cx:pt>
          <cx:pt idx="25839">81.566999999999993</cx:pt>
          <cx:pt idx="25840">81.263000000000005</cx:pt>
          <cx:pt idx="25841">80.784000000000006</cx:pt>
          <cx:pt idx="25842">81.825000000000003</cx:pt>
          <cx:pt idx="25843">80.605000000000004</cx:pt>
          <cx:pt idx="25844">81.863</cx:pt>
          <cx:pt idx="25845">80.094999999999999</cx:pt>
          <cx:pt idx="25846">82.272000000000006</cx:pt>
          <cx:pt idx="25847">80.094999999999999</cx:pt>
          <cx:pt idx="25848">82.242000000000004</cx:pt>
          <cx:pt idx="25849">79.846999999999994</cx:pt>
          <cx:pt idx="25850">82.293000000000006</cx:pt>
          <cx:pt idx="25851">79.811999999999998</cx:pt>
          <cx:pt idx="25852">82.596000000000004</cx:pt>
          <cx:pt idx="25853">79.867999999999995</cx:pt>
          <cx:pt idx="25854">82.457999999999998</cx:pt>
          <cx:pt idx="25855">80.727000000000004</cx:pt>
          <cx:pt idx="25856">81.731999999999999</cx:pt>
          <cx:pt idx="25857">80.891999999999996</cx:pt>
          <cx:pt idx="25858">81.760000000000005</cx:pt>
          <cx:pt idx="25859">81.207999999999998</cx:pt>
          <cx:pt idx="25860">80.686000000000007</cx:pt>
          <cx:pt idx="25861">81.742999999999995</cx:pt>
          <cx:pt idx="25862">80.320999999999998</cx:pt>
          <cx:pt idx="25863">81.780000000000001</cx:pt>
          <cx:pt idx="25864">80.093000000000004</cx:pt>
          <cx:pt idx="25865">81.977000000000004</cx:pt>
          <cx:pt idx="25866">79.942999999999998</cx:pt>
          <cx:pt idx="25867">82.256</cx:pt>
          <cx:pt idx="25868">80.192999999999998</cx:pt>
          <cx:pt idx="25869">81.972999999999999</cx:pt>
          <cx:pt idx="25870">80.108999999999995</cx:pt>
          <cx:pt idx="25871">82.307000000000002</cx:pt>
          <cx:pt idx="25872">80.079999999999998</cx:pt>
          <cx:pt idx="25873">82.733000000000004</cx:pt>
          <cx:pt idx="25874">80.272999999999996</cx:pt>
          <cx:pt idx="25875">82.442999999999998</cx:pt>
          <cx:pt idx="25876">80.975999999999999</cx:pt>
          <cx:pt idx="25877">81.730000000000004</cx:pt>
          <cx:pt idx="25878">81.183000000000007</cx:pt>
          <cx:pt idx="25879">80.703000000000003</cx:pt>
          <cx:pt idx="25880">81.948999999999998</cx:pt>
          <cx:pt idx="25881">80.194000000000003</cx:pt>
          <cx:pt idx="25882">82.426000000000002</cx:pt>
          <cx:pt idx="25883">80.141000000000005</cx:pt>
          <cx:pt idx="25884">82.096000000000004</cx:pt>
          <cx:pt idx="25885">80.317999999999998</cx:pt>
          <cx:pt idx="25886">82.412000000000006</cx:pt>
          <cx:pt idx="25887">80.063000000000002</cx:pt>
          <cx:pt idx="25888">82.207999999999998</cx:pt>
          <cx:pt idx="25889">80.001000000000005</cx:pt>
          <cx:pt idx="25890">82.278999999999996</cx:pt>
          <cx:pt idx="25891">80.280000000000001</cx:pt>
          <cx:pt idx="25892">82.186000000000007</cx:pt>
          <cx:pt idx="25893">80.753</cx:pt>
          <cx:pt idx="25894">81.953000000000003</cx:pt>
          <cx:pt idx="25895">80.819999999999993</cx:pt>
          <cx:pt idx="25896">81.375</cx:pt>
          <cx:pt idx="25897">81.512</cx:pt>
          <cx:pt idx="25898">80.929000000000002</cx:pt>
          <cx:pt idx="25899">81.441000000000003</cx:pt>
          <cx:pt idx="25900">80.537000000000006</cx:pt>
          <cx:pt idx="25901">82.028999999999996</cx:pt>
          <cx:pt idx="25902">80.277000000000001</cx:pt>
          <cx:pt idx="25903">82.257999999999996</cx:pt>
          <cx:pt idx="25904">80.099999999999994</cx:pt>
          <cx:pt idx="25905">82.176000000000002</cx:pt>
          <cx:pt idx="25906">80.022999999999996</cx:pt>
          <cx:pt idx="25907">82.468999999999994</cx:pt>
          <cx:pt idx="25908">79.846999999999994</cx:pt>
          <cx:pt idx="25909">82.343999999999994</cx:pt>
          <cx:pt idx="25910">80.079999999999998</cx:pt>
          <cx:pt idx="25911">81.704999999999998</cx:pt>
          <cx:pt idx="25912">80.688000000000002</cx:pt>
          <cx:pt idx="25913">81.463999999999999</cx:pt>
          <cx:pt idx="25914">81.310000000000002</cx:pt>
          <cx:pt idx="25915">81.478999999999999</cx:pt>
          <cx:pt idx="25916">81.578000000000003</cx:pt>
          <cx:pt idx="25917">81.179000000000002</cx:pt>
          <cx:pt idx="25918">81.965999999999994</cx:pt>
          <cx:pt idx="25919">80.183999999999997</cx:pt>
          <cx:pt idx="25920">81.891999999999996</cx:pt>
          <cx:pt idx="25921">79.948999999999998</cx:pt>
          <cx:pt idx="25922">82.272000000000006</cx:pt>
          <cx:pt idx="25923">80.224999999999994</cx:pt>
          <cx:pt idx="25924">82.609999999999999</cx:pt>
          <cx:pt idx="25925">79.965999999999994</cx:pt>
          <cx:pt idx="25926">82.171999999999997</cx:pt>
          <cx:pt idx="25927">79.929000000000002</cx:pt>
          <cx:pt idx="25928">82.343999999999994</cx:pt>
          <cx:pt idx="25929">80.390000000000001</cx:pt>
          <cx:pt idx="25930">82.123999999999995</cx:pt>
          <cx:pt idx="25931">80.396000000000001</cx:pt>
          <cx:pt idx="25932">81.590999999999994</cx:pt>
          <cx:pt idx="25933">81.063999999999993</cx:pt>
          <cx:pt idx="25934">80.852999999999994</cx:pt>
          <cx:pt idx="25935">81.531000000000006</cx:pt>
          <cx:pt idx="25936">80.643000000000001</cx:pt>
          <cx:pt idx="25937">81.597999999999999</cx:pt>
          <cx:pt idx="25938">80.623999999999995</cx:pt>
          <cx:pt idx="25939">82.239999999999995</cx:pt>
          <cx:pt idx="25940">80.319999999999993</cx:pt>
          <cx:pt idx="25941">82.289000000000001</cx:pt>
          <cx:pt idx="25942">79.918000000000006</cx:pt>
          <cx:pt idx="25943">82.691000000000003</cx:pt>
          <cx:pt idx="25944">79.849999999999994</cx:pt>
          <cx:pt idx="25945">82.210999999999999</cx:pt>
          <cx:pt idx="25946">79.875</cx:pt>
          <cx:pt idx="25947">82.637</cx:pt>
          <cx:pt idx="25948">80.265000000000001</cx:pt>
          <cx:pt idx="25949">81.799000000000007</cx:pt>
          <cx:pt idx="25950">80.403999999999996</cx:pt>
          <cx:pt idx="25951">81.272999999999996</cx:pt>
          <cx:pt idx="25952">81.326999999999998</cx:pt>
          <cx:pt idx="25953">80.808999999999997</cx:pt>
          <cx:pt idx="25954">81.489999999999995</cx:pt>
          <cx:pt idx="25955">80.534999999999997</cx:pt>
          <cx:pt idx="25956">81.742999999999995</cx:pt>
          <cx:pt idx="25957">80.513000000000005</cx:pt>
          <cx:pt idx="25958">81.722999999999999</cx:pt>
          <cx:pt idx="25959">80.620000000000005</cx:pt>
          <cx:pt idx="25960">82.992999999999995</cx:pt>
          <cx:pt idx="25961">80.057000000000002</cx:pt>
          <cx:pt idx="25962">82.055000000000007</cx:pt>
          <cx:pt idx="25963">80.063000000000002</cx:pt>
          <cx:pt idx="25964">81.774000000000001</cx:pt>
          <cx:pt idx="25965">80.167000000000002</cx:pt>
          <cx:pt idx="25966">82.275999999999996</cx:pt>
          <cx:pt idx="25967">80.433999999999997</cx:pt>
          <cx:pt idx="25968">81.757999999999996</cx:pt>
          <cx:pt idx="25969">80.497</cx:pt>
          <cx:pt idx="25970">81.780000000000001</cx:pt>
          <cx:pt idx="25971">81.234999999999999</cx:pt>
          <cx:pt idx="25972">81.007999999999996</cx:pt>
          <cx:pt idx="25973">81.183999999999997</cx:pt>
          <cx:pt idx="25974">80.691999999999993</cx:pt>
          <cx:pt idx="25975">81.843000000000004</cx:pt>
          <cx:pt idx="25976">80.216999999999999</cx:pt>
          <cx:pt idx="25977">82.031000000000006</cx:pt>
          <cx:pt idx="25978">80.102000000000004</cx:pt>
          <cx:pt idx="25979">82.463999999999999</cx:pt>
          <cx:pt idx="25980">80.146000000000001</cx:pt>
          <cx:pt idx="25981">82.688999999999993</cx:pt>
          <cx:pt idx="25982">79.864999999999995</cx:pt>
          <cx:pt idx="25983">82.555000000000007</cx:pt>
          <cx:pt idx="25984">80.200000000000003</cx:pt>
          <cx:pt idx="25985">81.718999999999994</cx:pt>
          <cx:pt idx="25986">80.337999999999994</cx:pt>
          <cx:pt idx="25987">81.691000000000003</cx:pt>
          <cx:pt idx="25988">80.721999999999994</cx:pt>
          <cx:pt idx="25989">81.114999999999995</cx:pt>
          <cx:pt idx="25990">80.966999999999999</cx:pt>
          <cx:pt idx="25991">80.805000000000007</cx:pt>
          <cx:pt idx="25992">81.406999999999996</cx:pt>
          <cx:pt idx="25993">80.632999999999996</cx:pt>
          <cx:pt idx="25994">81.956999999999994</cx:pt>
          <cx:pt idx="25995">80.233999999999995</cx:pt>
          <cx:pt idx="25996">82.474999999999994</cx:pt>
          <cx:pt idx="25997">80.090999999999994</cx:pt>
          <cx:pt idx="25998">82.036000000000001</cx:pt>
          <cx:pt idx="25999">79.688999999999993</cx:pt>
          <cx:pt idx="26000">82.790000000000006</cx:pt>
          <cx:pt idx="26001">80.126000000000005</cx:pt>
          <cx:pt idx="26002">80.096999999999994</cx:pt>
          <cx:pt idx="26003">82.096000000000004</cx:pt>
          <cx:pt idx="26004">80.414000000000001</cx:pt>
          <cx:pt idx="26005">81.233999999999995</cx:pt>
          <cx:pt idx="26006">80.774000000000001</cx:pt>
          <cx:pt idx="26007">81.191000000000003</cx:pt>
          <cx:pt idx="26008">81.212999999999994</cx:pt>
          <cx:pt idx="26009">80.909000000000006</cx:pt>
          <cx:pt idx="26010">81.602999999999994</cx:pt>
          <cx:pt idx="26011">80.736000000000004</cx:pt>
          <cx:pt idx="26012">81.731999999999999</cx:pt>
          <cx:pt idx="26013">80.328000000000003</cx:pt>
          <cx:pt idx="26014">82.052999999999997</cx:pt>
          <cx:pt idx="26015">79.923000000000002</cx:pt>
          <cx:pt idx="26016">82.254999999999995</cx:pt>
          <cx:pt idx="26017">79.75</cx:pt>
          <cx:pt idx="26018">82.807000000000002</cx:pt>
          <cx:pt idx="26019">79.912000000000006</cx:pt>
          <cx:pt idx="26020">82.757000000000005</cx:pt>
          <cx:pt idx="26021">80.451999999999998</cx:pt>
          <cx:pt idx="26022">82.686999999999998</cx:pt>
          <cx:pt idx="26023">80.146000000000001</cx:pt>
          <cx:pt idx="26024">81.417000000000002</cx:pt>
          <cx:pt idx="26025">80.744</cx:pt>
          <cx:pt idx="26026">81.144999999999996</cx:pt>
          <cx:pt idx="26027">81.688000000000002</cx:pt>
          <cx:pt idx="26028">80.832999999999998</cx:pt>
          <cx:pt idx="26029">81.795000000000002</cx:pt>
          <cx:pt idx="26030">80.284000000000006</cx:pt>
          <cx:pt idx="26031">81.626999999999995</cx:pt>
          <cx:pt idx="26032">80.337000000000003</cx:pt>
          <cx:pt idx="26033">82.156000000000006</cx:pt>
          <cx:pt idx="26034">80.087999999999994</cx:pt>
          <cx:pt idx="26035">82.064999999999998</cx:pt>
          <cx:pt idx="26036">80.073999999999998</cx:pt>
          <cx:pt idx="26037">82.275999999999996</cx:pt>
          <cx:pt idx="26038">79.843999999999994</cx:pt>
          <cx:pt idx="26039">82.391999999999996</cx:pt>
          <cx:pt idx="26040">80.260000000000005</cx:pt>
          <cx:pt idx="26041">81.962999999999994</cx:pt>
          <cx:pt idx="26042">80.926000000000002</cx:pt>
          <cx:pt idx="26043">81.617000000000004</cx:pt>
          <cx:pt idx="26044">80.929000000000002</cx:pt>
          <cx:pt idx="26045">80.939999999999998</cx:pt>
          <cx:pt idx="26046">81.474999999999994</cx:pt>
          <cx:pt idx="26047">80.858999999999995</cx:pt>
          <cx:pt idx="26048">81.361000000000004</cx:pt>
          <cx:pt idx="26049">80.314999999999998</cx:pt>
          <cx:pt idx="26050">81.876999999999995</cx:pt>
          <cx:pt idx="26051">79.998000000000005</cx:pt>
          <cx:pt idx="26052">82.231999999999999</cx:pt>
          <cx:pt idx="26053">80.100999999999999</cx:pt>
          <cx:pt idx="26054">82.168000000000006</cx:pt>
          <cx:pt idx="26055">80.037999999999997</cx:pt>
          <cx:pt idx="26056">79.808999999999997</cx:pt>
          <cx:pt idx="26057">82.507999999999996</cx:pt>
          <cx:pt idx="26058">80.111000000000004</cx:pt>
          <cx:pt idx="26059">81.965999999999994</cx:pt>
          <cx:pt idx="26060">80.590000000000003</cx:pt>
          <cx:pt idx="26061">81.878</cx:pt>
          <cx:pt idx="26062">81.629000000000005</cx:pt>
          <cx:pt idx="26063">81.367999999999995</cx:pt>
          <cx:pt idx="26064">81.498000000000005</cx:pt>
          <cx:pt idx="26065">80.619</cx:pt>
          <cx:pt idx="26066">81.647000000000006</cx:pt>
          <cx:pt idx="26067">80.647999999999996</cx:pt>
          <cx:pt idx="26068">81.813000000000002</cx:pt>
          <cx:pt idx="26069">80.117000000000004</cx:pt>
          <cx:pt idx="26070">82.117000000000004</cx:pt>
          <cx:pt idx="26071">80.180999999999997</cx:pt>
          <cx:pt idx="26072">82.546000000000006</cx:pt>
          <cx:pt idx="26073">79.929000000000002</cx:pt>
          <cx:pt idx="26074">82.390000000000001</cx:pt>
          <cx:pt idx="26075">80.164000000000001</cx:pt>
          <cx:pt idx="26076">82.194000000000003</cx:pt>
          <cx:pt idx="26077">80.289000000000001</cx:pt>
          <cx:pt idx="26078">82.093999999999994</cx:pt>
          <cx:pt idx="26079">80.355999999999995</cx:pt>
          <cx:pt idx="26080">81.337000000000003</cx:pt>
          <cx:pt idx="26081">80.948999999999998</cx:pt>
          <cx:pt idx="26082">81.018000000000001</cx:pt>
          <cx:pt idx="26083">81.867000000000004</cx:pt>
          <cx:pt idx="26084">80.635999999999996</cx:pt>
          <cx:pt idx="26085">81.859999999999999</cx:pt>
          <cx:pt idx="26086">80.421000000000006</cx:pt>
          <cx:pt idx="26087">82.265000000000001</cx:pt>
          <cx:pt idx="26088">80.072999999999993</cx:pt>
          <cx:pt idx="26089">82.111000000000004</cx:pt>
          <cx:pt idx="26090">79.849000000000004</cx:pt>
          <cx:pt idx="26091">82.396000000000001</cx:pt>
          <cx:pt idx="26092">80.042000000000002</cx:pt>
          <cx:pt idx="26093">82.242000000000004</cx:pt>
          <cx:pt idx="26094">79.963999999999999</cx:pt>
          <cx:pt idx="26095">82.867000000000004</cx:pt>
          <cx:pt idx="26096">80.262</cx:pt>
          <cx:pt idx="26097">82.257999999999996</cx:pt>
          <cx:pt idx="26098">80.751000000000005</cx:pt>
          <cx:pt idx="26099">81.616</cx:pt>
          <cx:pt idx="26100">80.921000000000006</cx:pt>
          <cx:pt idx="26101">80.875</cx:pt>
          <cx:pt idx="26102">81.227999999999994</cx:pt>
          <cx:pt idx="26103">80.403999999999996</cx:pt>
          <cx:pt idx="26104">82.043000000000006</cx:pt>
          <cx:pt idx="26105">80.629000000000005</cx:pt>
          <cx:pt idx="26106">82.393000000000001</cx:pt>
          <cx:pt idx="26107">80.079999999999998</cx:pt>
          <cx:pt idx="26108">82.001000000000005</cx:pt>
          <cx:pt idx="26109">80.022000000000006</cx:pt>
          <cx:pt idx="26110">82.254999999999995</cx:pt>
          <cx:pt idx="26111">80.009</cx:pt>
          <cx:pt idx="26112">82.323999999999998</cx:pt>
          <cx:pt idx="26113">80.269999999999996</cx:pt>
          <cx:pt idx="26114">82.670000000000002</cx:pt>
          <cx:pt idx="26115">80.433000000000007</cx:pt>
          <cx:pt idx="26116">81.825999999999993</cx:pt>
          <cx:pt idx="26117">80.616</cx:pt>
          <cx:pt idx="26118">81.210999999999999</cx:pt>
          <cx:pt idx="26119">80.835999999999999</cx:pt>
          <cx:pt idx="26120">80.748000000000005</cx:pt>
          <cx:pt idx="26121">81.340000000000003</cx:pt>
          <cx:pt idx="26122">80.843999999999994</cx:pt>
          <cx:pt idx="26123">82.004999999999995</cx:pt>
          <cx:pt idx="26124">80.379000000000005</cx:pt>
          <cx:pt idx="26125">82.507999999999996</cx:pt>
          <cx:pt idx="26126">80.334000000000003</cx:pt>
          <cx:pt idx="26127">82.296000000000006</cx:pt>
          <cx:pt idx="26128">79.912999999999997</cx:pt>
          <cx:pt idx="26129">82.694999999999993</cx:pt>
          <cx:pt idx="26130">79.991</cx:pt>
          <cx:pt idx="26131">82.983000000000004</cx:pt>
          <cx:pt idx="26132">80.341999999999999</cx:pt>
          <cx:pt idx="26133">82.382000000000005</cx:pt>
          <cx:pt idx="26134">80.311000000000007</cx:pt>
          <cx:pt idx="26135">81.561999999999998</cx:pt>
          <cx:pt idx="26136">80.626000000000005</cx:pt>
          <cx:pt idx="26137">81.128</cx:pt>
          <cx:pt idx="26138">81.039000000000001</cx:pt>
          <cx:pt idx="26139">80.902000000000001</cx:pt>
          <cx:pt idx="26140">81.597999999999999</cx:pt>
          <cx:pt idx="26141">80.733000000000004</cx:pt>
          <cx:pt idx="26142">81.661000000000001</cx:pt>
          <cx:pt idx="26143">80.343999999999994</cx:pt>
          <cx:pt idx="26144">81.927999999999997</cx:pt>
          <cx:pt idx="26145">80.245000000000005</cx:pt>
          <cx:pt idx="26146">82.510000000000005</cx:pt>
          <cx:pt idx="26147">80.188000000000002</cx:pt>
          <cx:pt idx="26148">82.766000000000005</cx:pt>
          <cx:pt idx="26149">80.170000000000002</cx:pt>
          <cx:pt idx="26150">82.555000000000007</cx:pt>
          <cx:pt idx="26151">80.111999999999995</cx:pt>
          <cx:pt idx="26152">81.924999999999997</cx:pt>
          <cx:pt idx="26153">80.424000000000007</cx:pt>
          <cx:pt idx="26154">81.75</cx:pt>
          <cx:pt idx="26155">80.887</cx:pt>
          <cx:pt idx="26156">81.444999999999993</cx:pt>
          <cx:pt idx="26157">81.015000000000001</cx:pt>
          <cx:pt idx="26158">81.066000000000003</cx:pt>
          <cx:pt idx="26159">81.305999999999997</cx:pt>
          <cx:pt idx="26160">80.959999999999994</cx:pt>
          <cx:pt idx="26161">81.617000000000004</cx:pt>
          <cx:pt idx="26162">80.248000000000005</cx:pt>
          <cx:pt idx="26163">82.001000000000005</cx:pt>
          <cx:pt idx="26164">79.998000000000005</cx:pt>
          <cx:pt idx="26165">82.247</cx:pt>
          <cx:pt idx="26166">80.188000000000002</cx:pt>
          <cx:pt idx="26167">82.600999999999999</cx:pt>
          <cx:pt idx="26168">80.257999999999996</cx:pt>
          <cx:pt idx="26169">81.965999999999994</cx:pt>
          <cx:pt idx="26170">80.212000000000003</cx:pt>
          <cx:pt idx="26171">82.093000000000004</cx:pt>
          <cx:pt idx="26172">80.497</cx:pt>
          <cx:pt idx="26173">81.319999999999993</cx:pt>
          <cx:pt idx="26174">80.832999999999998</cx:pt>
          <cx:pt idx="26175">81.227999999999994</cx:pt>
          <cx:pt idx="26176">81.369</cx:pt>
          <cx:pt idx="26177">80.646000000000001</cx:pt>
          <cx:pt idx="26178">81.998000000000005</cx:pt>
          <cx:pt idx="26179">80.293000000000006</cx:pt>
          <cx:pt idx="26180">81.715000000000003</cx:pt>
          <cx:pt idx="26181">80.192999999999998</cx:pt>
          <cx:pt idx="26182">81.745999999999995</cx:pt>
          <cx:pt idx="26183">80.031999999999996</cx:pt>
          <cx:pt idx="26184">82.680999999999997</cx:pt>
          <cx:pt idx="26185">80.325000000000003</cx:pt>
          <cx:pt idx="26186">82.784999999999997</cx:pt>
          <cx:pt idx="26187">79.905000000000001</cx:pt>
          <cx:pt idx="26188">82.486000000000004</cx:pt>
          <cx:pt idx="26189">80.180999999999997</cx:pt>
          <cx:pt idx="26190">82.013999999999996</cx:pt>
          <cx:pt idx="26191">80.668000000000006</cx:pt>
          <cx:pt idx="26192">81.284999999999997</cx:pt>
          <cx:pt idx="26193">80.771000000000001</cx:pt>
          <cx:pt idx="26194">80.984999999999999</cx:pt>
          <cx:pt idx="26195">81.495999999999995</cx:pt>
          <cx:pt idx="26196">81.344999999999999</cx:pt>
          <cx:pt idx="26197">81.423000000000002</cx:pt>
          <cx:pt idx="26198">80.162999999999997</cx:pt>
          <cx:pt idx="26199">81.897999999999996</cx:pt>
          <cx:pt idx="26200">80.102000000000004</cx:pt>
          <cx:pt idx="26201">82.503</cx:pt>
          <cx:pt idx="26202">79.798000000000002</cx:pt>
          <cx:pt idx="26203">80.278999999999996</cx:pt>
          <cx:pt idx="26204">82.572000000000003</cx:pt>
          <cx:pt idx="26205">80.079999999999998</cx:pt>
          <cx:pt idx="26206">81.858999999999995</cx:pt>
          <cx:pt idx="26207">79.882000000000005</cx:pt>
          <cx:pt idx="26208">82.347999999999999</cx:pt>
          <cx:pt idx="26209">80.722999999999999</cx:pt>
          <cx:pt idx="26210">81.694999999999993</cx:pt>
          <cx:pt idx="26211">81.085999999999999</cx:pt>
          <cx:pt idx="26212">80.885000000000005</cx:pt>
          <cx:pt idx="26213">81.186999999999998</cx:pt>
          <cx:pt idx="26214">80.956999999999994</cx:pt>
          <cx:pt idx="26215">81.662999999999997</cx:pt>
          <cx:pt idx="26216">80.164000000000001</cx:pt>
          <cx:pt idx="26217">81.954999999999998</cx:pt>
          <cx:pt idx="26218">79.915000000000006</cx:pt>
          <cx:pt idx="26219">82.805000000000007</cx:pt>
          <cx:pt idx="26220">80.037999999999997</cx:pt>
          <cx:pt idx="26221">82.040999999999997</cx:pt>
          <cx:pt idx="26222">79.778000000000006</cx:pt>
          <cx:pt idx="26223">82.680999999999997</cx:pt>
          <cx:pt idx="26224">79.932000000000002</cx:pt>
          <cx:pt idx="26225">82.483999999999995</cx:pt>
          <cx:pt idx="26226">80.212000000000003</cx:pt>
          <cx:pt idx="26227">82.120000000000005</cx:pt>
          <cx:pt idx="26228">80.563999999999993</cx:pt>
          <cx:pt idx="26229">81.665000000000006</cx:pt>
          <cx:pt idx="26230">81.119</cx:pt>
          <cx:pt idx="26231">80.802000000000007</cx:pt>
          <cx:pt idx="26232">81.037999999999997</cx:pt>
          <cx:pt idx="26233">80.393000000000001</cx:pt>
          <cx:pt idx="26234">81.968999999999994</cx:pt>
          <cx:pt idx="26235">80.462000000000003</cx:pt>
          <cx:pt idx="26236">82.123999999999995</cx:pt>
          <cx:pt idx="26237">80.018000000000001</cx:pt>
          <cx:pt idx="26238">82.602999999999994</cx:pt>
          <cx:pt idx="26239">79.796000000000006</cx:pt>
          <cx:pt idx="26240">82.385999999999996</cx:pt>
          <cx:pt idx="26241">79.727000000000004</cx:pt>
          <cx:pt idx="26242">82.370999999999995</cx:pt>
          <cx:pt idx="26243">80.111000000000004</cx:pt>
          <cx:pt idx="26244">82.406999999999996</cx:pt>
          <cx:pt idx="26245">80.444000000000003</cx:pt>
          <cx:pt idx="26246">81.605999999999995</cx:pt>
          <cx:pt idx="26247">80.489999999999995</cx:pt>
          <cx:pt idx="26248">81.792000000000002</cx:pt>
          <cx:pt idx="26249">80.923000000000002</cx:pt>
          <cx:pt idx="26250">81.626000000000005</cx:pt>
          <cx:pt idx="26251">81.488</cx:pt>
          <cx:pt idx="26252">80.622</cx:pt>
          <cx:pt idx="26253">82.109999999999999</cx:pt>
          <cx:pt idx="26254">80.525999999999996</cx:pt>
          <cx:pt idx="26255">81.808999999999997</cx:pt>
          <cx:pt idx="26256">79.859999999999999</cx:pt>
          <cx:pt idx="26257">82.887</cx:pt>
          <cx:pt idx="26258">79.939999999999998</cx:pt>
          <cx:pt idx="26259">82.259</cx:pt>
          <cx:pt idx="26260">79.864000000000004</cx:pt>
          <cx:pt idx="26261">82.331000000000003</cx:pt>
          <cx:pt idx="26262">80.293999999999997</cx:pt>
          <cx:pt idx="26263">82.069999999999993</cx:pt>
          <cx:pt idx="26264">80.287000000000006</cx:pt>
          <cx:pt idx="26265">82.013999999999996</cx:pt>
          <cx:pt idx="26266">80.578999999999994</cx:pt>
          <cx:pt idx="26267">81.043000000000006</cx:pt>
          <cx:pt idx="26268">80.834999999999994</cx:pt>
          <cx:pt idx="26269">81.119</cx:pt>
          <cx:pt idx="26270">81.480999999999995</cx:pt>
          <cx:pt idx="26271">80.849000000000004</cx:pt>
          <cx:pt idx="26272">82.415999999999997</cx:pt>
          <cx:pt idx="26273">80.180000000000007</cx:pt>
          <cx:pt idx="26274">82.353999999999999</cx:pt>
          <cx:pt idx="26275">79.950999999999993</cx:pt>
          <cx:pt idx="26276">82.578999999999994</cx:pt>
          <cx:pt idx="26277">79.843000000000004</cx:pt>
          <cx:pt idx="26278">82.075999999999993</cx:pt>
          <cx:pt idx="26279">79.915000000000006</cx:pt>
          <cx:pt idx="26280">82.616</cx:pt>
          <cx:pt idx="26281">80.063999999999993</cx:pt>
          <cx:pt idx="26282">82.168999999999997</cx:pt>
          <cx:pt idx="26283">80.430000000000007</cx:pt>
          <cx:pt idx="26284">82.028999999999996</cx:pt>
          <cx:pt idx="26285">80.575999999999993</cx:pt>
          <cx:pt idx="26286">81.111000000000004</cx:pt>
          <cx:pt idx="26287">80.966999999999999</cx:pt>
          <cx:pt idx="26288">81.019000000000005</cx:pt>
          <cx:pt idx="26289">81.724999999999994</cx:pt>
          <cx:pt idx="26290">80.674000000000007</cx:pt>
          <cx:pt idx="26291">81.802000000000007</cx:pt>
          <cx:pt idx="26292">80.325000000000003</cx:pt>
          <cx:pt idx="26293">82.796999999999997</cx:pt>
          <cx:pt idx="26294">79.849000000000004</cx:pt>
          <cx:pt idx="26295">82.567999999999998</cx:pt>
          <cx:pt idx="26296">79.947000000000003</cx:pt>
          <cx:pt idx="26297">82.254000000000005</cx:pt>
          <cx:pt idx="26298">79.819000000000003</cx:pt>
          <cx:pt idx="26299">82.317999999999998</cx:pt>
          <cx:pt idx="26300">80.231999999999999</cx:pt>
          <cx:pt idx="26301">81.828999999999994</cx:pt>
          <cx:pt idx="26302">80.317999999999998</cx:pt>
          <cx:pt idx="26303">81.430000000000007</cx:pt>
          <cx:pt idx="26304">81.060000000000002</cx:pt>
          <cx:pt idx="26305">81.337000000000003</cx:pt>
          <cx:pt idx="26306">81.036000000000001</cx:pt>
          <cx:pt idx="26307">80.599999999999994</cx:pt>
          <cx:pt idx="26308">81.629999999999995</cx:pt>
          <cx:pt idx="26309">80.361999999999995</cx:pt>
          <cx:pt idx="26310">82.436000000000007</cx:pt>
          <cx:pt idx="26311">80.146000000000001</cx:pt>
          <cx:pt idx="26312">82.379000000000005</cx:pt>
          <cx:pt idx="26313">80.192999999999998</cx:pt>
          <cx:pt idx="26314">82.819000000000003</cx:pt>
          <cx:pt idx="26315">79.888999999999996</cx:pt>
          <cx:pt idx="26316">82.561000000000007</cx:pt>
          <cx:pt idx="26317">79.831999999999994</cx:pt>
          <cx:pt idx="26318">82.790000000000006</cx:pt>
          <cx:pt idx="26319">79.995000000000005</cx:pt>
          <cx:pt idx="26320">81.885000000000005</cx:pt>
          <cx:pt idx="26321">80.180000000000007</cx:pt>
          <cx:pt idx="26322">81.555000000000007</cx:pt>
          <cx:pt idx="26323">80.629999999999995</cx:pt>
          <cx:pt idx="26324">81.778000000000006</cx:pt>
          <cx:pt idx="26325">81.638999999999996</cx:pt>
          <cx:pt idx="26326">80.635999999999996</cx:pt>
          <cx:pt idx="26327">81.661000000000001</cx:pt>
          <cx:pt idx="26328">80.159999999999997</cx:pt>
          <cx:pt idx="26329">81.998000000000005</cx:pt>
          <cx:pt idx="26330">80.338999999999999</cx:pt>
          <cx:pt idx="26331">82.364999999999995</cx:pt>
          <cx:pt idx="26332">79.769999999999996</cx:pt>
          <cx:pt idx="26333">82.700999999999993</cx:pt>
          <cx:pt idx="26334">80.376999999999995</cx:pt>
          <cx:pt idx="26335">82.715000000000003</cx:pt>
          <cx:pt idx="26336">80.147999999999996</cx:pt>
          <cx:pt idx="26337">82.289000000000001</cx:pt>
          <cx:pt idx="26338">79.935000000000002</cx:pt>
          <cx:pt idx="26339">82.409000000000006</cx:pt>
          <cx:pt idx="26340">80.387</cx:pt>
          <cx:pt idx="26341">82.087000000000003</cx:pt>
          <cx:pt idx="26342">80.597999999999999</cx:pt>
          <cx:pt idx="26343">81.206000000000003</cx:pt>
          <cx:pt idx="26344">81.165000000000006</cx:pt>
          <cx:pt idx="26345">80.709000000000003</cx:pt>
          <cx:pt idx="26346">81.248000000000005</cx:pt>
          <cx:pt idx="26347">80.355000000000004</cx:pt>
          <cx:pt idx="26348">82.010000000000005</cx:pt>
          <cx:pt idx="26349">80.207999999999998</cx:pt>
          <cx:pt idx="26350">82.156000000000006</cx:pt>
          <cx:pt idx="26351">79.908000000000001</cx:pt>
          <cx:pt idx="26352">82.626000000000005</cx:pt>
          <cx:pt idx="26353">79.802000000000007</cx:pt>
          <cx:pt idx="26354">82.644000000000005</cx:pt>
          <cx:pt idx="26355">80.497</cx:pt>
          <cx:pt idx="26356">82.486000000000004</cx:pt>
          <cx:pt idx="26357">80.293999999999997</cx:pt>
          <cx:pt idx="26358">81.695999999999998</cx:pt>
          <cx:pt idx="26359">80.637</cx:pt>
          <cx:pt idx="26360">81.286000000000001</cx:pt>
          <cx:pt idx="26361">80.709999999999994</cx:pt>
          <cx:pt idx="26362">80.953000000000003</cx:pt>
          <cx:pt idx="26363">80.992999999999995</cx:pt>
          <cx:pt idx="26364">80.989999999999995</cx:pt>
          <cx:pt idx="26365">82.058999999999997</cx:pt>
          <cx:pt idx="26366">80.138999999999996</cx:pt>
          <cx:pt idx="26367">82.251000000000005</cx:pt>
          <cx:pt idx="26368">80.224000000000004</cx:pt>
          <cx:pt idx="26369">82.447999999999993</cx:pt>
          <cx:pt idx="26370">79.870999999999995</cx:pt>
          <cx:pt idx="26371">82.266000000000005</cx:pt>
          <cx:pt idx="26372">79.852999999999994</cx:pt>
          <cx:pt idx="26373">82.629000000000005</cx:pt>
          <cx:pt idx="26374">80.397000000000006</cx:pt>
          <cx:pt idx="26375">82.332999999999998</cx:pt>
          <cx:pt idx="26376">80.561999999999998</cx:pt>
          <cx:pt idx="26377">82.034000000000006</cx:pt>
          <cx:pt idx="26378">80.472999999999999</cx:pt>
          <cx:pt idx="26379">81.760000000000005</cx:pt>
          <cx:pt idx="26380">81.022000000000006</cx:pt>
          <cx:pt idx="26381">80.951999999999998</cx:pt>
          <cx:pt idx="26382">81.209999999999994</cx:pt>
          <cx:pt idx="26383">80.549999999999997</cx:pt>
          <cx:pt idx="26384">82.137</cx:pt>
          <cx:pt idx="26385">80.218000000000004</cx:pt>
          <cx:pt idx="26386">82.718999999999994</cx:pt>
          <cx:pt idx="26387">79.897999999999996</cx:pt>
          <cx:pt idx="26388">82.149000000000001</cx:pt>
          <cx:pt idx="26389">79.790999999999997</cx:pt>
          <cx:pt idx="26390">82.540000000000006</cx:pt>
          <cx:pt idx="26391">80.012</cx:pt>
          <cx:pt idx="26392">82.549999999999997</cx:pt>
          <cx:pt idx="26393">80.016000000000005</cx:pt>
          <cx:pt idx="26394">82.182000000000002</cx:pt>
          <cx:pt idx="26395">80.307000000000002</cx:pt>
          <cx:pt idx="26396">81.832999999999998</cx:pt>
          <cx:pt idx="26397">81.012</cx:pt>
          <cx:pt idx="26398">81.533000000000001</cx:pt>
          <cx:pt idx="26399">80.733000000000004</cx:pt>
          <cx:pt idx="26400">80.994</cx:pt>
          <cx:pt idx="26401">81.798000000000002</cx:pt>
          <cx:pt idx="26402">80.341999999999999</cx:pt>
          <cx:pt idx="26403">81.712000000000003</cx:pt>
          <cx:pt idx="26404">80.411000000000001</cx:pt>
          <cx:pt idx="26405">82.439999999999998</cx:pt>
          <cx:pt idx="26406">79.935000000000002</cx:pt>
          <cx:pt idx="26407">82.052999999999997</cx:pt>
          <cx:pt idx="26408">79.730999999999995</cx:pt>
          <cx:pt idx="26409">82.489000000000004</cx:pt>
          <cx:pt idx="26410">80.093999999999994</cx:pt>
          <cx:pt idx="26411">82.814999999999998</cx:pt>
          <cx:pt idx="26412">80.022999999999996</cx:pt>
          <cx:pt idx="26413">81.945999999999998</cx:pt>
          <cx:pt idx="26414">80.475999999999999</cx:pt>
          <cx:pt idx="26415">81.588999999999999</cx:pt>
          <cx:pt idx="26416">80.519999999999996</cx:pt>
          <cx:pt idx="26417">81.158000000000001</cx:pt>
          <cx:pt idx="26418">81.412999999999997</cx:pt>
          <cx:pt idx="26419">81.126999999999995</cx:pt>
          <cx:pt idx="26420">81.575000000000003</cx:pt>
          <cx:pt idx="26421">80.575999999999993</cx:pt>
          <cx:pt idx="26422">82.198999999999998</cx:pt>
          <cx:pt idx="26423">80.119</cx:pt>
          <cx:pt idx="26424">82.385000000000005</cx:pt>
          <cx:pt idx="26425">79.814999999999998</cx:pt>
          <cx:pt idx="26426">82.795000000000002</cx:pt>
          <cx:pt idx="26427">79.697999999999993</cx:pt>
          <cx:pt idx="26428">82.320999999999998</cx:pt>
          <cx:pt idx="26429">79.986999999999995</cx:pt>
          <cx:pt idx="26430">82.259</cx:pt>
          <cx:pt idx="26431">80.180000000000007</cx:pt>
          <cx:pt idx="26432">81.799000000000007</cx:pt>
          <cx:pt idx="26433">80.296000000000006</cx:pt>
          <cx:pt idx="26434">82.016999999999996</cx:pt>
          <cx:pt idx="26435">80.653999999999996</cx:pt>
          <cx:pt idx="26436">81.158000000000001</cx:pt>
          <cx:pt idx="26437">81.146000000000001</cx:pt>
          <cx:pt idx="26438">80.677000000000007</cx:pt>
          <cx:pt idx="26439">82.177000000000007</cx:pt>
          <cx:pt idx="26440">80.712000000000003</cx:pt>
          <cx:pt idx="26441">82.289000000000001</cx:pt>
          <cx:pt idx="26442">80.037999999999997</cx:pt>
          <cx:pt idx="26443">82.688999999999993</cx:pt>
          <cx:pt idx="26444">80.046999999999997</cx:pt>
          <cx:pt idx="26445">82.948999999999998</cx:pt>
          <cx:pt idx="26446">79.911000000000001</cx:pt>
          <cx:pt idx="26447">82.793999999999997</cx:pt>
          <cx:pt idx="26448">79.888000000000005</cx:pt>
          <cx:pt idx="26449">82.344999999999999</cx:pt>
          <cx:pt idx="26450">80.245000000000005</cx:pt>
          <cx:pt idx="26451">82.224000000000004</cx:pt>
          <cx:pt idx="26452">80.334000000000003</cx:pt>
          <cx:pt idx="26453">81.712000000000003</cx:pt>
          <cx:pt idx="26454">80.685000000000002</cx:pt>
          <cx:pt idx="26455">81.182000000000002</cx:pt>
          <cx:pt idx="26456">81.037999999999997</cx:pt>
          <cx:pt idx="26457">80.789000000000001</cx:pt>
          <cx:pt idx="26458">81.733000000000004</cx:pt>
          <cx:pt idx="26459">80.423000000000002</cx:pt>
          <cx:pt idx="26460">80.382999999999996</cx:pt>
          <cx:pt idx="26461">81.879999999999995</cx:pt>
          <cx:pt idx="26462">79.680999999999997</cx:pt>
          <cx:pt idx="26463">82.245000000000005</cx:pt>
          <cx:pt idx="26464">79.959000000000003</cx:pt>
          <cx:pt idx="26465">82.346999999999994</cx:pt>
          <cx:pt idx="26466">79.805999999999997</cx:pt>
          <cx:pt idx="26467">82.260999999999996</cx:pt>
          <cx:pt idx="26468">80.131</cx:pt>
          <cx:pt idx="26469">81.992999999999995</cx:pt>
          <cx:pt idx="26470">80.403999999999996</cx:pt>
          <cx:pt idx="26471">81.424000000000007</cx:pt>
          <cx:pt idx="26472">80.75</cx:pt>
          <cx:pt idx="26473">81.364999999999995</cx:pt>
          <cx:pt idx="26474">81.439999999999998</cx:pt>
          <cx:pt idx="26475">80.563999999999993</cx:pt>
          <cx:pt idx="26476">81.662999999999997</cx:pt>
          <cx:pt idx="26477">80.186999999999998</cx:pt>
          <cx:pt idx="26478">81.863</cx:pt>
          <cx:pt idx="26479">79.994</cx:pt>
          <cx:pt idx="26480">82.293000000000006</cx:pt>
          <cx:pt idx="26481">80.114000000000004</cx:pt>
          <cx:pt idx="26482">82.665999999999997</cx:pt>
          <cx:pt idx="26483">80.078000000000003</cx:pt>
          <cx:pt idx="26484">82.548000000000002</cx:pt>
          <cx:pt idx="26485">79.926000000000002</cx:pt>
          <cx:pt idx="26486">82.122</cx:pt>
          <cx:pt idx="26487">80.156999999999996</cx:pt>
          <cx:pt idx="26488">81.584000000000003</cx:pt>
          <cx:pt idx="26489">80.567999999999998</cx:pt>
          <cx:pt idx="26490">81.206999999999994</cx:pt>
          <cx:pt idx="26491">80.787000000000006</cx:pt>
          <cx:pt idx="26492">80.884</cx:pt>
          <cx:pt idx="26493">81.325000000000003</cx:pt>
          <cx:pt idx="26494">80.611999999999995</cx:pt>
          <cx:pt idx="26495">82.356999999999999</cx:pt>
          <cx:pt idx="26496">80.150000000000006</cx:pt>
          <cx:pt idx="26497">82.286000000000001</cx:pt>
          <cx:pt idx="26498">80.018000000000001</cx:pt>
          <cx:pt idx="26499">82.492999999999995</cx:pt>
          <cx:pt idx="26500">79.810000000000002</cx:pt>
          <cx:pt idx="26501">82.953000000000003</cx:pt>
          <cx:pt idx="26502">80.203000000000003</cx:pt>
          <cx:pt idx="26503">82.798000000000002</cx:pt>
          <cx:pt idx="26504">80.131</cx:pt>
          <cx:pt idx="26505">82.358999999999995</cx:pt>
          <cx:pt idx="26506">80.373000000000005</cx:pt>
          <cx:pt idx="26507">82.340000000000003</cx:pt>
          <cx:pt idx="26508">80.753</cx:pt>
          <cx:pt idx="26509">81.841999999999999</cx:pt>
          <cx:pt idx="26510">81.111999999999995</cx:pt>
          <cx:pt idx="26511">81.228999999999999</cx:pt>
          <cx:pt idx="26512">81.792000000000002</cx:pt>
          <cx:pt idx="26513">81.012</cx:pt>
          <cx:pt idx="26514">82.329999999999998</cx:pt>
          <cx:pt idx="26515">80.313000000000002</cx:pt>
          <cx:pt idx="26516">82.254000000000005</cx:pt>
          <cx:pt idx="26517">80.001999999999995</cx:pt>
          <cx:pt idx="26518">82.433999999999997</cx:pt>
          <cx:pt idx="26519">80.155000000000001</cx:pt>
          <cx:pt idx="26520">82.956999999999994</cx:pt>
          <cx:pt idx="26521">79.900999999999996</cx:pt>
          <cx:pt idx="26522">82.991</cx:pt>
          <cx:pt idx="26523">80.977999999999994</cx:pt>
          <cx:pt idx="26524">82.174999999999997</cx:pt>
          <cx:pt idx="26525">80.477999999999994</cx:pt>
          <cx:pt idx="26526">82.109999999999999</cx:pt>
          <cx:pt idx="26527">80.587999999999994</cx:pt>
          <cx:pt idx="26528">81.162999999999997</cx:pt>
          <cx:pt idx="26529">81.156000000000006</cx:pt>
          <cx:pt idx="26530">80.882000000000005</cx:pt>
          <cx:pt idx="26531">81.492999999999995</cx:pt>
          <cx:pt idx="26532">80.516999999999996</cx:pt>
          <cx:pt idx="26533">82.103999999999999</cx:pt>
          <cx:pt idx="26534">80.128</cx:pt>
          <cx:pt idx="26535">81.885000000000005</cx:pt>
          <cx:pt idx="26536">80.069000000000003</cx:pt>
          <cx:pt idx="26537">82.075999999999993</cx:pt>
          <cx:pt idx="26538">79.826999999999998</cx:pt>
          <cx:pt idx="26539">82.858999999999995</cx:pt>
          <cx:pt idx="26540">79.719999999999999</cx:pt>
          <cx:pt idx="26541">82.427000000000007</cx:pt>
          <cx:pt idx="26542">80.043000000000006</cx:pt>
          <cx:pt idx="26543">82.527000000000001</cx:pt>
          <cx:pt idx="26544">80.811000000000007</cx:pt>
          <cx:pt idx="26545">81.478999999999999</cx:pt>
          <cx:pt idx="26546">80.578999999999994</cx:pt>
          <cx:pt idx="26547">81.557000000000002</cx:pt>
          <cx:pt idx="26548">81.322999999999993</cx:pt>
          <cx:pt idx="26549">80.688999999999993</cx:pt>
          <cx:pt idx="26550">81.772999999999996</cx:pt>
          <cx:pt idx="26551">80.397000000000006</cx:pt>
          <cx:pt idx="26552">81.796999999999997</cx:pt>
          <cx:pt idx="26553">80.353999999999999</cx:pt>
          <cx:pt idx="26554">82.921000000000006</cx:pt>
          <cx:pt idx="26555">79.891999999999996</cx:pt>
          <cx:pt idx="26556">82.299999999999997</cx:pt>
          <cx:pt idx="26557">79.876999999999995</cx:pt>
          <cx:pt idx="26558">82.343999999999994</cx:pt>
          <cx:pt idx="26559">79.984999999999999</cx:pt>
          <cx:pt idx="26560">82.364999999999995</cx:pt>
          <cx:pt idx="26561">80.164000000000001</cx:pt>
          <cx:pt idx="26562">82.418999999999997</cx:pt>
          <cx:pt idx="26563">80.605000000000004</cx:pt>
          <cx:pt idx="26564">81.888000000000005</cx:pt>
          <cx:pt idx="26565">81.292000000000002</cx:pt>
          <cx:pt idx="26566">80.870999999999995</cx:pt>
          <cx:pt idx="26567">81.393000000000001</cx:pt>
          <cx:pt idx="26568">80.647000000000006</cx:pt>
          <cx:pt idx="26569">81.938000000000002</cx:pt>
          <cx:pt idx="26570">80.420000000000002</cx:pt>
          <cx:pt idx="26571">82.444000000000003</cx:pt>
          <cx:pt idx="26572">80.025000000000006</cx:pt>
          <cx:pt idx="26573">82.519999999999996</cx:pt>
          <cx:pt idx="26574">79.891999999999996</cx:pt>
          <cx:pt idx="26575">82.658000000000001</cx:pt>
          <cx:pt idx="26576">79.837000000000003</cx:pt>
          <cx:pt idx="26577">82.361000000000004</cx:pt>
          <cx:pt idx="26578">79.941999999999993</cx:pt>
          <cx:pt idx="26579">82.373999999999995</cx:pt>
          <cx:pt idx="26580">80.177000000000007</cx:pt>
          <cx:pt idx="26581">82.209999999999994</cx:pt>
          <cx:pt idx="26582">80.602999999999994</cx:pt>
          <cx:pt idx="26583">81.533000000000001</cx:pt>
          <cx:pt idx="26584">80.747</cx:pt>
          <cx:pt idx="26585">81.319999999999993</cx:pt>
          <cx:pt idx="26586">81.691000000000003</cx:pt>
          <cx:pt idx="26587">80.778000000000006</cx:pt>
          <cx:pt idx="26588">81.372</cx:pt>
          <cx:pt idx="26589">80.164000000000001</cx:pt>
          <cx:pt idx="26590">82.302999999999997</cx:pt>
          <cx:pt idx="26591">79.998999999999995</cx:pt>
          <cx:pt idx="26592">81.951999999999998</cx:pt>
          <cx:pt idx="26593">80.242000000000004</cx:pt>
          <cx:pt idx="26594">82.804000000000002</cx:pt>
          <cx:pt idx="26595">79.810000000000002</cx:pt>
          <cx:pt idx="26596">82.406000000000006</cx:pt>
          <cx:pt idx="26597">79.926000000000002</cx:pt>
          <cx:pt idx="26598">81.938999999999993</cx:pt>
          <cx:pt idx="26599">80.097999999999999</cx:pt>
          <cx:pt idx="26600">82.043000000000006</cx:pt>
          <cx:pt idx="26601">80.447999999999993</cx:pt>
          <cx:pt idx="26602">81.391999999999996</cx:pt>
          <cx:pt idx="26603">80.944999999999993</cx:pt>
          <cx:pt idx="26604">81.370999999999995</cx:pt>
          <cx:pt idx="26605">81.378</cx:pt>
          <cx:pt idx="26606">80.950000000000003</cx:pt>
          <cx:pt idx="26607">82.144999999999996</cx:pt>
          <cx:pt idx="26608">80.070999999999998</cx:pt>
          <cx:pt idx="26609">82.046000000000006</cx:pt>
          <cx:pt idx="26610">79.991</cx:pt>
          <cx:pt idx="26611">82.293000000000006</cx:pt>
          <cx:pt idx="26612">80.042000000000002</cx:pt>
          <cx:pt idx="26613">82.418999999999997</cx:pt>
          <cx:pt idx="26614">80.063000000000002</cx:pt>
          <cx:pt idx="26615">81.942999999999998</cx:pt>
          <cx:pt idx="26616">79.888000000000005</cx:pt>
          <cx:pt idx="26617">82.152000000000001</cx:pt>
          <cx:pt idx="26618">80.028999999999996</cx:pt>
          <cx:pt idx="26619">81.849999999999994</cx:pt>
          <cx:pt idx="26620">80.269000000000005</cx:pt>
          <cx:pt idx="26621">81.653000000000006</cx:pt>
          <cx:pt idx="26622">80.832999999999998</cx:pt>
          <cx:pt idx="26623">81.412999999999997</cx:pt>
          <cx:pt idx="26624">81.682000000000002</cx:pt>
          <cx:pt idx="26625">80.409999999999997</cx:pt>
          <cx:pt idx="26626">81.584999999999994</cx:pt>
          <cx:pt idx="26627">80.640000000000001</cx:pt>
          <cx:pt idx="26628">82.234999999999999</cx:pt>
          <cx:pt idx="26629">79.888000000000005</cx:pt>
          <cx:pt idx="26630">82.122</cx:pt>
          <cx:pt idx="26631">79.688000000000002</cx:pt>
          <cx:pt idx="26632">82.337999999999994</cx:pt>
          <cx:pt idx="26633">80.165999999999997</cx:pt>
          <cx:pt idx="26634">82.492000000000004</cx:pt>
          <cx:pt idx="26635">80.036000000000001</cx:pt>
          <cx:pt idx="26636">82.611999999999995</cx:pt>
          <cx:pt idx="26637">80.376000000000005</cx:pt>
          <cx:pt idx="26638">81.462000000000003</cx:pt>
          <cx:pt idx="26639">80.613</cx:pt>
          <cx:pt idx="26640">81.001999999999995</cx:pt>
          <cx:pt idx="26641">81.194000000000003</cx:pt>
          <cx:pt idx="26642">80.781999999999996</cx:pt>
          <cx:pt idx="26643">82.052999999999997</cx:pt>
          <cx:pt idx="26644">80.653999999999996</cx:pt>
          <cx:pt idx="26645">82.012</cx:pt>
          <cx:pt idx="26646">80.012</cx:pt>
          <cx:pt idx="26647">82.015000000000001</cx:pt>
          <cx:pt idx="26648">80.215000000000003</cx:pt>
          <cx:pt idx="26649">82.731999999999999</cx:pt>
          <cx:pt idx="26650">79.771000000000001</cx:pt>
          <cx:pt idx="26651">82.558000000000007</cx:pt>
          <cx:pt idx="26652">79.840999999999994</cx:pt>
          <cx:pt idx="26653">82.828999999999994</cx:pt>
          <cx:pt idx="26654">80.072999999999993</cx:pt>
          <cx:pt idx="26655">82.513000000000005</cx:pt>
          <cx:pt idx="26656">80.688000000000002</cx:pt>
          <cx:pt idx="26657">81.420000000000002</cx:pt>
          <cx:pt idx="26658">80.802999999999997</cx:pt>
          <cx:pt idx="26659">81.128</cx:pt>
          <cx:pt idx="26660">81.507000000000005</cx:pt>
          <cx:pt idx="26661">80.855999999999995</cx:pt>
          <cx:pt idx="26662">81.564999999999998</cx:pt>
          <cx:pt idx="26663">80.638000000000005</cx:pt>
          <cx:pt idx="26664">81.844999999999999</cx:pt>
          <cx:pt idx="26665">80.120999999999995</cx:pt>
          <cx:pt idx="26666">81.775000000000006</cx:pt>
          <cx:pt idx="26667">80.100999999999999</cx:pt>
          <cx:pt idx="26668">82.213999999999999</cx:pt>
          <cx:pt idx="26669">80.423000000000002</cx:pt>
          <cx:pt idx="26670">82.537000000000006</cx:pt>
          <cx:pt idx="26671">79.924999999999997</cx:pt>
          <cx:pt idx="26672">81.861000000000004</cx:pt>
          <cx:pt idx="26673">80.409000000000006</cx:pt>
          <cx:pt idx="26674">81.784000000000006</cx:pt>
          <cx:pt idx="26675">80.420000000000002</cx:pt>
          <cx:pt idx="26676">81.393000000000001</cx:pt>
          <cx:pt idx="26677">80.855999999999995</cx:pt>
          <cx:pt idx="26678">80.709000000000003</cx:pt>
          <cx:pt idx="26679">81.599000000000004</cx:pt>
          <cx:pt idx="26680">80.492999999999995</cx:pt>
          <cx:pt idx="26681">81.867000000000004</cx:pt>
          <cx:pt idx="26682">80.375</cx:pt>
          <cx:pt idx="26683">82.262</cx:pt>
          <cx:pt idx="26684">80.021000000000001</cx:pt>
          <cx:pt idx="26685">81.814999999999998</cx:pt>
          <cx:pt idx="26686">80.227000000000004</cx:pt>
          <cx:pt idx="26687">82.284999999999997</cx:pt>
          <cx:pt idx="26688">79.887</cx:pt>
          <cx:pt idx="26689">82.158000000000001</cx:pt>
          <cx:pt idx="26690">80.488</cx:pt>
          <cx:pt idx="26691">80.028000000000006</cx:pt>
          <cx:pt idx="26692">81.963999999999999</cx:pt>
          <cx:pt idx="26693">80.656999999999996</cx:pt>
          <cx:pt idx="26694">81.063000000000002</cx:pt>
          <cx:pt idx="26695">81.046000000000006</cx:pt>
          <cx:pt idx="26696">81.085999999999999</cx:pt>
          <cx:pt idx="26697">81.465999999999994</cx:pt>
          <cx:pt idx="26698">80.736000000000004</cx:pt>
          <cx:pt idx="26699">81.593000000000004</cx:pt>
          <cx:pt idx="26700">80.281999999999996</cx:pt>
          <cx:pt idx="26701">81.929000000000002</cx:pt>
          <cx:pt idx="26702">80.120999999999995</cx:pt>
          <cx:pt idx="26703">82.463999999999999</cx:pt>
          <cx:pt idx="26704">79.840000000000003</cx:pt>
          <cx:pt idx="26705">82.760999999999996</cx:pt>
          <cx:pt idx="26706">79.686000000000007</cx:pt>
          <cx:pt idx="26707">82.417000000000002</cx:pt>
          <cx:pt idx="26708">79.885000000000005</cx:pt>
          <cx:pt idx="26709">82.390000000000001</cx:pt>
          <cx:pt idx="26710">80.512</cx:pt>
          <cx:pt idx="26711">81.808999999999997</cx:pt>
          <cx:pt idx="26712">80.569000000000003</cx:pt>
          <cx:pt idx="26713">81.260999999999996</cx:pt>
          <cx:pt idx="26714">81.073999999999998</cx:pt>
          <cx:pt idx="26715">80.716999999999999</cx:pt>
          <cx:pt idx="26716">81.369</cx:pt>
          <cx:pt idx="26717">80.323999999999998</cx:pt>
          <cx:pt idx="26718">81.718999999999994</cx:pt>
          <cx:pt idx="26719">80.114000000000004</cx:pt>
          <cx:pt idx="26720">82.286000000000001</cx:pt>
          <cx:pt idx="26721">80.075999999999993</cx:pt>
          <cx:pt idx="26722">82.866</cx:pt>
          <cx:pt idx="26723">80.066000000000003</cx:pt>
          <cx:pt idx="26724">82.564999999999998</cx:pt>
          <cx:pt idx="26725">79.784999999999997</cx:pt>
          <cx:pt idx="26726">82.066999999999993</cx:pt>
          <cx:pt idx="26727">80.111999999999995</cx:pt>
          <cx:pt idx="26728">82.355000000000004</cx:pt>
          <cx:pt idx="26729">80.272999999999996</cx:pt>
          <cx:pt idx="26730">81.718999999999994</cx:pt>
          <cx:pt idx="26731">81.221999999999994</cx:pt>
          <cx:pt idx="26732">81.927999999999997</cx:pt>
          <cx:pt idx="26733">81.704999999999998</cx:pt>
          <cx:pt idx="26734">80.695999999999998</cx:pt>
          <cx:pt idx="26735">81.474000000000004</cx:pt>
          <cx:pt idx="26736">80.439999999999998</cx:pt>
          <cx:pt idx="26737">81.659999999999997</cx:pt>
          <cx:pt idx="26738">80.200000000000003</cx:pt>
          <cx:pt idx="26739">82.474000000000004</cx:pt>
          <cx:pt idx="26740">80.031999999999996</cx:pt>
          <cx:pt idx="26741">82.283000000000001</cx:pt>
          <cx:pt idx="26742">80.135999999999996</cx:pt>
          <cx:pt idx="26743">82.141000000000005</cx:pt>
          <cx:pt idx="26744">79.989999999999995</cx:pt>
          <cx:pt idx="26745">82.613</cx:pt>
          <cx:pt idx="26746">80.195999999999998</cx:pt>
          <cx:pt idx="26747">82.004999999999995</cx:pt>
          <cx:pt idx="26748">80.481999999999999</cx:pt>
          <cx:pt idx="26749">81.468999999999994</cx:pt>
          <cx:pt idx="26750">80.843000000000004</cx:pt>
          <cx:pt idx="26751">81.063000000000002</cx:pt>
          <cx:pt idx="26752">82.219999999999999</cx:pt>
          <cx:pt idx="26753">80.855999999999995</cx:pt>
          <cx:pt idx="26754">81.802000000000007</cx:pt>
          <cx:pt idx="26755">80.344999999999999</cx:pt>
          <cx:pt idx="26756">81.637</cx:pt>
          <cx:pt idx="26757">80.290000000000006</cx:pt>
          <cx:pt idx="26758">82.061999999999998</cx:pt>
          <cx:pt idx="26759">80.146000000000001</cx:pt>
          <cx:pt idx="26760">82.488</cx:pt>
          <cx:pt idx="26761">79.935000000000002</cx:pt>
          <cx:pt idx="26762">82.319999999999993</cx:pt>
          <cx:pt idx="26763">79.939999999999998</cx:pt>
          <cx:pt idx="26764">82.828999999999994</cx:pt>
          <cx:pt idx="26765">79.754999999999995</cx:pt>
          <cx:pt idx="26766">82.337000000000003</cx:pt>
          <cx:pt idx="26767">80.415999999999997</cx:pt>
          <cx:pt idx="26768">81.712999999999994</cx:pt>
          <cx:pt idx="26769">81.021000000000001</cx:pt>
          <cx:pt idx="26770">80.765000000000001</cx:pt>
          <cx:pt idx="26771">81.131</cx:pt>
          <cx:pt idx="26772">80.712000000000003</cx:pt>
          <cx:pt idx="26773">82.269000000000005</cx:pt>
          <cx:pt idx="26774">80.620000000000005</cx:pt>
          <cx:pt idx="26775">81.694999999999993</cx:pt>
          <cx:pt idx="26776">80.468000000000004</cx:pt>
          <cx:pt idx="26777">82.481999999999999</cx:pt>
          <cx:pt idx="26778">80.168999999999997</cx:pt>
          <cx:pt idx="26779">82.356999999999999</cx:pt>
          <cx:pt idx="26780">79.867999999999995</cx:pt>
          <cx:pt idx="26781">82.498999999999995</cx:pt>
          <cx:pt idx="26782">80.090000000000003</cx:pt>
          <cx:pt idx="26783">82.168000000000006</cx:pt>
          <cx:pt idx="26784">80.072999999999993</cx:pt>
          <cx:pt idx="26785">81.778000000000006</cx:pt>
          <cx:pt idx="26786">80.512</cx:pt>
          <cx:pt idx="26787">81.344999999999999</cx:pt>
          <cx:pt idx="26788">80.989999999999995</cx:pt>
          <cx:pt idx="26789">80.956000000000003</cx:pt>
          <cx:pt idx="26790">81.111999999999995</cx:pt>
          <cx:pt idx="26791">80.480000000000004</cx:pt>
          <cx:pt idx="26792">82.004999999999995</cx:pt>
          <cx:pt idx="26793">80.474999999999994</cx:pt>
          <cx:pt idx="26794">82.784000000000006</cx:pt>
          <cx:pt idx="26795">80.698999999999998</cx:pt>
          <cx:pt idx="26796">82.504999999999995</cx:pt>
          <cx:pt idx="26797">79.924999999999997</cx:pt>
          <cx:pt idx="26798">82.415999999999997</cx:pt>
          <cx:pt idx="26799">79.826999999999998</cx:pt>
          <cx:pt idx="26800">82.299000000000007</cx:pt>
          <cx:pt idx="26801">80.069000000000003</cx:pt>
          <cx:pt idx="26802">82.334999999999994</cx:pt>
          <cx:pt idx="26803">80.554000000000002</cx:pt>
          <cx:pt idx="26804">81.828000000000003</cx:pt>
          <cx:pt idx="26805">82.132000000000005</cx:pt>
          <cx:pt idx="26806">81.290000000000006</cx:pt>
          <cx:pt idx="26807">81.028000000000006</cx:pt>
          <cx:pt idx="26808">80.950000000000003</cx:pt>
          <cx:pt idx="26809">81.212999999999994</cx:pt>
          <cx:pt idx="26810">80.572000000000003</cx:pt>
          <cx:pt idx="26811">81.626000000000005</cx:pt>
          <cx:pt idx="26812">80.671999999999997</cx:pt>
          <cx:pt idx="26813">82.403000000000006</cx:pt>
          <cx:pt idx="26814">80.204999999999998</cx:pt>
          <cx:pt idx="26815">82.578999999999994</cx:pt>
          <cx:pt idx="26816">80.340999999999994</cx:pt>
          <cx:pt idx="26817">82.034999999999997</cx:pt>
          <cx:pt idx="26818">80.162000000000006</cx:pt>
          <cx:pt idx="26819">82.238</cx:pt>
          <cx:pt idx="26820">80.138999999999996</cx:pt>
          <cx:pt idx="26821">82.242000000000004</cx:pt>
          <cx:pt idx="26822">80.406000000000006</cx:pt>
          <cx:pt idx="26823">81.926000000000002</cx:pt>
          <cx:pt idx="26824">80.599999999999994</cx:pt>
          <cx:pt idx="26825">81.019000000000005</cx:pt>
          <cx:pt idx="26826">81.013999999999996</cx:pt>
          <cx:pt idx="26827">80.747</cx:pt>
          <cx:pt idx="26828">81.459000000000003</cx:pt>
          <cx:pt idx="26829">80.582999999999998</cx:pt>
          <cx:pt idx="26830">81.968999999999994</cx:pt>
          <cx:pt idx="26831">80.551000000000002</cx:pt>
          <cx:pt idx="26832">82.524000000000001</cx:pt>
          <cx:pt idx="26833">80.218000000000004</cx:pt>
          <cx:pt idx="26834">82.400000000000006</cx:pt>
          <cx:pt idx="26835">80.036000000000001</cx:pt>
          <cx:pt idx="26836">82.950000000000003</cx:pt>
          <cx:pt idx="26837">80.265000000000001</cx:pt>
          <cx:pt idx="26838">82.563000000000002</cx:pt>
          <cx:pt idx="26839">80.358999999999995</cx:pt>
          <cx:pt idx="26840">81.959999999999994</cx:pt>
          <cx:pt idx="26841">80.516000000000005</cx:pt>
          <cx:pt idx="26842">81.584999999999994</cx:pt>
          <cx:pt idx="26843">80.608999999999995</cx:pt>
          <cx:pt idx="26844">80.980999999999995</cx:pt>
          <cx:pt idx="26845">81.310000000000002</cx:pt>
          <cx:pt idx="26846">80.656999999999996</cx:pt>
          <cx:pt idx="26847">81.516000000000005</cx:pt>
          <cx:pt idx="26848">80.478999999999999</cx:pt>
          <cx:pt idx="26849">81.924999999999997</cx:pt>
          <cx:pt idx="26850">80.305999999999997</cx:pt>
          <cx:pt idx="26851">82.179000000000002</cx:pt>
          <cx:pt idx="26852">80.084000000000003</cx:pt>
          <cx:pt idx="26853">82.653000000000006</cx:pt>
          <cx:pt idx="26854">79.850999999999999</cx:pt>
          <cx:pt idx="26855">82.543999999999997</cx:pt>
          <cx:pt idx="26856">80.128</cx:pt>
          <cx:pt idx="26857">82.667000000000002</cx:pt>
          <cx:pt idx="26858">80.617000000000004</cx:pt>
          <cx:pt idx="26859">81.757999999999996</cx:pt>
          <cx:pt idx="26860">80.454999999999998</cx:pt>
          <cx:pt idx="26861">81.251999999999995</cx:pt>
          <cx:pt idx="26862">80.838999999999999</cx:pt>
          <cx:pt idx="26863">81.192999999999998</cx:pt>
          <cx:pt idx="26864">81.451999999999998</cx:pt>
          <cx:pt idx="26865">80.852999999999994</cx:pt>
          <cx:pt idx="26866">81.540000000000006</cx:pt>
          <cx:pt idx="26867">80.444999999999993</cx:pt>
          <cx:pt idx="26868">81.885000000000005</cx:pt>
          <cx:pt idx="26869">80.206999999999994</cx:pt>
          <cx:pt idx="26870">82.200000000000003</cx:pt>
          <cx:pt idx="26871">79.995000000000005</cx:pt>
          <cx:pt idx="26872">82.549999999999997</cx:pt>
          <cx:pt idx="26873">80.159000000000006</cx:pt>
          <cx:pt idx="26874">82.563000000000002</cx:pt>
          <cx:pt idx="26875">79.935000000000002</cx:pt>
          <cx:pt idx="26876">82.004000000000005</cx:pt>
          <cx:pt idx="26877">80.179000000000002</cx:pt>
          <cx:pt idx="26878">82.391999999999996</cx:pt>
          <cx:pt idx="26879">80.593000000000004</cx:pt>
          <cx:pt idx="26880">81.334000000000003</cx:pt>
          <cx:pt idx="26881">80.882000000000005</cx:pt>
          <cx:pt idx="26882">81.390000000000001</cx:pt>
          <cx:pt idx="26883">81.421000000000006</cx:pt>
          <cx:pt idx="26884">80.385000000000005</cx:pt>
          <cx:pt idx="26885">81.650000000000006</cx:pt>
          <cx:pt idx="26886">80.680999999999997</cx:pt>
          <cx:pt idx="26887">81.747</cx:pt>
          <cx:pt idx="26888">80.180000000000007</cx:pt>
          <cx:pt idx="26889">82.162999999999997</cx:pt>
          <cx:pt idx="26890">79.953999999999994</cx:pt>
          <cx:pt idx="26891">82.097999999999999</cx:pt>
          <cx:pt idx="26892">79.991</cx:pt>
          <cx:pt idx="26893">82.605000000000004</cx:pt>
          <cx:pt idx="26894">80.090000000000003</cx:pt>
          <cx:pt idx="26895">81.784000000000006</cx:pt>
          <cx:pt idx="26896">80.213999999999999</cx:pt>
          <cx:pt idx="26897">81.647000000000006</cx:pt>
          <cx:pt idx="26898">80.495999999999995</cx:pt>
          <cx:pt idx="26899">81.682000000000002</cx:pt>
          <cx:pt idx="26900">81.227000000000004</cx:pt>
          <cx:pt idx="26901">81.082999999999998</cx:pt>
          <cx:pt idx="26902">81.450000000000003</cx:pt>
          <cx:pt idx="26903">80.549999999999997</cx:pt>
          <cx:pt idx="26904">81.661000000000001</cx:pt>
          <cx:pt idx="26905">80.352000000000004</cx:pt>
          <cx:pt idx="26906">81.986999999999995</cx:pt>
          <cx:pt idx="26907">79.980999999999995</cx:pt>
          <cx:pt idx="26908">82.760000000000005</cx:pt>
          <cx:pt idx="26909">79.838999999999999</cx:pt>
          <cx:pt idx="26910">82.331000000000003</cx:pt>
          <cx:pt idx="26911">79.983000000000004</cx:pt>
          <cx:pt idx="26912">82.509</cx:pt>
          <cx:pt idx="26913">80.162999999999997</cx:pt>
          <cx:pt idx="26914">81.870999999999995</cx:pt>
          <cx:pt idx="26915">80.474999999999994</cx:pt>
          <cx:pt idx="26916">81.763999999999996</cx:pt>
          <cx:pt idx="26917">80.5</cx:pt>
          <cx:pt idx="26918">81.643000000000001</cx:pt>
          <cx:pt idx="26919">81.442999999999998</cx:pt>
          <cx:pt idx="26920">81.361000000000004</cx:pt>
          <cx:pt idx="26921">81.533000000000001</cx:pt>
          <cx:pt idx="26922">80.781999999999996</cx:pt>
          <cx:pt idx="26923">81.715000000000003</cx:pt>
          <cx:pt idx="26924">80.376000000000005</cx:pt>
          <cx:pt idx="26925">81.838999999999999</cx:pt>
          <cx:pt idx="26926">80.200999999999993</cx:pt>
          <cx:pt idx="26927">82.483999999999995</cx:pt>
          <cx:pt idx="26928">80.063999999999993</cx:pt>
          <cx:pt idx="26929">82.728999999999999</cx:pt>
          <cx:pt idx="26930">79.998999999999995</cx:pt>
          <cx:pt idx="26931">81.739999999999995</cx:pt>
          <cx:pt idx="26932">80.584999999999994</cx:pt>
          <cx:pt idx="26933">82.165999999999997</cx:pt>
          <cx:pt idx="26934">80.436999999999998</cx:pt>
          <cx:pt idx="26935">81.849000000000004</cx:pt>
          <cx:pt idx="26936">80.977000000000004</cx:pt>
          <cx:pt idx="26937">81.353999999999999</cx:pt>
          <cx:pt idx="26938">81.055000000000007</cx:pt>
          <cx:pt idx="26939">80.709000000000003</cx:pt>
          <cx:pt idx="26940">81.311000000000007</cx:pt>
          <cx:pt idx="26941">80.802000000000007</cx:pt>
          <cx:pt idx="26942">82.361000000000004</cx:pt>
          <cx:pt idx="26943">80.573999999999998</cx:pt>
          <cx:pt idx="26944">82.364000000000004</cx:pt>
          <cx:pt idx="26945">80.099999999999994</cx:pt>
          <cx:pt idx="26946">81.890000000000001</cx:pt>
          <cx:pt idx="26947">79.988</cx:pt>
          <cx:pt idx="26948">82.356999999999999</cx:pt>
          <cx:pt idx="26949">80.159999999999997</cx:pt>
          <cx:pt idx="26950">82.043000000000006</cx:pt>
          <cx:pt idx="26951">80.210999999999999</cx:pt>
          <cx:pt idx="26952">81.805999999999997</cx:pt>
          <cx:pt idx="26953">80.537000000000006</cx:pt>
          <cx:pt idx="26954">81.308000000000007</cx:pt>
          <cx:pt idx="26955">81.010999999999996</cx:pt>
          <cx:pt idx="26956">81.125</cx:pt>
          <cx:pt idx="26957">81.045000000000002</cx:pt>
          <cx:pt idx="26958">81.111000000000004</cx:pt>
          <cx:pt idx="26959">81.352000000000004</cx:pt>
          <cx:pt idx="26960">80.641000000000005</cx:pt>
          <cx:pt idx="26961">81.817999999999998</cx:pt>
          <cx:pt idx="26962">80.843000000000004</cx:pt>
          <cx:pt idx="26963">82.763000000000005</cx:pt>
          <cx:pt idx="26964">80.266999999999996</cx:pt>
          <cx:pt idx="26965">82.623000000000005</cx:pt>
          <cx:pt idx="26966">80.036000000000001</cx:pt>
          <cx:pt idx="26967">82.682000000000002</cx:pt>
          <cx:pt idx="26968">80.206999999999994</cx:pt>
          <cx:pt idx="26969">81.760000000000005</cx:pt>
          <cx:pt idx="26970">80.319999999999993</cx:pt>
          <cx:pt idx="26971">81.935000000000002</cx:pt>
          <cx:pt idx="26972">80.829999999999998</cx:pt>
          <cx:pt idx="26973">81.427999999999997</cx:pt>
          <cx:pt idx="26974">81.013999999999996</cx:pt>
          <cx:pt idx="26975">81.126999999999995</cx:pt>
          <cx:pt idx="26976">81.370999999999995</cx:pt>
          <cx:pt idx="26977">80.640000000000001</cx:pt>
          <cx:pt idx="26978">81.942999999999998</cx:pt>
          <cx:pt idx="26979">80.213999999999999</cx:pt>
          <cx:pt idx="26980">81.959000000000003</cx:pt>
          <cx:pt idx="26981">80.179000000000002</cx:pt>
          <cx:pt idx="26982">82.001000000000005</cx:pt>
          <cx:pt idx="26983">80.465999999999994</cx:pt>
          <cx:pt idx="26984">82.817999999999998</cx:pt>
          <cx:pt idx="26985">80.087999999999994</cx:pt>
          <cx:pt idx="26986">82.117999999999995</cx:pt>
          <cx:pt idx="26987">80.037999999999997</cx:pt>
          <cx:pt idx="26988">81.989999999999995</cx:pt>
          <cx:pt idx="26989">80.688000000000002</cx:pt>
          <cx:pt idx="26990">81.805000000000007</cx:pt>
          <cx:pt idx="26991">81.031000000000006</cx:pt>
          <cx:pt idx="26992">81.677000000000007</cx:pt>
          <cx:pt idx="26993">80.950000000000003</cx:pt>
          <cx:pt idx="26994">81.021000000000001</cx:pt>
          <cx:pt idx="26995">81.436999999999998</cx:pt>
          <cx:pt idx="26996">80.566999999999993</cx:pt>
          <cx:pt idx="26997">81.665000000000006</cx:pt>
          <cx:pt idx="26998">80.370000000000005</cx:pt>
          <cx:pt idx="26999">82.031999999999996</cx:pt>
          <cx:pt idx="27000">80.379000000000005</cx:pt>
          <cx:pt idx="27001">81.569000000000003</cx:pt>
          <cx:pt idx="27002">80.382000000000005</cx:pt>
          <cx:pt idx="27003">82.430999999999997</cx:pt>
          <cx:pt idx="27004">80.248999999999995</cx:pt>
          <cx:pt idx="27005">82.206999999999994</cx:pt>
          <cx:pt idx="27006">80.207999999999998</cx:pt>
          <cx:pt idx="27007">81.866</cx:pt>
          <cx:pt idx="27008">80.811999999999998</cx:pt>
          <cx:pt idx="27009">81.837000000000003</cx:pt>
          <cx:pt idx="27010">80.596000000000004</cx:pt>
          <cx:pt idx="27011">81.085999999999999</cx:pt>
          <cx:pt idx="27012">80.992999999999995</cx:pt>
          <cx:pt idx="27013">80.942999999999998</cx:pt>
          <cx:pt idx="27014">81.028000000000006</cx:pt>
          <cx:pt idx="27015">81.093999999999994</cx:pt>
          <cx:pt idx="27016">81.671999999999997</cx:pt>
          <cx:pt idx="27017">80.289000000000001</cx:pt>
          <cx:pt idx="27018">81.903999999999996</cx:pt>
          <cx:pt idx="27019">80.262</cx:pt>
          <cx:pt idx="27020">82.087000000000003</cx:pt>
          <cx:pt idx="27021">79.936000000000007</cx:pt>
          <cx:pt idx="27022">82.707999999999998</cx:pt>
          <cx:pt idx="27023">80.200000000000003</cx:pt>
          <cx:pt idx="27024">82.441000000000003</cx:pt>
          <cx:pt idx="27025">80.641000000000005</cx:pt>
          <cx:pt idx="27026">82.021000000000001</cx:pt>
          <cx:pt idx="27027">80.403999999999996</cx:pt>
          <cx:pt idx="27028">81.902000000000001</cx:pt>
          <cx:pt idx="27029">81.093000000000004</cx:pt>
          <cx:pt idx="27030">81.245000000000005</cx:pt>
          <cx:pt idx="27031">81.165000000000006</cx:pt>
          <cx:pt idx="27032">80.941999999999993</cx:pt>
          <cx:pt idx="27033">81.471999999999994</cx:pt>
          <cx:pt idx="27034">80.819999999999993</cx:pt>
          <cx:pt idx="27035">81.995000000000005</cx:pt>
          <cx:pt idx="27036">80.269999999999996</cx:pt>
          <cx:pt idx="27037">82.076999999999998</cx:pt>
          <cx:pt idx="27038">80.203000000000003</cx:pt>
          <cx:pt idx="27039">82.108000000000004</cx:pt>
          <cx:pt idx="27040">80.028999999999996</cx:pt>
          <cx:pt idx="27041">82.100999999999999</cx:pt>
          <cx:pt idx="27042">80.319999999999993</cx:pt>
          <cx:pt idx="27043">82.048000000000002</cx:pt>
          <cx:pt idx="27044">80.230999999999995</cx:pt>
          <cx:pt idx="27045">81.707999999999998</cx:pt>
          <cx:pt idx="27046">80.888000000000005</cx:pt>
          <cx:pt idx="27047">81.584999999999994</cx:pt>
          <cx:pt idx="27048">80.692999999999998</cx:pt>
          <cx:pt idx="27049">81.149000000000001</cx:pt>
          <cx:pt idx="27050">81.495999999999995</cx:pt>
          <cx:pt idx="27051">80.725999999999999</cx:pt>
          <cx:pt idx="27052">81.644000000000005</cx:pt>
          <cx:pt idx="27053">80.741</cx:pt>
          <cx:pt idx="27054">81.864000000000004</cx:pt>
          <cx:pt idx="27055">80.194000000000003</cx:pt>
          <cx:pt idx="27056">81.682000000000002</cx:pt>
          <cx:pt idx="27057">80.015000000000001</cx:pt>
          <cx:pt idx="27058">82.233999999999995</cx:pt>
          <cx:pt idx="27059">80.146000000000001</cx:pt>
          <cx:pt idx="27060">82.138999999999996</cx:pt>
          <cx:pt idx="27061">80.269000000000005</cx:pt>
          <cx:pt idx="27062">81.926000000000002</cx:pt>
          <cx:pt idx="27063">80.733999999999995</cx:pt>
          <cx:pt idx="27064">81.694999999999993</cx:pt>
          <cx:pt idx="27065">80.902000000000001</cx:pt>
          <cx:pt idx="27066">81.320999999999998</cx:pt>
          <cx:pt idx="27067">81.280000000000001</cx:pt>
          <cx:pt idx="27068">81.364000000000004</cx:pt>
          <cx:pt idx="27069">81.555000000000007</cx:pt>
          <cx:pt idx="27070">80.941999999999993</cx:pt>
          <cx:pt idx="27071">81.447999999999993</cx:pt>
          <cx:pt idx="27072">80.602000000000004</cx:pt>
          <cx:pt idx="27073">81.623000000000005</cx:pt>
          <cx:pt idx="27074">80.207999999999998</cx:pt>
          <cx:pt idx="27075">81.760999999999996</cx:pt>
          <cx:pt idx="27076">80.078000000000003</cx:pt>
          <cx:pt idx="27077">82.510000000000005</cx:pt>
          <cx:pt idx="27078">80.293000000000006</cx:pt>
          <cx:pt idx="27079">81.924999999999997</cx:pt>
          <cx:pt idx="27080">80.206999999999994</cx:pt>
          <cx:pt idx="27081">81.924999999999997</cx:pt>
          <cx:pt idx="27082">80.415999999999997</cx:pt>
          <cx:pt idx="27083">81.578000000000003</cx:pt>
          <cx:pt idx="27084">80.543000000000006</cx:pt>
          <cx:pt idx="27085">81.423000000000002</cx:pt>
          <cx:pt idx="27086">80.980999999999995</cx:pt>
          <cx:pt idx="27087">81.200999999999993</cx:pt>
          <cx:pt idx="27088">81.688000000000002</cx:pt>
          <cx:pt idx="27089">81.317999999999998</cx:pt>
          <cx:pt idx="27090">81.358000000000004</cx:pt>
          <cx:pt idx="27091">80.337999999999994</cx:pt>
          <cx:pt idx="27092">81.997</cx:pt>
          <cx:pt idx="27093">80.385000000000005</cx:pt>
          <cx:pt idx="27094">82.189999999999998</cx:pt>
          <cx:pt idx="27095">80.227000000000004</cx:pt>
          <cx:pt idx="27096">82.296000000000006</cx:pt>
          <cx:pt idx="27097">80.126000000000005</cx:pt>
          <cx:pt idx="27098">81.939999999999998</cx:pt>
          <cx:pt idx="27099">80.063999999999993</cx:pt>
          <cx:pt idx="27100">81.537999999999997</cx:pt>
          <cx:pt idx="27101">80.457999999999998</cx:pt>
          <cx:pt idx="27102">81.817999999999998</cx:pt>
          <cx:pt idx="27103">80.677999999999997</cx:pt>
          <cx:pt idx="27104">81.087000000000003</cx:pt>
          <cx:pt idx="27105">81.097999999999999</cx:pt>
          <cx:pt idx="27106">81.197000000000003</cx:pt>
          <cx:pt idx="27107">80.972999999999999</cx:pt>
          <cx:pt idx="27108">80.623000000000005</cx:pt>
          <cx:pt idx="27109">81.730000000000004</cx:pt>
          <cx:pt idx="27110">80.795000000000002</cx:pt>
          <cx:pt idx="27111">81.897000000000006</cx:pt>
          <cx:pt idx="27112">80.451999999999998</cx:pt>
          <cx:pt idx="27113">82.015000000000001</cx:pt>
          <cx:pt idx="27114">80.150000000000006</cx:pt>
          <cx:pt idx="27115">81.817999999999998</cx:pt>
          <cx:pt idx="27116">80.188000000000002</cx:pt>
          <cx:pt idx="27117">81.929000000000002</cx:pt>
          <cx:pt idx="27118">80.472999999999999</cx:pt>
          <cx:pt idx="27119">81.588999999999999</cx:pt>
          <cx:pt idx="27120">80.808999999999997</cx:pt>
          <cx:pt idx="27121">81.501999999999995</cx:pt>
          <cx:pt idx="27122">81.239000000000004</cx:pt>
          <cx:pt idx="27123">81.302999999999997</cx:pt>
          <cx:pt idx="27124">81.239000000000004</cx:pt>
          <cx:pt idx="27125">80.706000000000003</cx:pt>
          <cx:pt idx="27126">81.483000000000004</cx:pt>
          <cx:pt idx="27127">80.353999999999999</cx:pt>
          <cx:pt idx="27128">81.608999999999995</cx:pt>
          <cx:pt idx="27129">80.438000000000002</cx:pt>
          <cx:pt idx="27130">82.233999999999995</cx:pt>
          <cx:pt idx="27131">80.433999999999997</cx:pt>
          <cx:pt idx="27132">82.289000000000001</cx:pt>
          <cx:pt idx="27133">80.516000000000005</cx:pt>
          <cx:pt idx="27134">82.025000000000006</cx:pt>
          <cx:pt idx="27135">80.052999999999997</cx:pt>
          <cx:pt idx="27136">81.941999999999993</cx:pt>
          <cx:pt idx="27137">80.483000000000004</cx:pt>
          <cx:pt idx="27138">82.352000000000004</cx:pt>
          <cx:pt idx="27139">80.622</cx:pt>
          <cx:pt idx="27140">81.277000000000001</cx:pt>
          <cx:pt idx="27141">80.581999999999994</cx:pt>
          <cx:pt idx="27142">81.561000000000007</cx:pt>
          <cx:pt idx="27143">81.340000000000003</cx:pt>
          <cx:pt idx="27144">80.974000000000004</cx:pt>
          <cx:pt idx="27145">81.090000000000003</cx:pt>
          <cx:pt idx="27146">80.475999999999999</cx:pt>
          <cx:pt idx="27147">81.978999999999999</cx:pt>
          <cx:pt idx="27148">80.444000000000003</cx:pt>
          <cx:pt idx="27149">81.915999999999997</cx:pt>
          <cx:pt idx="27150">80.227999999999994</cx:pt>
          <cx:pt idx="27151">82.753</cx:pt>
          <cx:pt idx="27152">80.745999999999995</cx:pt>
          <cx:pt idx="27153">82.058999999999997</cx:pt>
          <cx:pt idx="27154">80.028999999999996</cx:pt>
          <cx:pt idx="27155">81.953000000000003</cx:pt>
          <cx:pt idx="27156">80.427999999999997</cx:pt>
          <cx:pt idx="27157">82.105000000000004</cx:pt>
          <cx:pt idx="27158">80.632999999999996</cx:pt>
          <cx:pt idx="27159">81.097999999999999</cx:pt>
          <cx:pt idx="27160">80.760000000000005</cx:pt>
          <cx:pt idx="27161">80.977999999999994</cx:pt>
          <cx:pt idx="27162">81.376000000000005</cx:pt>
          <cx:pt idx="27163">81.111999999999995</cx:pt>
          <cx:pt idx="27164">81.433999999999997</cx:pt>
          <cx:pt idx="27165">80.471000000000004</cx:pt>
          <cx:pt idx="27166">81.835999999999999</cx:pt>
          <cx:pt idx="27167">80.438000000000002</cx:pt>
          <cx:pt idx="27168">82.152000000000001</cx:pt>
          <cx:pt idx="27169">80.147999999999996</cx:pt>
          <cx:pt idx="27170">81.585999999999999</cx:pt>
          <cx:pt idx="27171">80.317999999999998</cx:pt>
          <cx:pt idx="27172">82.209999999999994</cx:pt>
          <cx:pt idx="27173">80.963999999999999</cx:pt>
          <cx:pt idx="27174">81.504999999999995</cx:pt>
          <cx:pt idx="27175">80.641000000000005</cx:pt>
          <cx:pt idx="27176">81.530000000000001</cx:pt>
          <cx:pt idx="27177">80.519999999999996</cx:pt>
          <cx:pt idx="27178">81.165000000000006</cx:pt>
          <cx:pt idx="27179">80.959000000000003</cx:pt>
          <cx:pt idx="27180">80.959999999999994</cx:pt>
          <cx:pt idx="27181">81.033000000000001</cx:pt>
          <cx:pt idx="27182">80.793999999999997</cx:pt>
          <cx:pt idx="27183">81.835999999999999</cx:pt>
          <cx:pt idx="27184">80.513999999999996</cx:pt>
          <cx:pt idx="27185">81.778000000000006</cx:pt>
          <cx:pt idx="27186">80.296000000000006</cx:pt>
          <cx:pt idx="27187">82.231999999999999</cx:pt>
          <cx:pt idx="27188">80.399000000000001</cx:pt>
          <cx:pt idx="27189">81.778000000000006</cx:pt>
          <cx:pt idx="27190">80.082999999999998</cx:pt>
          <cx:pt idx="27191">81.516999999999996</cx:pt>
          <cx:pt idx="27192">80.534000000000006</cx:pt>
          <cx:pt idx="27193">81.844999999999999</cx:pt>
          <cx:pt idx="27194">81.224000000000004</cx:pt>
          <cx:pt idx="27195">81.731999999999999</cx:pt>
          <cx:pt idx="27196">80.591999999999999</cx:pt>
          <cx:pt idx="27197">81.057000000000002</cx:pt>
          <cx:pt idx="27198">81.025999999999996</cx:pt>
          <cx:pt idx="27199">81.265000000000001</cx:pt>
          <cx:pt idx="27200">81.289000000000001</cx:pt>
          <cx:pt idx="27201">80.677999999999997</cx:pt>
          <cx:pt idx="27202">81.650000000000006</cx:pt>
          <cx:pt idx="27203">80.480000000000004</cx:pt>
          <cx:pt idx="27204">81.355999999999995</cx:pt>
          <cx:pt idx="27205">80.218000000000004</cx:pt>
          <cx:pt idx="27206">82.090000000000003</cx:pt>
          <cx:pt idx="27207">80.231999999999999</cx:pt>
          <cx:pt idx="27208">81.835999999999999</cx:pt>
          <cx:pt idx="27209">80.347999999999999</cx:pt>
          <cx:pt idx="27210">81.799000000000007</cx:pt>
          <cx:pt idx="27211">80.352000000000004</cx:pt>
          <cx:pt idx="27212">81.742999999999995</cx:pt>
          <cx:pt idx="27213">80.843999999999994</cx:pt>
          <cx:pt idx="27214">81.614999999999995</cx:pt>
          <cx:pt idx="27215">81.146000000000001</cx:pt>
          <cx:pt idx="27216">81.394999999999996</cx:pt>
          <cx:pt idx="27217">81.322999999999993</cx:pt>
          <cx:pt idx="27218">81.632999999999996</cx:pt>
          <cx:pt idx="27219">81.072999999999993</cx:pt>
          <cx:pt idx="27220">80.512</cx:pt>
          <cx:pt idx="27221">81.557000000000002</cx:pt>
          <cx:pt idx="27222">80.548000000000002</cx:pt>
          <cx:pt idx="27223">81.671999999999997</cx:pt>
          <cx:pt idx="27224">80.189999999999998</cx:pt>
          <cx:pt idx="27225">82.323999999999998</cx:pt>
          <cx:pt idx="27226">80.400000000000006</cx:pt>
          <cx:pt idx="27227">81.537000000000006</cx:pt>
          <cx:pt idx="27228">80.382999999999996</cx:pt>
          <cx:pt idx="27229">81.560000000000002</cx:pt>
          <cx:pt idx="27230">80.409000000000006</cx:pt>
          <cx:pt idx="27231">81.436999999999998</cx:pt>
          <cx:pt idx="27232">81.043000000000006</cx:pt>
          <cx:pt idx="27233">81.703000000000003</cx:pt>
          <cx:pt idx="27234">80.763000000000005</cx:pt>
          <cx:pt idx="27235">81.561999999999998</cx:pt>
          <cx:pt idx="27236">81.417000000000002</cx:pt>
          <cx:pt idx="27237">81.159999999999997</cx:pt>
          <cx:pt idx="27238">81.747</cx:pt>
          <cx:pt idx="27239">80.504000000000005</cx:pt>
          <cx:pt idx="27240">81.245999999999995</cx:pt>
          <cx:pt idx="27241">80.287000000000006</cx:pt>
          <cx:pt idx="27242">81.718000000000004</cx:pt>
          <cx:pt idx="27243">80.459000000000003</cx:pt>
          <cx:pt idx="27244">81.775000000000006</cx:pt>
          <cx:pt idx="27245">80.537999999999997</cx:pt>
          <cx:pt idx="27246">81.936000000000007</cx:pt>
          <cx:pt idx="27247">80.409000000000006</cx:pt>
          <cx:pt idx="27248">82.128</cx:pt>
          <cx:pt idx="27249">80.379999999999995</cx:pt>
          <cx:pt idx="27250">81.197999999999993</cx:pt>
          <cx:pt idx="27251">80.554000000000002</cx:pt>
          <cx:pt idx="27252">81.293999999999997</cx:pt>
          <cx:pt idx="27253">81.093999999999994</cx:pt>
          <cx:pt idx="27254">81.239000000000004</cx:pt>
          <cx:pt idx="27255">81.171999999999997</cx:pt>
          <cx:pt idx="27256">81.597999999999999</cx:pt>
          <cx:pt idx="27257">81.661000000000001</cx:pt>
          <cx:pt idx="27258">80.563999999999993</cx:pt>
          <cx:pt idx="27259">81.629000000000005</cx:pt>
          <cx:pt idx="27260">80.561000000000007</cx:pt>
          <cx:pt idx="27261">82.218000000000004</cx:pt>
          <cx:pt idx="27262">80.382999999999996</cx:pt>
          <cx:pt idx="27263">81.969999999999999</cx:pt>
          <cx:pt idx="27264">80.725999999999999</cx:pt>
          <cx:pt idx="27265">81.677000000000007</cx:pt>
          <cx:pt idx="27266">80.509</cx:pt>
          <cx:pt idx="27267">81.399000000000001</cx:pt>
          <cx:pt idx="27268">80.606999999999999</cx:pt>
          <cx:pt idx="27269">81.370999999999995</cx:pt>
          <cx:pt idx="27270">80.802999999999997</cx:pt>
          <cx:pt idx="27271">81.457999999999998</cx:pt>
          <cx:pt idx="27272">81.025999999999996</cx:pt>
          <cx:pt idx="27273">81.498000000000005</cx:pt>
          <cx:pt idx="27274">81.215000000000003</cx:pt>
          <cx:pt idx="27275">80.819999999999993</cx:pt>
          <cx:pt idx="27276">81.316000000000003</cx:pt>
          <cx:pt idx="27277">80.914000000000001</cx:pt>
          <cx:pt idx="27278">81.811999999999998</cx:pt>
          <cx:pt idx="27279">80.409000000000006</cx:pt>
          <cx:pt idx="27280">82.295000000000002</cx:pt>
          <cx:pt idx="27281">80.307000000000002</cx:pt>
          <cx:pt idx="27282">82.066000000000003</cx:pt>
          <cx:pt idx="27283">80.715999999999994</cx:pt>
          <cx:pt idx="27284">82.152000000000001</cx:pt>
          <cx:pt idx="27285">80.475999999999999</cx:pt>
          <cx:pt idx="27286">81.251000000000005</cx:pt>
          <cx:pt idx="27287">80.427999999999997</cx:pt>
          <cx:pt idx="27288">81.611999999999995</cx:pt>
          <cx:pt idx="27289">80.790999999999997</cx:pt>
          <cx:pt idx="27290">81.132000000000005</cx:pt>
          <cx:pt idx="27291">81.043000000000006</cx:pt>
          <cx:pt idx="27292">81.382999999999996</cx:pt>
          <cx:pt idx="27293">81.350999999999999</cx:pt>
          <cx:pt idx="27294">80.768000000000001</cx:pt>
          <cx:pt idx="27295">81.343999999999994</cx:pt>
          <cx:pt idx="27296">80.379999999999995</cx:pt>
          <cx:pt idx="27297">81.644000000000005</cx:pt>
          <cx:pt idx="27298">81.114000000000004</cx:pt>
          <cx:pt idx="27299">81.840000000000003</cx:pt>
          <cx:pt idx="27300">80.457999999999998</cx:pt>
          <cx:pt idx="27301">81.430000000000007</cx:pt>
          <cx:pt idx="27302">80.884</cx:pt>
          <cx:pt idx="27303">81.552999999999997</cx:pt>
          <cx:pt idx="27304">80.554000000000002</cx:pt>
          <cx:pt idx="27305">81.536000000000001</cx:pt>
          <cx:pt idx="27306">80.495999999999995</cx:pt>
          <cx:pt idx="27307">81.284999999999997</cx:pt>
          <cx:pt idx="27308">80.992999999999995</cx:pt>
          <cx:pt idx="27309">81.100999999999999</cx:pt>
          <cx:pt idx="27310">81.341999999999999</cx:pt>
          <cx:pt idx="27311">81.052999999999997</cx:pt>
          <cx:pt idx="27312">81.311000000000007</cx:pt>
          <cx:pt idx="27313">80.716999999999999</cx:pt>
          <cx:pt idx="27314">81.340999999999994</cx:pt>
          <cx:pt idx="27315">80.412999999999997</cx:pt>
          <cx:pt idx="27316">81.963999999999999</cx:pt>
          <cx:pt idx="27317">80.269000000000005</cx:pt>
          <cx:pt idx="27318">81.444999999999993</cx:pt>
          <cx:pt idx="27319">80.929000000000002</cx:pt>
          <cx:pt idx="27320">82.379000000000005</cx:pt>
          <cx:pt idx="27321">80.347999999999999</cx:pt>
          <cx:pt idx="27322">82.109999999999999</cx:pt>
          <cx:pt idx="27323">80.887</cx:pt>
          <cx:pt idx="27324">81.474999999999994</cx:pt>
          <cx:pt idx="27325">80.781000000000006</cx:pt>
          <cx:pt idx="27326">81.540999999999997</cx:pt>
          <cx:pt idx="27327">80.884</cx:pt>
          <cx:pt idx="27328">81.736999999999995</cx:pt>
          <cx:pt idx="27329">81.075999999999993</cx:pt>
          <cx:pt idx="27330">80.992999999999995</cx:pt>
          <cx:pt idx="27331">81.475999999999999</cx:pt>
          <cx:pt idx="27332">80.840000000000003</cx:pt>
          <cx:pt idx="27333">81.694000000000003</cx:pt>
          <cx:pt idx="27334">80.527000000000001</cx:pt>
          <cx:pt idx="27335">81.986999999999995</cx:pt>
          <cx:pt idx="27336">80.498999999999995</cx:pt>
          <cx:pt idx="27337">81.685000000000002</cx:pt>
          <cx:pt idx="27338">80.488</cx:pt>
          <cx:pt idx="27339">81.474999999999994</cx:pt>
          <cx:pt idx="27340">80.941999999999993</cx:pt>
          <cx:pt idx="27341">81.623000000000005</cx:pt>
          <cx:pt idx="27342">80.581000000000003</cx:pt>
          <cx:pt idx="27343">81.394999999999996</cx:pt>
          <cx:pt idx="27344">80.563999999999993</cx:pt>
          <cx:pt idx="27345">81.492999999999995</cx:pt>
          <cx:pt idx="27346">81.114999999999995</cx:pt>
          <cx:pt idx="27347">81.233999999999995</cx:pt>
          <cx:pt idx="27348">81.555000000000007</cx:pt>
          <cx:pt idx="27349">80.900999999999996</cx:pt>
          <cx:pt idx="27350">81.417000000000002</cx:pt>
          <cx:pt idx="27351">80.552000000000007</cx:pt>
          <cx:pt idx="27352">81.599000000000004</cx:pt>
          <cx:pt idx="27353">80.640000000000001</cx:pt>
          <cx:pt idx="27354">81.787000000000006</cx:pt>
          <cx:pt idx="27355">80.453999999999994</cx:pt>
          <cx:pt idx="27356">81.191000000000003</cx:pt>
          <cx:pt idx="27357">80.581999999999994</cx:pt>
          <cx:pt idx="27358">81.430000000000007</cx:pt>
          <cx:pt idx="27359">80.626999999999995</cx:pt>
          <cx:pt idx="27360">81.573999999999998</cx:pt>
          <cx:pt idx="27361">80.959000000000003</cx:pt>
          <cx:pt idx="27362">82.025999999999996</cx:pt>
          <cx:pt idx="27363">81.244</cx:pt>
          <cx:pt idx="27364">81.322999999999993</cx:pt>
          <cx:pt idx="27365">80.915999999999997</cx:pt>
          <cx:pt idx="27366">81.614999999999995</cx:pt>
          <cx:pt idx="27367">81.173000000000002</cx:pt>
          <cx:pt idx="27368">80.843000000000004</cx:pt>
          <cx:pt idx="27369">81.013999999999996</cx:pt>
          <cx:pt idx="27370">80.808000000000007</cx:pt>
          <cx:pt idx="27371">81.617000000000004</cx:pt>
          <cx:pt idx="27372">80.533000000000001</cx:pt>
          <cx:pt idx="27373">81.745999999999995</cx:pt>
          <cx:pt idx="27374">80.540999999999997</cx:pt>
          <cx:pt idx="27375">81.280000000000001</cx:pt>
          <cx:pt idx="27376">80.661000000000001</cx:pt>
          <cx:pt idx="27377">81.522999999999996</cx:pt>
          <cx:pt idx="27378">80.707999999999998</cx:pt>
          <cx:pt idx="27379">81.614999999999995</cx:pt>
          <cx:pt idx="27380">80.561999999999998</cx:pt>
          <cx:pt idx="27381">81.308000000000007</cx:pt>
          <cx:pt idx="27382">81.341999999999999</cx:pt>
          <cx:pt idx="27383">81.814999999999998</cx:pt>
          <cx:pt idx="27384">81.075999999999993</cx:pt>
          <cx:pt idx="27385">81</cx:pt>
          <cx:pt idx="27386">80.885000000000005</cx:pt>
          <cx:pt idx="27387">81.111999999999995</cx:pt>
          <cx:pt idx="27388">81.141999999999996</cx:pt>
          <cx:pt idx="27389">80.975999999999999</cx:pt>
          <cx:pt idx="27390">81.688999999999993</cx:pt>
          <cx:pt idx="27391">80.468999999999994</cx:pt>
          <cx:pt idx="27392">81.926000000000002</cx:pt>
          <cx:pt idx="27393">80.567999999999998</cx:pt>
          <cx:pt idx="27394">81.727000000000004</cx:pt>
          <cx:pt idx="27395">80.558999999999997</cx:pt>
          <cx:pt idx="27396">81.084000000000003</cx:pt>
          <cx:pt idx="27397">80.846999999999994</cx:pt>
          <cx:pt idx="27398">81.536000000000001</cx:pt>
          <cx:pt idx="27399">80.632999999999996</cx:pt>
          <cx:pt idx="27400">81.489000000000004</cx:pt>
          <cx:pt idx="27401">80.674999999999997</cx:pt>
          <cx:pt idx="27402">81.838999999999999</cx:pt>
          <cx:pt idx="27403">81.409000000000006</cx:pt>
          <cx:pt idx="27404">81.272999999999996</cx:pt>
          <cx:pt idx="27405">81.228999999999999</cx:pt>
          <cx:pt idx="27406">80.664000000000001</cx:pt>
          <cx:pt idx="27407">81.623999999999995</cx:pt>
          <cx:pt idx="27408">80.822000000000003</cx:pt>
          <cx:pt idx="27409">81.772999999999996</cx:pt>
          <cx:pt idx="27410">80.503</cx:pt>
          <cx:pt idx="27411">81.533000000000001</cx:pt>
          <cx:pt idx="27412">80.805000000000007</cx:pt>
          <cx:pt idx="27413">81.575000000000003</cx:pt>
          <cx:pt idx="27414">80.587999999999994</cx:pt>
          <cx:pt idx="27415">81.680999999999997</cx:pt>
          <cx:pt idx="27416">80.811999999999998</cx:pt>
          <cx:pt idx="27417">81.753</cx:pt>
          <cx:pt idx="27418">80.706000000000003</cx:pt>
          <cx:pt idx="27419">81.593000000000004</cx:pt>
          <cx:pt idx="27420">80.802999999999997</cx:pt>
          <cx:pt idx="27421">81.403000000000006</cx:pt>
          <cx:pt idx="27422">81.406999999999996</cx:pt>
          <cx:pt idx="27423">80.825999999999993</cx:pt>
          <cx:pt idx="27424">81.825000000000003</cx:pt>
          <cx:pt idx="27425">80.927999999999997</cx:pt>
          <cx:pt idx="27426">81.897000000000006</cx:pt>
          <cx:pt idx="27427">80.605999999999995</cx:pt>
          <cx:pt idx="27428">81.561000000000007</cx:pt>
          <cx:pt idx="27429">80.448999999999998</cx:pt>
          <cx:pt idx="27430">81.221000000000004</cx:pt>
          <cx:pt idx="27431">80.420000000000002</cx:pt>
          <cx:pt idx="27432">81.492999999999995</cx:pt>
          <cx:pt idx="27433">80.744</cx:pt>
          <cx:pt idx="27434">81.292000000000002</cx:pt>
          <cx:pt idx="27435">80.537999999999997</cx:pt>
          <cx:pt idx="27436">81.644000000000005</cx:pt>
          <cx:pt idx="27437">80.935000000000002</cx:pt>
          <cx:pt idx="27438">81.561999999999998</cx:pt>
          <cx:pt idx="27439">80.718999999999994</cx:pt>
          <cx:pt idx="27440">81.304000000000002</cx:pt>
          <cx:pt idx="27441">81.122</cx:pt>
          <cx:pt idx="27442">81.430999999999997</cx:pt>
          <cx:pt idx="27443">81.192999999999998</cx:pt>
          <cx:pt idx="27444">80.724999999999994</cx:pt>
          <cx:pt idx="27445">82.203999999999994</cx:pt>
          <cx:pt idx="27446">80.840000000000003</cx:pt>
          <cx:pt idx="27447">81.334000000000003</cx:pt>
          <cx:pt idx="27448">80.730000000000004</cx:pt>
          <cx:pt idx="27449">81.301000000000002</cx:pt>
          <cx:pt idx="27450">80.945999999999998</cx:pt>
          <cx:pt idx="27451">81.149000000000001</cx:pt>
          <cx:pt idx="27452">80.784999999999997</cx:pt>
          <cx:pt idx="27453">81.667000000000002</cx:pt>
          <cx:pt idx="27454">80.489999999999995</cx:pt>
          <cx:pt idx="27455">81.540999999999997</cx:pt>
          <cx:pt idx="27456">80.811999999999998</cx:pt>
          <cx:pt idx="27457">81.385999999999996</cx:pt>
          <cx:pt idx="27458">81.122</cx:pt>
          <cx:pt idx="27459">81.162000000000006</cx:pt>
          <cx:pt idx="27460">81.100999999999999</cx:pt>
          <cx:pt idx="27461">81.024000000000001</cx:pt>
          <cx:pt idx="27462">81.378</cx:pt>
          <cx:pt idx="27463">81.129000000000005</cx:pt>
          <cx:pt idx="27464">81.805000000000007</cx:pt>
          <cx:pt idx="27465">80.543000000000006</cx:pt>
          <cx:pt idx="27466">81.784999999999997</cx:pt>
          <cx:pt idx="27467">80.866</cx:pt>
          <cx:pt idx="27468">81.664000000000001</cx:pt>
          <cx:pt idx="27469">80.891999999999996</cx:pt>
          <cx:pt idx="27470">81.025000000000006</cx:pt>
          <cx:pt idx="27471">80.890000000000001</cx:pt>
          <cx:pt idx="27472">81.212999999999994</cx:pt>
          <cx:pt idx="27473">81.162000000000006</cx:pt>
          <cx:pt idx="27474">81.129000000000005</cx:pt>
          <cx:pt idx="27475">81.004999999999995</cx:pt>
          <cx:pt idx="27476">81.679000000000002</cx:pt>
          <cx:pt idx="27477">81.400000000000006</cx:pt>
          <cx:pt idx="27478">81.117000000000004</cx:pt>
          <cx:pt idx="27479">81.293000000000006</cx:pt>
          <cx:pt idx="27480">81.293000000000006</cx:pt>
          <cx:pt idx="27481">81.031000000000006</cx:pt>
          <cx:pt idx="27482">80.858999999999995</cx:pt>
          <cx:pt idx="27483">81.055000000000007</cx:pt>
          <cx:pt idx="27484">80.540999999999997</cx:pt>
          <cx:pt idx="27485">81.248000000000005</cx:pt>
          <cx:pt idx="27486">80.596000000000004</cx:pt>
          <cx:pt idx="27487">82.039000000000001</cx:pt>
          <cx:pt idx="27488">81.103999999999999</cx:pt>
          <cx:pt idx="27489">81.213999999999999</cx:pt>
          <cx:pt idx="27490">80.897999999999996</cx:pt>
          <cx:pt idx="27491">81.251000000000005</cx:pt>
          <cx:pt idx="27492">81.073999999999998</cx:pt>
          <cx:pt idx="27493">81.284999999999997</cx:pt>
          <cx:pt idx="27494">81.341999999999999</cx:pt>
          <cx:pt idx="27495">81.256</cx:pt>
          <cx:pt idx="27496">80.906000000000006</cx:pt>
          <cx:pt idx="27497">81.114000000000004</cx:pt>
          <cx:pt idx="27498">81.173000000000002</cx:pt>
          <cx:pt idx="27499">81.257999999999996</cx:pt>
          <cx:pt idx="27500">81.313000000000002</cx:pt>
          <cx:pt idx="27501">80.942999999999998</cx:pt>
          <cx:pt idx="27502">81.747</cx:pt>
          <cx:pt idx="27503">80.763999999999996</cx:pt>
          <cx:pt idx="27504">81.474999999999994</cx:pt>
          <cx:pt idx="27505">80.661000000000001</cx:pt>
          <cx:pt idx="27506">80.984999999999999</cx:pt>
          <cx:pt idx="27507">80.965999999999994</cx:pt>
          <cx:pt idx="27508">81.623999999999995</cx:pt>
          <cx:pt idx="27509">81.131</cx:pt>
          <cx:pt idx="27510">81.227000000000004</cx:pt>
          <cx:pt idx="27511">80.942999999999998</cx:pt>
          <cx:pt idx="27512">81.911000000000001</cx:pt>
          <cx:pt idx="27513">81.213999999999999</cx:pt>
          <cx:pt idx="27514">81.244</cx:pt>
          <cx:pt idx="27515">81.147999999999996</cx:pt>
          <cx:pt idx="27516">81.165000000000006</cx:pt>
          <cx:pt idx="27517">81.474999999999994</cx:pt>
          <cx:pt idx="27518">80.882000000000005</cx:pt>
          <cx:pt idx="27519">81.316000000000003</cx:pt>
          <cx:pt idx="27520">80.638000000000005</cx:pt>
          <cx:pt idx="27521">80.909000000000006</cx:pt>
          <cx:pt idx="27522">81.206000000000003</cx:pt>
          <cx:pt idx="27523">81.433999999999997</cx:pt>
          <cx:pt idx="27524">80.918000000000006</cx:pt>
          <cx:pt idx="27525">81.280000000000001</cx:pt>
          <cx:pt idx="27526">80.551000000000002</cx:pt>
          <cx:pt idx="27527">81.194000000000003</cx:pt>
          <cx:pt idx="27528">80.686000000000007</cx:pt>
          <cx:pt idx="27529">81.272000000000006</cx:pt>
          <cx:pt idx="27530">81.406000000000006</cx:pt>
          <cx:pt idx="27531">81.373000000000005</cx:pt>
          <cx:pt idx="27532">81.241</cx:pt>
          <cx:pt idx="27533">81.668000000000006</cx:pt>
          <cx:pt idx="27534">80.941999999999993</cx:pt>
          <cx:pt idx="27535">81.111000000000004</cx:pt>
          <cx:pt idx="27536">80.826999999999998</cx:pt>
          <cx:pt idx="27537">80.760000000000005</cx:pt>
          <cx:pt idx="27538">81.228999999999999</cx:pt>
          <cx:pt idx="27539">80.983999999999995</cx:pt>
          <cx:pt idx="27540">81.477999999999994</cx:pt>
          <cx:pt idx="27541">82.715000000000003</cx:pt>
          <cx:pt idx="27542">81.322999999999993</cx:pt>
          <cx:pt idx="27543">80.953999999999994</cx:pt>
          <cx:pt idx="27544">80.988</cx:pt>
          <cx:pt idx="27545">80.816000000000003</cx:pt>
          <cx:pt idx="27546">81.165999999999997</cx:pt>
          <cx:pt idx="27547">80.727000000000004</cx:pt>
          <cx:pt idx="27548">81.019000000000005</cx:pt>
          <cx:pt idx="27549">81.120999999999995</cx:pt>
          <cx:pt idx="27550">82.159000000000006</cx:pt>
          <cx:pt idx="27551">81.427000000000007</cx:pt>
          <cx:pt idx="27552">81.055999999999997</cx:pt>
          <cx:pt idx="27553">81.424000000000007</cx:pt>
          <cx:pt idx="27554">80.936000000000007</cx:pt>
          <cx:pt idx="27555">81.307000000000002</cx:pt>
          <cx:pt idx="27556">80.908000000000001</cx:pt>
          <cx:pt idx="27557">81.337999999999994</cx:pt>
          <cx:pt idx="27558">80.911000000000001</cx:pt>
          <cx:pt idx="27559">80.980999999999995</cx:pt>
          <cx:pt idx="27560">80.909000000000006</cx:pt>
          <cx:pt idx="27561">80.756</cx:pt>
          <cx:pt idx="27562">81.248999999999995</cx:pt>
          <cx:pt idx="27563">80.941999999999993</cx:pt>
          <cx:pt idx="27564">80.888000000000005</cx:pt>
          <cx:pt idx="27565">81.552999999999997</cx:pt>
          <cx:pt idx="27566">80.784999999999997</cx:pt>
          <cx:pt idx="27567">81.509</cx:pt>
          <cx:pt idx="27568">80.959000000000003</cx:pt>
          <cx:pt idx="27569">81.045000000000002</cx:pt>
          <cx:pt idx="27570">81.103999999999999</cx:pt>
          <cx:pt idx="27571">81.745999999999995</cx:pt>
          <cx:pt idx="27572">81.593000000000004</cx:pt>
          <cx:pt idx="27573">81.352000000000004</cx:pt>
          <cx:pt idx="27574">80.994</cx:pt>
          <cx:pt idx="27575">81.036000000000001</cx:pt>
          <cx:pt idx="27576">81.378</cx:pt>
          <cx:pt idx="27577">80.822999999999993</cx:pt>
          <cx:pt idx="27578">81.484999999999999</cx:pt>
          <cx:pt idx="27579">80.841999999999999</cx:pt>
          <cx:pt idx="27580">81.209999999999994</cx:pt>
          <cx:pt idx="27581">80.763000000000005</cx:pt>
          <cx:pt idx="27582">81.378</cx:pt>
          <cx:pt idx="27583">80.972999999999999</cx:pt>
          <cx:pt idx="27584">80.906000000000006</cx:pt>
          <cx:pt idx="27585">80.962999999999994</cx:pt>
          <cx:pt idx="27586">81.241</cx:pt>
          <cx:pt idx="27587">81.106999999999999</cx:pt>
          <cx:pt idx="27588">80.840000000000003</cx:pt>
          <cx:pt idx="27589">81.260999999999996</cx:pt>
          <cx:pt idx="27590">81.009</cx:pt>
          <cx:pt idx="27591">81.281999999999996</cx:pt>
          <cx:pt idx="27592">81.572000000000003</cx:pt>
          <cx:pt idx="27593">81.555000000000007</cx:pt>
          <cx:pt idx="27594">80.912000000000006</cx:pt>
          <cx:pt idx="27595">81.293999999999997</cx:pt>
          <cx:pt idx="27596">81.304000000000002</cx:pt>
          <cx:pt idx="27597">81.055999999999997</cx:pt>
          <cx:pt idx="27598">81.421000000000006</cx:pt>
          <cx:pt idx="27599">80.863</cx:pt>
          <cx:pt idx="27600">81.123999999999995</cx:pt>
          <cx:pt idx="27601">80.802000000000007</cx:pt>
          <cx:pt idx="27602">81.209999999999994</cx:pt>
          <cx:pt idx="27603">81.213999999999999</cx:pt>
          <cx:pt idx="27604">81.075999999999993</cx:pt>
          <cx:pt idx="27605">81.355999999999995</cx:pt>
          <cx:pt idx="27606">81.269000000000005</cx:pt>
          <cx:pt idx="27607">80.894999999999996</cx:pt>
          <cx:pt idx="27608">81.436999999999998</cx:pt>
          <cx:pt idx="27609">80.966999999999999</cx:pt>
          <cx:pt idx="27610">81.131</cx:pt>
          <cx:pt idx="27611">81.165999999999997</cx:pt>
          <cx:pt idx="27612">80.983000000000004</cx:pt>
          <cx:pt idx="27613">81.594999999999999</cx:pt>
          <cx:pt idx="27614">81.286000000000001</cx:pt>
          <cx:pt idx="27615">81.058999999999997</cx:pt>
          <cx:pt idx="27616">80.870999999999995</cx:pt>
          <cx:pt idx="27617">81.507000000000005</cx:pt>
          <cx:pt idx="27618">80.945999999999998</cx:pt>
          <cx:pt idx="27619">81.200999999999993</cx:pt>
          <cx:pt idx="27620">80.894999999999996</cx:pt>
          <cx:pt idx="27621">80.908000000000001</cx:pt>
          <cx:pt idx="27622">81.203999999999994</cx:pt>
          <cx:pt idx="27623">80.972999999999999</cx:pt>
          <cx:pt idx="27624">80.846999999999994</cx:pt>
          <cx:pt idx="27625">80.927999999999997</cx:pt>
          <cx:pt idx="27626">80.870000000000005</cx:pt>
          <cx:pt idx="27627">81.512</cx:pt>
          <cx:pt idx="27628">81.048000000000002</cx:pt>
          <cx:pt idx="27629">81.471000000000004</cx:pt>
          <cx:pt idx="27630">81.061999999999998</cx:pt>
          <cx:pt idx="27631">80.795000000000002</cx:pt>
          <cx:pt idx="27632">81.213999999999999</cx:pt>
          <cx:pt idx="27633">81.141999999999996</cx:pt>
          <cx:pt idx="27634">81.311000000000007</cx:pt>
          <cx:pt idx="27635">81.536000000000001</cx:pt>
          <cx:pt idx="27636">81.346999999999994</cx:pt>
          <cx:pt idx="27637">81.024000000000001</cx:pt>
          <cx:pt idx="27638">81.048000000000002</cx:pt>
          <cx:pt idx="27639">81.078999999999994</cx:pt>
          <cx:pt idx="27640">81.480999999999995</cx:pt>
          <cx:pt idx="27641">81.090000000000003</cx:pt>
          <cx:pt idx="27642">81.492999999999995</cx:pt>
          <cx:pt idx="27643">80.864000000000004</cx:pt>
          <cx:pt idx="27644">81.516999999999996</cx:pt>
          <cx:pt idx="27645">80.936000000000007</cx:pt>
          <cx:pt idx="27646">81.234999999999999</cx:pt>
          <cx:pt idx="27647">81.393000000000001</cx:pt>
          <cx:pt idx="27648">81.096999999999994</cx:pt>
          <cx:pt idx="27649">81.213999999999999</cx:pt>
          <cx:pt idx="27650">80.983999999999995</cx:pt>
          <cx:pt idx="27651">81.028999999999996</cx:pt>
          <cx:pt idx="27652">81.155000000000001</cx:pt>
          <cx:pt idx="27653">81.248999999999995</cx:pt>
          <cx:pt idx="27654">81.087000000000003</cx:pt>
          <cx:pt idx="27655">81.397000000000006</cx:pt>
          <cx:pt idx="27656">81.322999999999993</cx:pt>
          <cx:pt idx="27657">80.983000000000004</cx:pt>
          <cx:pt idx="27658">81.561000000000007</cx:pt>
          <cx:pt idx="27659">80.989999999999995</cx:pt>
          <cx:pt idx="27660">81.135999999999996</cx:pt>
          <cx:pt idx="27661">81.456999999999994</cx:pt>
          <cx:pt idx="27662">81.394999999999996</cx:pt>
          <cx:pt idx="27663">81.382000000000005</cx:pt>
          <cx:pt idx="27664">80.826999999999998</cx:pt>
          <cx:pt idx="27665">80.805000000000007</cx:pt>
          <cx:pt idx="27666">81.060000000000002</cx:pt>
          <cx:pt idx="27667">81.033000000000001</cx:pt>
          <cx:pt idx="27668">81.072999999999993</cx:pt>
          <cx:pt idx="27669">81.052999999999997</cx:pt>
          <cx:pt idx="27670">81.444000000000003</cx:pt>
          <cx:pt idx="27671">80.959999999999994</cx:pt>
          <cx:pt idx="27672">81.554000000000002</cx:pt>
          <cx:pt idx="27673">80.853999999999999</cx:pt>
          <cx:pt idx="27674">81.123999999999995</cx:pt>
          <cx:pt idx="27675">80.837000000000003</cx:pt>
          <cx:pt idx="27676">81.307000000000002</cx:pt>
          <cx:pt idx="27677">81.647999999999996</cx:pt>
          <cx:pt idx="27678">81.183000000000007</cx:pt>
          <cx:pt idx="27679">80.875</cx:pt>
          <cx:pt idx="27680">81.287000000000006</cx:pt>
          <cx:pt idx="27681">80.849000000000004</cx:pt>
          <cx:pt idx="27682">81.457999999999998</cx:pt>
          <cx:pt idx="27683">80.841999999999999</cx:pt>
          <cx:pt idx="27684">81.227000000000004</cx:pt>
          <cx:pt idx="27685">81.060000000000002</cx:pt>
          <cx:pt idx="27686">81.334000000000003</cx:pt>
          <cx:pt idx="27687">81.331999999999994</cx:pt>
          <cx:pt idx="27688">80.994</cx:pt>
          <cx:pt idx="27689">81.379000000000005</cx:pt>
          <cx:pt idx="27690">80.819999999999993</cx:pt>
          <cx:pt idx="27691">81.033000000000001</cx:pt>
          <cx:pt idx="27692">80.808999999999997</cx:pt>
          <cx:pt idx="27693">81.152000000000001</cx:pt>
          <cx:pt idx="27694">80.674000000000007</cx:pt>
          <cx:pt idx="27695">81.691000000000003</cx:pt>
          <cx:pt idx="27696">80.911000000000001</cx:pt>
          <cx:pt idx="27697">81.781999999999996</cx:pt>
          <cx:pt idx="27698">81.248000000000005</cx:pt>
          <cx:pt idx="27699">81.165999999999997</cx:pt>
          <cx:pt idx="27700">80.923000000000002</cx:pt>
          <cx:pt idx="27701">81.087999999999994</cx:pt>
          <cx:pt idx="27702">80.887</cx:pt>
          <cx:pt idx="27703">80.968999999999994</cx:pt>
          <cx:pt idx="27704">81.364999999999995</cx:pt>
          <cx:pt idx="27705">80.885000000000005</cx:pt>
          <cx:pt idx="27706">81.406999999999996</cx:pt>
          <cx:pt idx="27707">80.787999999999997</cx:pt>
          <cx:pt idx="27708">81.241</cx:pt>
          <cx:pt idx="27709">80.677000000000007</cx:pt>
          <cx:pt idx="27710">81.427000000000007</cx:pt>
          <cx:pt idx="27711">80.75</cx:pt>
          <cx:pt idx="27712">81.385999999999996</cx:pt>
          <cx:pt idx="27713">80.947000000000003</cx:pt>
          <cx:pt idx="27714">81.585999999999999</cx:pt>
          <cx:pt idx="27715">80.698999999999998</cx:pt>
          <cx:pt idx="27716">81.266000000000005</cx:pt>
          <cx:pt idx="27717">80.736999999999995</cx:pt>
          <cx:pt idx="27718">81.585999999999999</cx:pt>
          <cx:pt idx="27719">81.253</cx:pt>
          <cx:pt idx="27720">81.284999999999997</cx:pt>
          <cx:pt idx="27721">81.200999999999993</cx:pt>
          <cx:pt idx="27722">81.299999999999997</cx:pt>
          <cx:pt idx="27723">81.459000000000003</cx:pt>
          <cx:pt idx="27724">80.813000000000002</cx:pt>
          <cx:pt idx="27725">81.519000000000005</cx:pt>
          <cx:pt idx="27726">80.545000000000002</cx:pt>
          <cx:pt idx="27727">81.236999999999995</cx:pt>
          <cx:pt idx="27728">81.037999999999997</cx:pt>
          <cx:pt idx="27729">81.069000000000003</cx:pt>
          <cx:pt idx="27730">80.731999999999999</cx:pt>
          <cx:pt idx="27731">81.066999999999993</cx:pt>
          <cx:pt idx="27732">81.155000000000001</cx:pt>
          <cx:pt idx="27733">81.683999999999997</cx:pt>
          <cx:pt idx="27734">80.634</cx:pt>
          <cx:pt idx="27735">81.254999999999995</cx:pt>
          <cx:pt idx="27736">80.849999999999994</cx:pt>
          <cx:pt idx="27737">81.096999999999994</cx:pt>
          <cx:pt idx="27738">81.106999999999999</cx:pt>
          <cx:pt idx="27739">81.478999999999999</cx:pt>
          <cx:pt idx="27740">81.671999999999997</cx:pt>
          <cx:pt idx="27741">81.010999999999996</cx:pt>
          <cx:pt idx="27742">81.475999999999999</cx:pt>
          <cx:pt idx="27743">81.155000000000001</cx:pt>
          <cx:pt idx="27744">81.353999999999999</cx:pt>
          <cx:pt idx="27745">80.939999999999998</cx:pt>
          <cx:pt idx="27746">81.352000000000004</cx:pt>
          <cx:pt idx="27747">80.495000000000005</cx:pt>
          <cx:pt idx="27748">81.316000000000003</cx:pt>
          <cx:pt idx="27749">80.945999999999998</cx:pt>
          <cx:pt idx="27750">80.994</cx:pt>
          <cx:pt idx="27751">81.004000000000005</cx:pt>
          <cx:pt idx="27752">81.293000000000006</cx:pt>
          <cx:pt idx="27753">80.712000000000003</cx:pt>
          <cx:pt idx="27754">81.183999999999997</cx:pt>
          <cx:pt idx="27755">80.521000000000001</cx:pt>
          <cx:pt idx="27756">81.186000000000007</cx:pt>
          <cx:pt idx="27757">80.334000000000003</cx:pt>
          <cx:pt idx="27758">80.994</cx:pt>
          <cx:pt idx="27759">80.962999999999994</cx:pt>
          <cx:pt idx="27760">81.525999999999996</cx:pt>
          <cx:pt idx="27761">81.302999999999997</cx:pt>
          <cx:pt idx="27762">81.311000000000007</cx:pt>
          <cx:pt idx="27763">81.079999999999998</cx:pt>
          <cx:pt idx="27764">80.665000000000006</cx:pt>
          <cx:pt idx="27765">81.186000000000007</cx:pt>
          <cx:pt idx="27766">80.447999999999993</cx:pt>
          <cx:pt idx="27767">81.135000000000005</cx:pt>
          <cx:pt idx="27768">80.605000000000004</cx:pt>
          <cx:pt idx="27769">81.484999999999999</cx:pt>
          <cx:pt idx="27770">80.472999999999999</cx:pt>
          <cx:pt idx="27771">82.064999999999998</cx:pt>
          <cx:pt idx="27772">80.915999999999997</cx:pt>
          <cx:pt idx="27773">81.995000000000005</cx:pt>
          <cx:pt idx="27774">80.765000000000001</cx:pt>
          <cx:pt idx="27775">81.656999999999996</cx:pt>
          <cx:pt idx="27776">80.899000000000001</cx:pt>
          <cx:pt idx="27777">80.870999999999995</cx:pt>
          <cx:pt idx="27778">81.524000000000001</cx:pt>
          <cx:pt idx="27779">80.971000000000004</cx:pt>
          <cx:pt idx="27780">81.343999999999994</cx:pt>
          <cx:pt idx="27781">81.072999999999993</cx:pt>
          <cx:pt idx="27782">82.224999999999994</cx:pt>
          <cx:pt idx="27783">80.712999999999994</cx:pt>
          <cx:pt idx="27784">81.329999999999998</cx:pt>
          <cx:pt idx="27785">80.611999999999995</cx:pt>
          <cx:pt idx="27786">81.653000000000006</cx:pt>
          <cx:pt idx="27787">80.813000000000002</cx:pt>
          <cx:pt idx="27788">81.426000000000002</cx:pt>
          <cx:pt idx="27789">80.778000000000006</cx:pt>
          <cx:pt idx="27790">81.039000000000001</cx:pt>
          <cx:pt idx="27791">81.613</cx:pt>
          <cx:pt idx="27792">80.698999999999998</cx:pt>
          <cx:pt idx="27793">81.153000000000006</cx:pt>
          <cx:pt idx="27794">80.894000000000005</cx:pt>
          <cx:pt idx="27795">81.736999999999995</cx:pt>
          <cx:pt idx="27796">80.564999999999998</cx:pt>
          <cx:pt idx="27797">81.141999999999996</cx:pt>
          <cx:pt idx="27798">80.537999999999997</cx:pt>
          <cx:pt idx="27799">81.174000000000007</cx:pt>
          <cx:pt idx="27800">80.629999999999995</cx:pt>
          <cx:pt idx="27801">81.661000000000001</cx:pt>
          <cx:pt idx="27802">81.125</cx:pt>
          <cx:pt idx="27803">81.108000000000004</cx:pt>
          <cx:pt idx="27804">81.036000000000001</cx:pt>
          <cx:pt idx="27805">81.435000000000002</cx:pt>
          <cx:pt idx="27806">80.956000000000003</cx:pt>
          <cx:pt idx="27807">80.988</cx:pt>
          <cx:pt idx="27808">80.774000000000001</cx:pt>
          <cx:pt idx="27809">81.194000000000003</cx:pt>
          <cx:pt idx="27810">81.197999999999993</cx:pt>
          <cx:pt idx="27811">80.683999999999997</cx:pt>
          <cx:pt idx="27812">81.521000000000001</cx:pt>
          <cx:pt idx="27813">80.688000000000002</cx:pt>
          <cx:pt idx="27814">81.712000000000003</cx:pt>
          <cx:pt idx="27815">80.540999999999997</cx:pt>
          <cx:pt idx="27816">81.756</cx:pt>
          <cx:pt idx="27817">80.597999999999999</cx:pt>
          <cx:pt idx="27818">81.525999999999996</cx:pt>
          <cx:pt idx="27819">80.769999999999996</cx:pt>
          <cx:pt idx="27820">81.414000000000001</cx:pt>
          <cx:pt idx="27821">80.918999999999997</cx:pt>
          <cx:pt idx="27822">81.421000000000006</cx:pt>
          <cx:pt idx="27823">81.219999999999999</cx:pt>
          <cx:pt idx="27824">81.385999999999996</cx:pt>
          <cx:pt idx="27825">81.430999999999997</cx:pt>
          <cx:pt idx="27826">81.334000000000003</cx:pt>
          <cx:pt idx="27827">81.197999999999993</cx:pt>
          <cx:pt idx="27828">80.789000000000001</cx:pt>
          <cx:pt idx="27829">81.257999999999996</cx:pt>
          <cx:pt idx="27830">80.873999999999995</cx:pt>
          <cx:pt idx="27831">81.513999999999996</cx:pt>
          <cx:pt idx="27832">80.581000000000003</cx:pt>
          <cx:pt idx="27833">81.215000000000003</cx:pt>
          <cx:pt idx="27834">80.605999999999995</cx:pt>
          <cx:pt idx="27835">81.543000000000006</cx:pt>
          <cx:pt idx="27836">80.543000000000006</cx:pt>
          <cx:pt idx="27837">81.619</cx:pt>
          <cx:pt idx="27838">80.480000000000004</cx:pt>
          <cx:pt idx="27839">81.355999999999995</cx:pt>
          <cx:pt idx="27840">80.902000000000001</cx:pt>
          <cx:pt idx="27841">81.561000000000007</cx:pt>
          <cx:pt idx="27842">80.751000000000005</cx:pt>
          <cx:pt idx="27843">81.146000000000001</cx:pt>
          <cx:pt idx="27844">81.695999999999998</cx:pt>
          <cx:pt idx="27845">81.322999999999993</cx:pt>
          <cx:pt idx="27846">81.004999999999995</cx:pt>
          <cx:pt idx="27847">81.078999999999994</cx:pt>
          <cx:pt idx="27848">81.197999999999993</cx:pt>
          <cx:pt idx="27849">80.573999999999998</cx:pt>
          <cx:pt idx="27850">81.391999999999996</cx:pt>
          <cx:pt idx="27851">80.813000000000002</cx:pt>
          <cx:pt idx="27852">81.802000000000007</cx:pt>
          <cx:pt idx="27853">80.483000000000004</cx:pt>
          <cx:pt idx="27854">81.382000000000005</cx:pt>
          <cx:pt idx="27855">80.698999999999998</cx:pt>
          <cx:pt idx="27856">81.909000000000006</cx:pt>
          <cx:pt idx="27857">80.355999999999995</cx:pt>
          <cx:pt idx="27858">81.507000000000005</cx:pt>
          <cx:pt idx="27859">80.504000000000005</cx:pt>
          <cx:pt idx="27860">81.347999999999999</cx:pt>
          <cx:pt idx="27861">81.191000000000003</cx:pt>
          <cx:pt idx="27862">80.956999999999994</cx:pt>
          <cx:pt idx="27863">81.457999999999998</cx:pt>
          <cx:pt idx="27864">80.634</cx:pt>
          <cx:pt idx="27865">81.753</cx:pt>
          <cx:pt idx="27866">80.790999999999997</cx:pt>
          <cx:pt idx="27867">81.653999999999996</cx:pt>
          <cx:pt idx="27868">80.671999999999997</cx:pt>
          <cx:pt idx="27869">81.662999999999997</cx:pt>
          <cx:pt idx="27870">80.471999999999994</cx:pt>
          <cx:pt idx="27871">81.506</cx:pt>
          <cx:pt idx="27872">80.492000000000004</cx:pt>
          <cx:pt idx="27873">81.444999999999993</cx:pt>
          <cx:pt idx="27874">80.533000000000001</cx:pt>
          <cx:pt idx="27875">81.819000000000003</cx:pt>
          <cx:pt idx="27876">80.792000000000002</cx:pt>
          <cx:pt idx="27877">81.465000000000003</cx:pt>
          <cx:pt idx="27878">81.125</cx:pt>
          <cx:pt idx="27879">81.269999999999996</cx:pt>
          <cx:pt idx="27880">81.143000000000001</cx:pt>
          <cx:pt idx="27881">81.257999999999996</cx:pt>
          <cx:pt idx="27882">81.028999999999996</cx:pt>
          <cx:pt idx="27883">80.873999999999995</cx:pt>
          <cx:pt idx="27884">81.031000000000006</cx:pt>
          <cx:pt idx="27885">80.929000000000002</cx:pt>
          <cx:pt idx="27886">81.756</cx:pt>
          <cx:pt idx="27887">80.516000000000005</cx:pt>
          <cx:pt idx="27888">81.307000000000002</cx:pt>
          <cx:pt idx="27889">80.453999999999994</cx:pt>
          <cx:pt idx="27890">81.578999999999994</cx:pt>
          <cx:pt idx="27891">81.052000000000007</cx:pt>
          <cx:pt idx="27892">81.611999999999995</cx:pt>
          <cx:pt idx="27893">80.489000000000004</cx:pt>
          <cx:pt idx="27894">81.296999999999997</cx:pt>
          <cx:pt idx="27895">80.622</cx:pt>
          <cx:pt idx="27896">81.792000000000002</cx:pt>
          <cx:pt idx="27897">80.774000000000001</cx:pt>
          <cx:pt idx="27898">81.316999999999993</cx:pt>
          <cx:pt idx="27899">81.194000000000003</cx:pt>
          <cx:pt idx="27900">81.061999999999998</cx:pt>
          <cx:pt idx="27901">80.841999999999999</cx:pt>
          <cx:pt idx="27902">81.227000000000004</cx:pt>
          <cx:pt idx="27903">81.313000000000002</cx:pt>
          <cx:pt idx="27904">80.884</cx:pt>
          <cx:pt idx="27905">81.710999999999999</cx:pt>
          <cx:pt idx="27906">80.959000000000003</cx:pt>
          <cx:pt idx="27907">82.322999999999993</cx:pt>
          <cx:pt idx="27908">80.397000000000006</cx:pt>
          <cx:pt idx="27909">81.858999999999995</cx:pt>
          <cx:pt idx="27910">80.441000000000003</cx:pt>
          <cx:pt idx="27911">81.802000000000007</cx:pt>
          <cx:pt idx="27912">80.439999999999998</cx:pt>
          <cx:pt idx="27913">81.855999999999995</cx:pt>
          <cx:pt idx="27914">80.385999999999996</cx:pt>
          <cx:pt idx="27915">81.840000000000003</cx:pt>
          <cx:pt idx="27916">80.789000000000001</cx:pt>
          <cx:pt idx="27917">81.120999999999995</cx:pt>
          <cx:pt idx="27918">81.126999999999995</cx:pt>
          <cx:pt idx="27919">81.296000000000006</cx:pt>
          <cx:pt idx="27920">81.179000000000002</cx:pt>
          <cx:pt idx="27921">81.060000000000002</cx:pt>
          <cx:pt idx="27922">81.094999999999999</cx:pt>
          <cx:pt idx="27923">81.025000000000006</cx:pt>
          <cx:pt idx="27924">81.484999999999999</cx:pt>
          <cx:pt idx="27925">80.664000000000001</cx:pt>
          <cx:pt idx="27926">81.763999999999996</cx:pt>
          <cx:pt idx="27927">80.441000000000003</cx:pt>
          <cx:pt idx="27928">82.640000000000001</cx:pt>
          <cx:pt idx="27929">80.234999999999999</cx:pt>
          <cx:pt idx="27930">81.513999999999996</cx:pt>
          <cx:pt idx="27931">80.287000000000006</cx:pt>
          <cx:pt idx="27932">82.022000000000006</cx:pt>
          <cx:pt idx="27933">80.843000000000004</cx:pt>
          <cx:pt idx="27934">81.361000000000004</cx:pt>
          <cx:pt idx="27935">81.063999999999993</cx:pt>
          <cx:pt idx="27936">81.036000000000001</cx:pt>
          <cx:pt idx="27937">80.772000000000006</cx:pt>
          <cx:pt idx="27938">81.385999999999996</cx:pt>
          <cx:pt idx="27939">81.013999999999996</cx:pt>
          <cx:pt idx="27940">81.018000000000001</cx:pt>
          <cx:pt idx="27941">81.162999999999997</cx:pt>
          <cx:pt idx="27942">80.765000000000001</cx:pt>
          <cx:pt idx="27943">81.674999999999997</cx:pt>
          <cx:pt idx="27944">80.420000000000002</cx:pt>
          <cx:pt idx="27945">81.924000000000007</cx:pt>
          <cx:pt idx="27946">80.259</cx:pt>
          <cx:pt idx="27947">82.283000000000001</cx:pt>
          <cx:pt idx="27948">80.337999999999994</cx:pt>
          <cx:pt idx="27949">82.194000000000003</cx:pt>
          <cx:pt idx="27950">80.266999999999996</cx:pt>
          <cx:pt idx="27951">81.939999999999998</cx:pt>
          <cx:pt idx="27952">80.921000000000006</cx:pt>
          <cx:pt idx="27953">81.350999999999999</cx:pt>
          <cx:pt idx="27954">80.680999999999997</cx:pt>
          <cx:pt idx="27955">81.498999999999995</cx:pt>
          <cx:pt idx="27956">80.911000000000001</cx:pt>
          <cx:pt idx="27957">81.079999999999998</cx:pt>
          <cx:pt idx="27958">81.379000000000005</cx:pt>
          <cx:pt idx="27959">80.653000000000006</cx:pt>
          <cx:pt idx="27960">81.219999999999999</cx:pt>
          <cx:pt idx="27961">80.596000000000004</cx:pt>
          <cx:pt idx="27962">81.891999999999996</cx:pt>
          <cx:pt idx="27963">80.751000000000005</cx:pt>
          <cx:pt idx="27964">81.572000000000003</cx:pt>
          <cx:pt idx="27965">80.373000000000005</cx:pt>
          <cx:pt idx="27966">81.597999999999999</cx:pt>
          <cx:pt idx="27967">80.192999999999998</cx:pt>
          <cx:pt idx="27968">82.186000000000007</cx:pt>
          <cx:pt idx="27969">80.340999999999994</cx:pt>
          <cx:pt idx="27970">81.997</cx:pt>
          <cx:pt idx="27971">80.841999999999999</cx:pt>
          <cx:pt idx="27972">81.382999999999996</cx:pt>
          <cx:pt idx="27973">80.653000000000006</cx:pt>
          <cx:pt idx="27974">81.241</cx:pt>
          <cx:pt idx="27975">81.215000000000003</cx:pt>
          <cx:pt idx="27976">80.825000000000003</cx:pt>
          <cx:pt idx="27977">81.483000000000004</cx:pt>
          <cx:pt idx="27978">80.718999999999994</cx:pt>
          <cx:pt idx="27979">81.475999999999999</cx:pt>
          <cx:pt idx="27980">80.555000000000007</cx:pt>
          <cx:pt idx="27981">81.775000000000006</cx:pt>
          <cx:pt idx="27982">80.200000000000003</cx:pt>
          <cx:pt idx="27983">82.108000000000004</cx:pt>
          <cx:pt idx="27984">80.254999999999995</cx:pt>
          <cx:pt idx="27985">82.206999999999994</cx:pt>
          <cx:pt idx="27986">80.128</cx:pt>
          <cx:pt idx="27987">81.662999999999997</cx:pt>
          <cx:pt idx="27988">80.457999999999998</cx:pt>
          <cx:pt idx="27989">81.609999999999999</cx:pt>
          <cx:pt idx="27990">80.825000000000003</cx:pt>
          <cx:pt idx="27991">81.878</cx:pt>
          <cx:pt idx="27992">80.911000000000001</cx:pt>
          <cx:pt idx="27993">81.146000000000001</cx:pt>
          <cx:pt idx="27994">81.096999999999994</cx:pt>
          <cx:pt idx="27995">80.980999999999995</cx:pt>
          <cx:pt idx="27996">81.543000000000006</cx:pt>
          <cx:pt idx="27997">80.605999999999995</cx:pt>
          <cx:pt idx="27998">81.480999999999995</cx:pt>
          <cx:pt idx="27999">80.430000000000007</cx:pt>
          <cx:pt idx="28000">82.064999999999998</cx:pt>
          <cx:pt idx="28001">80.343999999999994</cx:pt>
          <cx:pt idx="28002">81.954999999999998</cx:pt>
          <cx:pt idx="28003">80.248999999999995</cx:pt>
          <cx:pt idx="28004">81.569000000000003</cx:pt>
          <cx:pt idx="28005">80.227999999999994</cx:pt>
          <cx:pt idx="28006">81.516000000000005</cx:pt>
          <cx:pt idx="28007">80.400999999999996</cx:pt>
          <cx:pt idx="28008">81.460999999999999</cx:pt>
          <cx:pt idx="28009">80.605999999999995</cx:pt>
          <cx:pt idx="28010">81.588999999999999</cx:pt>
          <cx:pt idx="28011">80.5</cx:pt>
          <cx:pt idx="28012">81.394999999999996</cx:pt>
          <cx:pt idx="28013">80.843999999999994</cx:pt>
          <cx:pt idx="28014">80.989999999999995</cx:pt>
          <cx:pt idx="28015">81.591999999999999</cx:pt>
          <cx:pt idx="28016">80.582999999999998</cx:pt>
          <cx:pt idx="28017">81.337999999999994</cx:pt>
          <cx:pt idx="28018">80.444999999999993</cx:pt>
          <cx:pt idx="28019">81.438000000000002</cx:pt>
          <cx:pt idx="28020">80.433999999999997</cx:pt>
          <cx:pt idx="28021">81.897000000000006</cx:pt>
          <cx:pt idx="28022">79.962999999999994</cx:pt>
          <cx:pt idx="28023">82.272999999999996</cx:pt>
          <cx:pt idx="28024">80.319999999999993</cx:pt>
          <cx:pt idx="28025">81.867000000000004</cx:pt>
          <cx:pt idx="28026">80.317999999999998</cx:pt>
          <cx:pt idx="28027">81.832999999999998</cx:pt>
          <cx:pt idx="28028">80.549999999999997</cx:pt>
          <cx:pt idx="28029">81.489000000000004</cx:pt>
          <cx:pt idx="28030">80.522999999999996</cx:pt>
          <cx:pt idx="28031">81.310000000000002</cx:pt>
          <cx:pt idx="28032">81.159999999999997</cx:pt>
          <cx:pt idx="28033">81.478999999999999</cx:pt>
          <cx:pt idx="28034">81.292000000000002</cx:pt>
          <cx:pt idx="28035">80.947000000000003</cx:pt>
          <cx:pt idx="28036">81.760000000000005</cx:pt>
          <cx:pt idx="28037">80.087999999999994</cx:pt>
          <cx:pt idx="28038">82.010999999999996</cx:pt>
          <cx:pt idx="28039">80.266000000000005</cx:pt>
          <cx:pt idx="28040">81.936000000000007</cx:pt>
          <cx:pt idx="28041">79.956000000000003</cx:pt>
          <cx:pt idx="28042">82.256</cx:pt>
          <cx:pt idx="28043">80.581000000000003</cx:pt>
          <cx:pt idx="28044">81.650999999999996</cx:pt>
          <cx:pt idx="28045">80.311000000000007</cx:pt>
          <cx:pt idx="28046">81.474000000000004</cx:pt>
          <cx:pt idx="28047">80.587999999999994</cx:pt>
          <cx:pt idx="28048">81.495999999999995</cx:pt>
          <cx:pt idx="28049">80.677000000000007</cx:pt>
          <cx:pt idx="28050">80.980999999999995</cx:pt>
          <cx:pt idx="28051">81.210999999999999</cx:pt>
          <cx:pt idx="28052">80.838999999999999</cx:pt>
          <cx:pt idx="28053">81.512</cx:pt>
          <cx:pt idx="28054">80.578999999999994</cx:pt>
          <cx:pt idx="28055">81.897999999999996</cx:pt>
          <cx:pt idx="28056">80.406000000000006</cx:pt>
          <cx:pt idx="28057">81.834999999999994</cx:pt>
          <cx:pt idx="28058">80.179000000000002</cx:pt>
          <cx:pt idx="28059">82.084000000000003</cx:pt>
          <cx:pt idx="28060">80.030000000000001</cx:pt>
          <cx:pt idx="28061">81.805000000000007</cx:pt>
          <cx:pt idx="28062">80.265000000000001</cx:pt>
          <cx:pt idx="28063">81.929000000000002</cx:pt>
          <cx:pt idx="28064">80.224999999999994</cx:pt>
          <cx:pt idx="28065">81.436999999999998</cx:pt>
          <cx:pt idx="28066">80.575999999999993</cx:pt>
          <cx:pt idx="28067">81.846000000000004</cx:pt>
          <cx:pt idx="28068">80.948999999999998</cx:pt>
          <cx:pt idx="28069">81.049999999999997</cx:pt>
          <cx:pt idx="28070">81.122</cx:pt>
          <cx:pt idx="28071">80.528000000000006</cx:pt>
          <cx:pt idx="28072">81.617000000000004</cx:pt>
          <cx:pt idx="28073">80.272000000000006</cx:pt>
          <cx:pt idx="28074">81.897999999999996</cx:pt>
          <cx:pt idx="28075">80.688999999999993</cx:pt>
          <cx:pt idx="28076">81.774000000000001</cx:pt>
          <cx:pt idx="28077">80.125</cx:pt>
          <cx:pt idx="28078">81.963999999999999</cx:pt>
          <cx:pt idx="28079">80.239000000000004</cx:pt>
          <cx:pt idx="28080">82.090999999999994</cx:pt>
          <cx:pt idx="28081">80.153000000000006</cx:pt>
          <cx:pt idx="28082">81.682000000000002</cx:pt>
          <cx:pt idx="28083">80.355000000000004</cx:pt>
          <cx:pt idx="28084">81.412999999999997</cx:pt>
          <cx:pt idx="28085">80.772000000000006</cx:pt>
          <cx:pt idx="28086">81.326999999999998</cx:pt>
          <cx:pt idx="28087">80.971000000000004</cx:pt>
          <cx:pt idx="28088">80.929000000000002</cx:pt>
          <cx:pt idx="28089">81.278999999999996</cx:pt>
          <cx:pt idx="28090">80.793999999999997</cx:pt>
          <cx:pt idx="28091">82.424000000000007</cx:pt>
          <cx:pt idx="28092">80.661000000000001</cx:pt>
          <cx:pt idx="28093">82.103999999999999</cx:pt>
          <cx:pt idx="28094">80.369</cx:pt>
          <cx:pt idx="28095">82.174999999999997</cx:pt>
          <cx:pt idx="28096">80.441000000000003</cx:pt>
          <cx:pt idx="28097">82.551000000000002</cx:pt>
          <cx:pt idx="28098">80.218000000000004</cx:pt>
          <cx:pt idx="28099">81.983000000000004</cx:pt>
          <cx:pt idx="28100">80.159000000000006</cx:pt>
          <cx:pt idx="28101">82.007000000000005</cx:pt>
          <cx:pt idx="28102">80.259</cx:pt>
          <cx:pt idx="28103">81.753</cx:pt>
          <cx:pt idx="28104">80.798000000000002</cx:pt>
          <cx:pt idx="28105">81.197999999999993</cx:pt>
          <cx:pt idx="28106">80.971000000000004</cx:pt>
          <cx:pt idx="28107">81.087000000000003</cx:pt>
          <cx:pt idx="28108">81.262</cx:pt>
          <cx:pt idx="28109">80.382999999999996</cx:pt>
          <cx:pt idx="28110">81.852999999999994</cx:pt>
          <cx:pt idx="28111">80.233999999999995</cx:pt>
          <cx:pt idx="28112">82.111000000000004</cx:pt>
          <cx:pt idx="28113">80.486000000000004</cx:pt>
          <cx:pt idx="28114">82.224000000000004</cx:pt>
          <cx:pt idx="28115">80.180000000000007</cx:pt>
          <cx:pt idx="28116">81.825999999999993</cx:pt>
          <cx:pt idx="28117">80.533000000000001</cx:pt>
          <cx:pt idx="28118">81.605000000000004</cx:pt>
          <cx:pt idx="28119">80.245000000000005</cx:pt>
          <cx:pt idx="28120">81.888000000000005</cx:pt>
          <cx:pt idx="28121">80.471999999999994</cx:pt>
          <cx:pt idx="28122">81.671000000000006</cx:pt>
          <cx:pt idx="28123">80.968999999999994</cx:pt>
          <cx:pt idx="28124">81.058999999999997</cx:pt>
          <cx:pt idx="28125">81.522999999999996</cx:pt>
          <cx:pt idx="28126">80.631</cx:pt>
          <cx:pt idx="28127">81.513999999999996</cx:pt>
          <cx:pt idx="28128">80.352000000000004</cx:pt>
          <cx:pt idx="28129">82.117000000000004</cx:pt>
          <cx:pt idx="28130">80.094999999999999</cx:pt>
          <cx:pt idx="28131">82.149000000000001</cx:pt>
          <cx:pt idx="28132">79.864000000000004</cx:pt>
          <cx:pt idx="28133">82.004999999999995</cx:pt>
          <cx:pt idx="28134">79.853999999999999</cx:pt>
          <cx:pt idx="28135">82.677999999999997</cx:pt>
          <cx:pt idx="28136">79.822000000000003</cx:pt>
          <cx:pt idx="28137">82.203000000000003</cx:pt>
          <cx:pt idx="28138">80.546999999999997</cx:pt>
          <cx:pt idx="28139">81.683999999999997</cx:pt>
          <cx:pt idx="28140">80.272000000000006</cx:pt>
          <cx:pt idx="28141">82.021000000000001</cx:pt>
          <cx:pt idx="28142">80.597999999999999</cx:pt>
          <cx:pt idx="28143">81.460999999999999</cx:pt>
          <cx:pt idx="28144">81.048000000000002</cx:pt>
          <cx:pt idx="28145">81.152000000000001</cx:pt>
          <cx:pt idx="28146">81.602999999999994</cx:pt>
          <cx:pt idx="28147">80.340999999999994</cx:pt>
          <cx:pt idx="28148">82.072000000000003</cx:pt>
          <cx:pt idx="28149">80.304000000000002</cx:pt>
          <cx:pt idx="28150">82.188999999999993</cx:pt>
          <cx:pt idx="28151">80.052999999999997</cx:pt>
          <cx:pt idx="28152">82.382000000000005</cx:pt>
          <cx:pt idx="28153">80.245999999999995</cx:pt>
          <cx:pt idx="28154">81.814999999999998</cx:pt>
          <cx:pt idx="28155">80.102000000000004</cx:pt>
          <cx:pt idx="28156">81.945999999999998</cx:pt>
          <cx:pt idx="28157">80.219999999999999</cx:pt>
          <cx:pt idx="28158">81.986000000000004</cx:pt>
          <cx:pt idx="28159">80.619</cx:pt>
          <cx:pt idx="28160">81.578000000000003</cx:pt>
          <cx:pt idx="28161">81.099999999999994</cx:pt>
          <cx:pt idx="28162">81.165999999999997</cx:pt>
          <cx:pt idx="28163">80.995000000000005</cx:pt>
          <cx:pt idx="28164">80.623999999999995</cx:pt>
          <cx:pt idx="28165">81.798000000000002</cx:pt>
          <cx:pt idx="28166">80.588999999999999</cx:pt>
          <cx:pt idx="28167">81.805000000000007</cx:pt>
          <cx:pt idx="28168">80.183999999999997</cx:pt>
          <cx:pt idx="28169">81.834999999999994</cx:pt>
          <cx:pt idx="28170">79.887</cx:pt>
          <cx:pt idx="28171">82.245000000000005</cx:pt>
          <cx:pt idx="28172">79.835999999999999</cx:pt>
          <cx:pt idx="28173">82.272999999999996</cx:pt>
          <cx:pt idx="28174">79.939999999999998</cx:pt>
          <cx:pt idx="28175">82.177000000000007</cx:pt>
          <cx:pt idx="28176">80.260000000000005</cx:pt>
          <cx:pt idx="28177">81.781000000000006</cx:pt>
          <cx:pt idx="28178">80.546999999999997</cx:pt>
          <cx:pt idx="28179">81.186000000000007</cx:pt>
          <cx:pt idx="28180">81.150999999999996</cx:pt>
          <cx:pt idx="28181">80.870999999999995</cx:pt>
          <cx:pt idx="28182">80.983999999999995</cx:pt>
          <cx:pt idx="28183">80.805000000000007</cx:pt>
          <cx:pt idx="28184">81.805999999999997</cx:pt>
          <cx:pt idx="28185">80.662000000000006</cx:pt>
          <cx:pt idx="28186">82.254999999999995</cx:pt>
          <cx:pt idx="28187">79.974000000000004</cx:pt>
          <cx:pt idx="28188">82.138000000000005</cx:pt>
          <cx:pt idx="28189">79.912000000000006</cx:pt>
          <cx:pt idx="28190">82.244</cx:pt>
          <cx:pt idx="28191">79.867999999999995</cx:pt>
          <cx:pt idx="28192">81.972999999999999</cx:pt>
          <cx:pt idx="28193">80.191000000000003</cx:pt>
          <cx:pt idx="28194">81.814999999999998</cx:pt>
          <cx:pt idx="28195">80.308000000000007</cx:pt>
          <cx:pt idx="28196">82.082999999999998</cx:pt>
          <cx:pt idx="28197">80.548000000000002</cx:pt>
          <cx:pt idx="28198">81.125</cx:pt>
          <cx:pt idx="28199">80.751000000000005</cx:pt>
          <cx:pt idx="28200">80.939999999999998</cx:pt>
          <cx:pt idx="28201">81.643000000000001</cx:pt>
          <cx:pt idx="28202">80.501999999999995</cx:pt>
          <cx:pt idx="28203">82.242000000000004</cx:pt>
          <cx:pt idx="28204">80.484999999999999</cx:pt>
          <cx:pt idx="28205">81.884</cx:pt>
          <cx:pt idx="28206">80.004999999999995</cx:pt>
          <cx:pt idx="28207">82.177000000000007</cx:pt>
          <cx:pt idx="28208">79.983000000000004</cx:pt>
          <cx:pt idx="28209">82.343999999999994</cx:pt>
          <cx:pt idx="28210">79.939999999999998</cx:pt>
          <cx:pt idx="28211">82.120000000000005</cx:pt>
          <cx:pt idx="28212">80.066000000000003</cx:pt>
          <cx:pt idx="28213">82.188999999999993</cx:pt>
          <cx:pt idx="28214">79.998000000000005</cx:pt>
          <cx:pt idx="28215">82.283000000000001</cx:pt>
          <cx:pt idx="28216">80.561000000000007</cx:pt>
          <cx:pt idx="28217">81.162999999999997</cx:pt>
          <cx:pt idx="28218">80.942999999999998</cx:pt>
          <cx:pt idx="28219">80.730000000000004</cx:pt>
          <cx:pt idx="28220">81.183999999999997</cx:pt>
          <cx:pt idx="28221">80.570999999999998</cx:pt>
          <cx:pt idx="28222">82.438000000000002</cx:pt>
          <cx:pt idx="28223">80.337999999999994</cx:pt>
          <cx:pt idx="28224">81.962999999999994</cx:pt>
          <cx:pt idx="28225">80.231999999999999</cx:pt>
          <cx:pt idx="28226">81.971000000000004</cx:pt>
          <cx:pt idx="28227">79.881</cx:pt>
          <cx:pt idx="28228">82.355000000000004</cx:pt>
          <cx:pt idx="28229">79.861000000000004</cx:pt>
          <cx:pt idx="28230">82.278000000000006</cx:pt>
          <cx:pt idx="28231">80.096999999999994</cx:pt>
          <cx:pt idx="28232">81.947999999999993</cx:pt>
          <cx:pt idx="28233">80.543000000000006</cx:pt>
          <cx:pt idx="28234">81.433000000000007</cx:pt>
          <cx:pt idx="28235">80.608999999999995</cx:pt>
          <cx:pt idx="28236">81.048000000000002</cx:pt>
          <cx:pt idx="28237">81.147999999999996</cx:pt>
          <cx:pt idx="28238">80.980999999999995</cx:pt>
          <cx:pt idx="28239">81.820999999999998</cx:pt>
          <cx:pt idx="28240">80.376999999999995</cx:pt>
          <cx:pt idx="28241">81.942999999999998</cx:pt>
          <cx:pt idx="28242">80.331999999999994</cx:pt>
          <cx:pt idx="28243">82.399000000000001</cx:pt>
          <cx:pt idx="28244">80.015000000000001</cx:pt>
          <cx:pt idx="28245">82.388999999999996</cx:pt>
          <cx:pt idx="28246">79.753</cx:pt>
          <cx:pt idx="28247">82.049000000000007</cx:pt>
          <cx:pt idx="28248">80.256</cx:pt>
          <cx:pt idx="28249">82.129000000000005</cx:pt>
          <cx:pt idx="28250">80.087999999999994</cx:pt>
          <cx:pt idx="28251">81.951999999999998</cx:pt>
          <cx:pt idx="28252">80.132999999999996</cx:pt>
          <cx:pt idx="28253">81.694999999999993</cx:pt>
          <cx:pt idx="28254">80.561000000000007</cx:pt>
          <cx:pt idx="28255">81.224999999999994</cx:pt>
          <cx:pt idx="28256">81.171999999999997</cx:pt>
          <cx:pt idx="28257">80.725999999999999</cx:pt>
          <cx:pt idx="28258">81.927999999999997</cx:pt>
          <cx:pt idx="28259">80.203000000000003</cx:pt>
          <cx:pt idx="28260">81.900999999999996</cx:pt>
          <cx:pt idx="28261">80.090000000000003</cx:pt>
          <cx:pt idx="28262">82.103999999999999</cx:pt>
          <cx:pt idx="28263">80.070999999999998</cx:pt>
          <cx:pt idx="28264">82.646000000000001</cx:pt>
          <cx:pt idx="28265">80.100999999999999</cx:pt>
          <cx:pt idx="28266">82.528999999999996</cx:pt>
          <cx:pt idx="28267">79.998000000000005</cx:pt>
          <cx:pt idx="28268">82.058000000000007</cx:pt>
          <cx:pt idx="28269">80.165999999999997</cx:pt>
          <cx:pt idx="28270">82.052000000000007</cx:pt>
          <cx:pt idx="28271">80.266999999999996</cx:pt>
          <cx:pt idx="28272">81.697999999999993</cx:pt>
          <cx:pt idx="28273">80.951999999999998</cx:pt>
          <cx:pt idx="28274">81.245000000000005</cx:pt>
          <cx:pt idx="28275">81.481999999999999</cx:pt>
          <cx:pt idx="28276">80.843999999999994</cx:pt>
          <cx:pt idx="28277">81.513999999999996</cx:pt>
          <cx:pt idx="28278">80.424999999999997</cx:pt>
          <cx:pt idx="28279">81.747</cx:pt>
          <cx:pt idx="28280">79.983000000000004</cx:pt>
          <cx:pt idx="28281">81.894000000000005</cx:pt>
          <cx:pt idx="28282">79.953000000000003</cx:pt>
          <cx:pt idx="28283">82.757000000000005</cx:pt>
          <cx:pt idx="28284">79.896000000000001</cx:pt>
          <cx:pt idx="28285">82.543000000000006</cx:pt>
          <cx:pt idx="28286">79.873999999999995</cx:pt>
          <cx:pt idx="28287">82.150999999999996</cx:pt>
          <cx:pt idx="28288">80.233999999999995</cx:pt>
          <cx:pt idx="28289">81.926000000000002</cx:pt>
          <cx:pt idx="28290">80.341999999999999</cx:pt>
          <cx:pt idx="28291">81.867000000000004</cx:pt>
          <cx:pt idx="28292">80.808999999999997</cx:pt>
          <cx:pt idx="28293">81.141000000000005</cx:pt>
          <cx:pt idx="28294">81.569000000000003</cx:pt>
          <cx:pt idx="28295">80.763999999999996</cx:pt>
          <cx:pt idx="28296">81.674999999999997</cx:pt>
          <cx:pt idx="28297">80.168999999999997</cx:pt>
          <cx:pt idx="28298">81.781000000000006</cx:pt>
          <cx:pt idx="28299">80.025999999999996</cx:pt>
          <cx:pt idx="28300">82.516999999999996</cx:pt>
          <cx:pt idx="28301">80.021000000000001</cx:pt>
          <cx:pt idx="28302">82.605000000000004</cx:pt>
          <cx:pt idx="28303">79.923000000000002</cx:pt>
          <cx:pt idx="28304">82.176000000000002</cx:pt>
          <cx:pt idx="28305">80.069000000000003</cx:pt>
          <cx:pt idx="28306">82.706000000000003</cx:pt>
          <cx:pt idx="28307">80.120999999999995</cx:pt>
          <cx:pt idx="28308">81.972999999999999</cx:pt>
          <cx:pt idx="28309">80.474999999999994</cx:pt>
          <cx:pt idx="28310">81.325000000000003</cx:pt>
          <cx:pt idx="28311">80.792000000000002</cx:pt>
          <cx:pt idx="28312">81.019000000000005</cx:pt>
          <cx:pt idx="28313">81.629000000000005</cx:pt>
          <cx:pt idx="28314">80.361000000000004</cx:pt>
          <cx:pt idx="28315">81.721999999999994</cx:pt>
          <cx:pt idx="28316">80.219999999999999</cx:pt>
          <cx:pt idx="28317">82.168999999999997</cx:pt>
          <cx:pt idx="28318">80.248000000000005</cx:pt>
          <cx:pt idx="28319">82.219999999999999</cx:pt>
          <cx:pt idx="28320">80.033000000000001</cx:pt>
          <cx:pt idx="28321">82.698999999999998</cx:pt>
          <cx:pt idx="28322">79.754000000000005</cx:pt>
          <cx:pt idx="28323">82.683999999999997</cx:pt>
          <cx:pt idx="28324">79.719999999999999</cx:pt>
          <cx:pt idx="28325">82.649000000000001</cx:pt>
          <cx:pt idx="28326">80.129000000000005</cx:pt>
          <cx:pt idx="28327">81.881</cx:pt>
          <cx:pt idx="28328">80.465000000000003</cx:pt>
          <cx:pt idx="28329">81.135000000000005</cx:pt>
          <cx:pt idx="28330">81.090000000000003</cx:pt>
          <cx:pt idx="28331">80.736000000000004</cx:pt>
          <cx:pt idx="28332">81.378</cx:pt>
          <cx:pt idx="28333">80.498999999999995</cx:pt>
          <cx:pt idx="28334">81.396000000000001</cx:pt>
          <cx:pt idx="28335">80.497</cx:pt>
          <cx:pt idx="28336">81.894000000000005</cx:pt>
          <cx:pt idx="28337">79.814999999999998</cx:pt>
          <cx:pt idx="28338">82.594999999999999</cx:pt>
          <cx:pt idx="28339">79.701999999999998</cx:pt>
          <cx:pt idx="28340">82.616</cx:pt>
          <cx:pt idx="28341">79.753</cx:pt>
          <cx:pt idx="28342">82.197000000000003</cx:pt>
          <cx:pt idx="28343">80.060000000000002</cx:pt>
          <cx:pt idx="28344">82.584000000000003</cx:pt>
          <cx:pt idx="28345">80.320999999999998</cx:pt>
          <cx:pt idx="28346">81.804000000000002</cx:pt>
          <cx:pt idx="28347">80.412999999999997</cx:pt>
          <cx:pt idx="28348">81.516000000000005</cx:pt>
          <cx:pt idx="28349">81.192999999999998</cx:pt>
          <cx:pt idx="28350">80.569000000000003</cx:pt>
          <cx:pt idx="28351">81.179000000000002</cx:pt>
          <cx:pt idx="28352">80.478999999999999</cx:pt>
          <cx:pt idx="28353">81.715000000000003</cx:pt>
          <cx:pt idx="28354">80.251000000000005</cx:pt>
          <cx:pt idx="28355">81.997</cx:pt>
          <cx:pt idx="28356">80.122</cx:pt>
          <cx:pt idx="28357">82.186999999999998</cx:pt>
          <cx:pt idx="28358">79.983999999999995</cx:pt>
          <cx:pt idx="28359">82.262</cx:pt>
          <cx:pt idx="28360">79.769999999999996</cx:pt>
          <cx:pt idx="28361">82.219999999999999</cx:pt>
          <cx:pt idx="28362">80.022999999999996</cx:pt>
          <cx:pt idx="28363">82.010999999999996</cx:pt>
          <cx:pt idx="28364">80.277000000000001</cx:pt>
          <cx:pt idx="28365">81.994</cx:pt>
          <cx:pt idx="28366">80.375</cx:pt>
          <cx:pt idx="28367">81.103999999999999</cx:pt>
          <cx:pt idx="28368">81.409999999999997</cx:pt>
          <cx:pt idx="28369">81.048000000000002</cx:pt>
          <cx:pt idx="28370">81.718999999999994</cx:pt>
          <cx:pt idx="28371">80.281999999999996</cx:pt>
          <cx:pt idx="28372">82.045000000000002</cx:pt>
          <cx:pt idx="28373">80.141999999999996</cx:pt>
          <cx:pt idx="28374">82.042000000000002</cx:pt>
          <cx:pt idx="28375">79.918999999999997</cx:pt>
          <cx:pt idx="28376">82.474000000000004</cx:pt>
          <cx:pt idx="28377">79.614000000000004</cx:pt>
          <cx:pt idx="28378">82.344999999999999</cx:pt>
          <cx:pt idx="28379">79.884</cx:pt>
          <cx:pt idx="28380">82.721000000000004</cx:pt>
          <cx:pt idx="28381">80.025000000000006</cx:pt>
          <cx:pt idx="28382">81.578000000000003</cx:pt>
          <cx:pt idx="28383">80.379999999999995</cx:pt>
          <cx:pt idx="28384">81.634</cx:pt>
          <cx:pt idx="28385">80.906000000000006</cx:pt>
          <cx:pt idx="28386">80.894000000000005</cx:pt>
          <cx:pt idx="28387">81.283000000000001</cx:pt>
          <cx:pt idx="28388">80.665000000000006</cx:pt>
          <cx:pt idx="28389">81.337000000000003</cx:pt>
          <cx:pt idx="28390">80.537000000000006</cx:pt>
          <cx:pt idx="28391">81.902000000000001</cx:pt>
          <cx:pt idx="28392">82.224000000000004</cx:pt>
          <cx:pt idx="28393">79.655000000000001</cx:pt>
          <cx:pt idx="28394">82.510000000000005</cx:pt>
          <cx:pt idx="28395">79.701999999999998</cx:pt>
          <cx:pt idx="28396">81.972999999999999</cx:pt>
          <cx:pt idx="28397">79.894000000000005</cx:pt>
          <cx:pt idx="28398">82.262</cx:pt>
          <cx:pt idx="28399">79.953000000000003</cx:pt>
          <cx:pt idx="28400">82.114999999999995</cx:pt>
          <cx:pt idx="28401">80.289000000000001</cx:pt>
          <cx:pt idx="28402">81.183999999999997</cx:pt>
          <cx:pt idx="28403">80.822000000000003</cx:pt>
          <cx:pt idx="28404">81.200000000000003</cx:pt>
          <cx:pt idx="28405">80.900999999999996</cx:pt>
          <cx:pt idx="28406">80.736999999999995</cx:pt>
          <cx:pt idx="28407">81.703000000000003</cx:pt>
          <cx:pt idx="28408">80.090999999999994</cx:pt>
          <cx:pt idx="28409">81.778000000000006</cx:pt>
          <cx:pt idx="28410">80.406000000000006</cx:pt>
          <cx:pt idx="28411">82.275999999999996</cx:pt>
          <cx:pt idx="28412">80.030000000000001</cx:pt>
          <cx:pt idx="28413">82.262</cx:pt>
          <cx:pt idx="28414">79.977999999999994</cx:pt>
          <cx:pt idx="28415">82.149000000000001</cx:pt>
          <cx:pt idx="28416">79.905000000000001</cx:pt>
          <cx:pt idx="28417">82.292000000000002</cx:pt>
          <cx:pt idx="28418">79.929000000000002</cx:pt>
          <cx:pt idx="28419">81.835999999999999</cx:pt>
          <cx:pt idx="28420">80.414000000000001</cx:pt>
          <cx:pt idx="28421">81.128</cx:pt>
          <cx:pt idx="28422">81.001000000000005</cx:pt>
          <cx:pt idx="28423">80.983999999999995</cx:pt>
          <cx:pt idx="28424">81.234999999999999</cx:pt>
          <cx:pt idx="28425">80.655000000000001</cx:pt>
          <cx:pt idx="28426">81.647999999999996</cx:pt>
          <cx:pt idx="28427">80.284000000000006</cx:pt>
          <cx:pt idx="28428">82.149000000000001</cx:pt>
          <cx:pt idx="28429">80.087999999999994</cx:pt>
          <cx:pt idx="28430">82.406999999999996</cx:pt>
          <cx:pt idx="28431">80.162000000000006</cx:pt>
          <cx:pt idx="28432">82.629999999999995</cx:pt>
          <cx:pt idx="28433">79.674999999999997</cx:pt>
          <cx:pt idx="28434">82.986000000000004</cx:pt>
          <cx:pt idx="28435">79.953000000000003</cx:pt>
          <cx:pt idx="28436">82.007999999999996</cx:pt>
          <cx:pt idx="28437">80.346000000000004</cx:pt>
          <cx:pt idx="28438">81.567999999999998</cx:pt>
          <cx:pt idx="28439">80.313999999999993</cx:pt>
          <cx:pt idx="28440">81.206000000000003</cx:pt>
          <cx:pt idx="28441">81.155000000000001</cx:pt>
          <cx:pt idx="28442">80.950000000000003</cx:pt>
          <cx:pt idx="28443">81.557000000000002</cx:pt>
          <cx:pt idx="28444">80.599999999999994</cx:pt>
          <cx:pt idx="28445">81.436999999999998</cx:pt>
          <cx:pt idx="28446">80.070999999999998</cx:pt>
          <cx:pt idx="28447">82.313000000000002</cx:pt>
          <cx:pt idx="28448">79.802999999999997</cx:pt>
          <cx:pt idx="28449">82.409999999999997</cx:pt>
          <cx:pt idx="28450">79.438000000000002</cx:pt>
          <cx:pt idx="28451">82.968999999999994</cx:pt>
          <cx:pt idx="28452">80.159999999999997</cx:pt>
          <cx:pt idx="28453">79.977999999999994</cx:pt>
          <cx:pt idx="28454">82.120999999999995</cx:pt>
          <cx:pt idx="28455">80.001000000000005</cx:pt>
          <cx:pt idx="28456">81.584000000000003</cx:pt>
          <cx:pt idx="28457">80.397000000000006</cx:pt>
          <cx:pt idx="28458">81.370999999999995</cx:pt>
          <cx:pt idx="28459">81.186000000000007</cx:pt>
          <cx:pt idx="28460">80.850999999999999</cx:pt>
          <cx:pt idx="28461">81.228999999999999</cx:pt>
          <cx:pt idx="28462">80.366</cx:pt>
          <cx:pt idx="28463">81.763000000000005</cx:pt>
          <cx:pt idx="28464">80.167000000000002</cx:pt>
          <cx:pt idx="28465">81.832999999999998</cx:pt>
          <cx:pt idx="28466">80.203000000000003</cx:pt>
          <cx:pt idx="28467">82.295000000000002</cx:pt>
          <cx:pt idx="28468">79.826999999999998</cx:pt>
          <cx:pt idx="28469">82.728999999999999</cx:pt>
          <cx:pt idx="28470">79.751000000000005</cx:pt>
          <cx:pt idx="28471">82.358000000000004</cx:pt>
          <cx:pt idx="28472">80.221000000000004</cx:pt>
          <cx:pt idx="28473">81.756</cx:pt>
          <cx:pt idx="28474">80.412999999999997</cx:pt>
          <cx:pt idx="28475">81.441000000000003</cx:pt>
          <cx:pt idx="28476">80.774000000000001</cx:pt>
          <cx:pt idx="28477">81.337000000000003</cx:pt>
          <cx:pt idx="28478">80.725999999999999</cx:pt>
          <cx:pt idx="28479">80.655000000000001</cx:pt>
          <cx:pt idx="28480">81.316000000000003</cx:pt>
          <cx:pt idx="28481">80.180999999999997</cx:pt>
          <cx:pt idx="28482">81.994</cx:pt>
          <cx:pt idx="28483">79.989999999999995</cx:pt>
          <cx:pt idx="28484">81.932000000000002</cx:pt>
          <cx:pt idx="28485">79.725999999999999</cx:pt>
          <cx:pt idx="28486">82.471000000000004</cx:pt>
          <cx:pt idx="28487">79.658000000000001</cx:pt>
          <cx:pt idx="28488">80.444000000000003</cx:pt>
          <cx:pt idx="28489">81.828999999999994</cx:pt>
          <cx:pt idx="28490">80.040000000000006</cx:pt>
          <cx:pt idx="28491">81.995000000000005</cx:pt>
          <cx:pt idx="28492">81.045000000000002</cx:pt>
          <cx:pt idx="28493">81.302999999999997</cx:pt>
          <cx:pt idx="28494">80.811999999999998</cx:pt>
          <cx:pt idx="28495">81.203999999999994</cx:pt>
          <cx:pt idx="28496">80.524000000000001</cx:pt>
          <cx:pt idx="28497">81.722999999999999</cx:pt>
          <cx:pt idx="28498">80.090000000000003</cx:pt>
          <cx:pt idx="28499">81.787999999999997</cx:pt>
          <cx:pt idx="28500">79.754999999999995</cx:pt>
          <cx:pt idx="28501">82.841999999999999</cx:pt>
          <cx:pt idx="28502">79.855999999999995</cx:pt>
          <cx:pt idx="28503">82.420000000000002</cx:pt>
          <cx:pt idx="28504">79.296999999999997</cx:pt>
          <cx:pt idx="28505">82.766000000000005</cx:pt>
          <cx:pt idx="28506">79.712999999999994</cx:pt>
          <cx:pt idx="28507">82.039000000000001</cx:pt>
          <cx:pt idx="28508">80.186999999999998</cx:pt>
          <cx:pt idx="28509">82.355000000000004</cx:pt>
          <cx:pt idx="28510">80.569000000000003</cx:pt>
          <cx:pt idx="28511">81.122</cx:pt>
          <cx:pt idx="28512">81.048000000000002</cx:pt>
          <cx:pt idx="28513">81.269999999999996</cx:pt>
          <cx:pt idx="28514">80.566999999999993</cx:pt>
          <cx:pt idx="28515">81.447000000000003</cx:pt>
          <cx:pt idx="28516">80.251999999999995</cx:pt>
          <cx:pt idx="28517">81.932000000000002</cx:pt>
          <cx:pt idx="28518">80.087999999999994</cx:pt>
          <cx:pt idx="28519">82.162000000000006</cx:pt>
          <cx:pt idx="28520">79.850999999999999</cx:pt>
          <cx:pt idx="28521">82.069000000000003</cx:pt>
          <cx:pt idx="28522">79.822999999999993</cx:pt>
          <cx:pt idx="28523">82.596000000000004</cx:pt>
          <cx:pt idx="28524">79.363</cx:pt>
          <cx:pt idx="28525">82.528999999999996</cx:pt>
          <cx:pt idx="28526">80.055999999999997</cx:pt>
          <cx:pt idx="28527">82.218000000000004</cx:pt>
          <cx:pt idx="28528">80.519999999999996</cx:pt>
          <cx:pt idx="28529">81.385999999999996</cx:pt>
          <cx:pt idx="28530">80.983000000000004</cx:pt>
          <cx:pt idx="28531">81.063999999999993</cx:pt>
          <cx:pt idx="28532">81.703000000000003</cx:pt>
          <cx:pt idx="28533">80.513000000000005</cx:pt>
          <cx:pt idx="28534">81.814999999999998</cx:pt>
          <cx:pt idx="28535">80.259</cx:pt>
          <cx:pt idx="28536">82.510000000000005</cx:pt>
          <cx:pt idx="28537">79.948999999999998</cx:pt>
          <cx:pt idx="28538">82.471000000000004</cx:pt>
          <cx:pt idx="28539">79.778000000000006</cx:pt>
          <cx:pt idx="28540">82.605000000000004</cx:pt>
          <cx:pt idx="28541">79.828999999999994</cx:pt>
          <cx:pt idx="28542">81.685000000000002</cx:pt>
          <cx:pt idx="28543">79.950999999999993</cx:pt>
          <cx:pt idx="28544">82.114999999999995</cx:pt>
          <cx:pt idx="28545">80.022000000000006</cx:pt>
          <cx:pt idx="28546">82.004000000000005</cx:pt>
          <cx:pt idx="28547">80.495999999999995</cx:pt>
          <cx:pt idx="28548">81.406000000000006</cx:pt>
          <cx:pt idx="28549">80.811999999999998</cx:pt>
          <cx:pt idx="28550">81.132000000000005</cx:pt>
          <cx:pt idx="28551">81.171999999999997</cx:pt>
          <cx:pt idx="28552">80.344999999999999</cx:pt>
          <cx:pt idx="28553">81.902000000000001</cx:pt>
          <cx:pt idx="28554">80.450999999999993</cx:pt>
          <cx:pt idx="28555">81.721999999999994</cx:pt>
          <cx:pt idx="28556">79.719999999999999</cx:pt>
          <cx:pt idx="28557">82.784999999999997</cx:pt>
          <cx:pt idx="28558">80.168999999999997</cx:pt>
          <cx:pt idx="28559">82.647000000000006</cx:pt>
          <cx:pt idx="28560">79.846999999999994</cx:pt>
          <cx:pt idx="28561">82.245000000000005</cx:pt>
          <cx:pt idx="28562">79.950000000000003</cx:pt>
          <cx:pt idx="28563">81.784999999999997</cx:pt>
          <cx:pt idx="28564">80.210999999999999</cx:pt>
          <cx:pt idx="28565">81.519000000000005</cx:pt>
          <cx:pt idx="28566">80.692999999999998</cx:pt>
          <cx:pt idx="28567">81.567999999999998</cx:pt>
          <cx:pt idx="28568">80.997</cx:pt>
          <cx:pt idx="28569">80.852999999999994</cx:pt>
          <cx:pt idx="28570">81.326999999999998</cx:pt>
          <cx:pt idx="28571">80.712000000000003</cx:pt>
          <cx:pt idx="28572">81.525999999999996</cx:pt>
          <cx:pt idx="28573">80.171999999999997</cx:pt>
          <cx:pt idx="28574">82.231999999999999</cx:pt>
          <cx:pt idx="28575">79.956000000000003</cx:pt>
          <cx:pt idx="28576">82.390000000000001</cx:pt>
          <cx:pt idx="28577">79.811999999999998</cx:pt>
          <cx:pt idx="28578">79.811999999999998</cx:pt>
          <cx:pt idx="28579">82.430999999999997</cx:pt>
          <cx:pt idx="28580">79.918999999999997</cx:pt>
          <cx:pt idx="28581">81.549999999999997</cx:pt>
          <cx:pt idx="28582">80.081000000000003</cx:pt>
          <cx:pt idx="28583">81.450000000000003</cx:pt>
          <cx:pt idx="28584">80.953999999999994</cx:pt>
          <cx:pt idx="28585">81.028999999999996</cx:pt>
          <cx:pt idx="28586">80.864000000000004</cx:pt>
          <cx:pt idx="28587">80.795000000000002</cx:pt>
          <cx:pt idx="28588">81.370999999999995</cx:pt>
          <cx:pt idx="28589">80.742999999999995</cx:pt>
          <cx:pt idx="28590">82.042000000000002</cx:pt>
          <cx:pt idx="28591">80.015000000000001</cx:pt>
          <cx:pt idx="28592">81.977000000000004</cx:pt>
          <cx:pt idx="28593">79.950999999999993</cx:pt>
          <cx:pt idx="28594">79.822000000000003</cx:pt>
          <cx:pt idx="28595">82.495999999999995</cx:pt>
          <cx:pt idx="28596">79.986999999999995</cx:pt>
          <cx:pt idx="28597">82.153000000000006</cx:pt>
          <cx:pt idx="28598">80.344999999999999</cx:pt>
          <cx:pt idx="28599">82.289000000000001</cx:pt>
          <cx:pt idx="28600">80.552000000000007</cx:pt>
          <cx:pt idx="28601">81.421000000000006</cx:pt>
          <cx:pt idx="28602">80.626999999999995</cx:pt>
          <cx:pt idx="28603">81.085999999999999</cx:pt>
          <cx:pt idx="28604">81.313999999999993</cx:pt>
          <cx:pt idx="28605">80.688000000000002</cx:pt>
          <cx:pt idx="28606">81.620000000000005</cx:pt>
          <cx:pt idx="28607">80.346000000000004</cx:pt>
          <cx:pt idx="28608">82.248999999999995</cx:pt>
          <cx:pt idx="28609">79.876999999999995</cx:pt>
          <cx:pt idx="28610">81.882999999999996</cx:pt>
          <cx:pt idx="28611">80.063999999999993</cx:pt>
          <cx:pt idx="28612">82.531000000000006</cx:pt>
          <cx:pt idx="28613">79.748000000000005</cx:pt>
          <cx:pt idx="28614">80.052000000000007</cx:pt>
          <cx:pt idx="28615">82.516000000000005</cx:pt>
          <cx:pt idx="28616">79.920000000000002</cx:pt>
          <cx:pt idx="28617">82.323999999999998</cx:pt>
          <cx:pt idx="28618">80.441999999999993</cx:pt>
          <cx:pt idx="28619">81.521000000000001</cx:pt>
          <cx:pt idx="28620">80.927999999999997</cx:pt>
          <cx:pt idx="28621">81.037999999999997</cx:pt>
          <cx:pt idx="28622">80.959000000000003</cx:pt>
          <cx:pt idx="28623">80.911000000000001</cx:pt>
          <cx:pt idx="28624">81.316999999999993</cx:pt>
          <cx:pt idx="28625">80.323999999999998</cx:pt>
          <cx:pt idx="28626">81.811999999999998</cx:pt>
          <cx:pt idx="28627">80.224000000000004</cx:pt>
          <cx:pt idx="28628">82.109999999999999</cx:pt>
          <cx:pt idx="28629">79.777000000000001</cx:pt>
          <cx:pt idx="28630">82.846999999999994</cx:pt>
          <cx:pt idx="28631">79.616</cx:pt>
          <cx:pt idx="28632">82.296000000000006</cx:pt>
          <cx:pt idx="28633">79.852999999999994</cx:pt>
          <cx:pt idx="28634">82.554000000000002</cx:pt>
          <cx:pt idx="28635">80.228999999999999</cx:pt>
          <cx:pt idx="28636">81.704999999999998</cx:pt>
          <cx:pt idx="28637">80.640000000000001</cx:pt>
          <cx:pt idx="28638">81.186999999999998</cx:pt>
          <cx:pt idx="28639">80.655000000000001</cx:pt>
          <cx:pt idx="28640">81.251000000000005</cx:pt>
          <cx:pt idx="28641">80.945999999999998</cx:pt>
          <cx:pt idx="28642">80.890000000000001</cx:pt>
          <cx:pt idx="28643">81.533000000000001</cx:pt>
          <cx:pt idx="28644">80.180000000000007</cx:pt>
          <cx:pt idx="28645">81.863</cx:pt>
          <cx:pt idx="28646">79.995000000000005</cx:pt>
          <cx:pt idx="28647">82.397000000000006</cx:pt>
          <cx:pt idx="28648">79.888999999999996</cx:pt>
          <cx:pt idx="28649">82.477999999999994</cx:pt>
          <cx:pt idx="28650">79.787999999999997</cx:pt>
          <cx:pt idx="28651">82.146000000000001</cx:pt>
          <cx:pt idx="28652">79.863</cx:pt>
          <cx:pt idx="28653">81.932000000000002</cx:pt>
          <cx:pt idx="28654">80.287000000000006</cx:pt>
          <cx:pt idx="28655">82.564999999999998</cx:pt>
          <cx:pt idx="28656">80.488</cx:pt>
          <cx:pt idx="28657">81.447000000000003</cx:pt>
          <cx:pt idx="28658">80.757000000000005</cx:pt>
          <cx:pt idx="28659">80.736999999999995</cx:pt>
          <cx:pt idx="28660">81.269999999999996</cx:pt>
          <cx:pt idx="28661">80.387</cx:pt>
          <cx:pt idx="28662">81.859999999999999</cx:pt>
          <cx:pt idx="28663">80.010999999999996</cx:pt>
          <cx:pt idx="28664">82.349999999999994</cx:pt>
          <cx:pt idx="28665">80.025000000000006</cx:pt>
          <cx:pt idx="28666">82.409000000000006</cx:pt>
          <cx:pt idx="28667">79.810000000000002</cx:pt>
          <cx:pt idx="28668">82.381</cx:pt>
          <cx:pt idx="28669">79.832999999999998</cx:pt>
          <cx:pt idx="28670">82.106999999999999</cx:pt>
          <cx:pt idx="28671">79.920000000000002</cx:pt>
          <cx:pt idx="28672">82.456999999999994</cx:pt>
          <cx:pt idx="28673">80.256</cx:pt>
          <cx:pt idx="28674">81.846999999999994</cx:pt>
          <cx:pt idx="28675">80.884</cx:pt>
          <cx:pt idx="28676">81.492999999999995</cx:pt>
          <cx:pt idx="28677">81.111000000000004</cx:pt>
          <cx:pt idx="28678">80.977999999999994</cx:pt>
          <cx:pt idx="28679">81.366</cx:pt>
          <cx:pt idx="28680">80.337999999999994</cx:pt>
          <cx:pt idx="28681">81.829999999999998</cx:pt>
          <cx:pt idx="28682">80.001000000000005</cx:pt>
          <cx:pt idx="28683">82.820999999999998</cx:pt>
          <cx:pt idx="28684">79.695999999999998</cx:pt>
          <cx:pt idx="28685">79.706999999999994</cx:pt>
          <cx:pt idx="28686">82.534000000000006</cx:pt>
          <cx:pt idx="28687">81.266000000000005</cx:pt>
          <cx:pt idx="28688">82.123999999999995</cx:pt>
          <cx:pt idx="28689">80.210999999999999</cx:pt>
          <cx:pt idx="28690">81.694000000000003</cx:pt>
          <cx:pt idx="28691">80.388999999999996</cx:pt>
          <cx:pt idx="28692">81.373000000000005</cx:pt>
          <cx:pt idx="28693">80.680999999999997</cx:pt>
          <cx:pt idx="28694">81.096999999999994</cx:pt>
          <cx:pt idx="28695">81.465999999999994</cx:pt>
          <cx:pt idx="28696">81.364000000000004</cx:pt>
          <cx:pt idx="28697">81.403999999999996</cx:pt>
          <cx:pt idx="28698">80.245000000000005</cx:pt>
          <cx:pt idx="28699">81.965999999999994</cx:pt>
          <cx:pt idx="28700">80.069999999999993</cx:pt>
          <cx:pt idx="28701">82.474999999999994</cx:pt>
          <cx:pt idx="28702">79.754000000000005</cx:pt>
          <cx:pt idx="28703">82.564999999999998</cx:pt>
          <cx:pt idx="28704">79.718999999999994</cx:pt>
          <cx:pt idx="28705">82.564999999999998</cx:pt>
          <cx:pt idx="28706">79.968000000000004</cx:pt>
          <cx:pt idx="28707">82.504999999999995</cx:pt>
          <cx:pt idx="28708">80.275000000000006</cx:pt>
          <cx:pt idx="28709">82.192999999999998</cx:pt>
          <cx:pt idx="28710">80.456000000000003</cx:pt>
          <cx:pt idx="28711">81.629000000000005</cx:pt>
          <cx:pt idx="28712">80.736000000000004</cx:pt>
          <cx:pt idx="28713">80.867000000000004</cx:pt>
          <cx:pt idx="28714">81.165000000000006</cx:pt>
          <cx:pt idx="28715">80.635999999999996</cx:pt>
          <cx:pt idx="28716">81.525999999999996</cx:pt>
          <cx:pt idx="28717">80.540000000000006</cx:pt>
          <cx:pt idx="28718">82.176000000000002</cx:pt>
          <cx:pt idx="28719">80.379999999999995</cx:pt>
          <cx:pt idx="28720">81.991</cx:pt>
          <cx:pt idx="28721">79.918999999999997</cx:pt>
          <cx:pt idx="28722">82.046000000000006</cx:pt>
          <cx:pt idx="28723">79.859999999999999</cx:pt>
          <cx:pt idx="28724">82.563999999999993</cx:pt>
          <cx:pt idx="28725">79.792000000000002</cx:pt>
          <cx:pt idx="28726">82.5</cx:pt>
          <cx:pt idx="28727">80.219999999999999</cx:pt>
          <cx:pt idx="28728">82.085999999999999</cx:pt>
          <cx:pt idx="28729">80.495999999999995</cx:pt>
          <cx:pt idx="28730">82.468999999999994</cx:pt>
          <cx:pt idx="28731">80.701999999999998</cx:pt>
          <cx:pt idx="28732">81.048000000000002</cx:pt>
          <cx:pt idx="28733">80.947000000000003</cx:pt>
          <cx:pt idx="28734">80.614000000000004</cx:pt>
          <cx:pt idx="28735">81.728999999999999</cx:pt>
          <cx:pt idx="28736">80.221999999999994</cx:pt>
          <cx:pt idx="28737">81.915999999999997</cx:pt>
          <cx:pt idx="28738">80.406999999999996</cx:pt>
          <cx:pt idx="28739">82.212999999999994</cx:pt>
          <cx:pt idx="28740">79.840000000000003</cx:pt>
          <cx:pt idx="28741">82.590999999999994</cx:pt>
          <cx:pt idx="28742">79.840000000000003</cx:pt>
          <cx:pt idx="28743">81.997</cx:pt>
          <cx:pt idx="28744">80.093000000000004</cx:pt>
          <cx:pt idx="28745">81.819000000000003</cx:pt>
          <cx:pt idx="28746">80.606999999999999</cx:pt>
          <cx:pt idx="28747">81.763999999999996</cx:pt>
          <cx:pt idx="28748">80.451999999999998</cx:pt>
          <cx:pt idx="28749">81.379999999999995</cx:pt>
          <cx:pt idx="28750">80.933000000000007</cx:pt>
          <cx:pt idx="28751">81.182000000000002</cx:pt>
          <cx:pt idx="28752">81.364000000000004</cx:pt>
          <cx:pt idx="28753">80.165999999999997</cx:pt>
          <cx:pt idx="28754">81.977000000000004</cx:pt>
          <cx:pt idx="28755">80.021000000000001</cx:pt>
          <cx:pt idx="28756">82.168000000000006</cx:pt>
          <cx:pt idx="28757">79.801000000000002</cx:pt>
          <cx:pt idx="28758">82.572000000000003</cx:pt>
          <cx:pt idx="28759">80.427999999999997</cx:pt>
          <cx:pt idx="28760">82.114999999999995</cx:pt>
          <cx:pt idx="28761">80.043000000000006</cx:pt>
          <cx:pt idx="28762">82.028000000000006</cx:pt>
          <cx:pt idx="28763">80.087999999999994</cx:pt>
          <cx:pt idx="28764">82.031000000000006</cx:pt>
          <cx:pt idx="28765">80.272999999999996</cx:pt>
          <cx:pt idx="28766">81.796999999999997</cx:pt>
          <cx:pt idx="28767">80.525999999999996</cx:pt>
          <cx:pt idx="28768">81.117000000000004</cx:pt>
          <cx:pt idx="28769">81.034999999999997</cx:pt>
          <cx:pt idx="28770">81.438000000000002</cx:pt>
          <cx:pt idx="28771">80.947000000000003</cx:pt>
          <cx:pt idx="28772">80.355999999999995</cx:pt>
          <cx:pt idx="28773">81.712999999999994</cx:pt>
          <cx:pt idx="28774">80.286000000000001</cx:pt>
          <cx:pt idx="28775">82.010999999999996</cx:pt>
          <cx:pt idx="28776">80.066000000000003</cx:pt>
          <cx:pt idx="28777">82.269000000000005</cx:pt>
          <cx:pt idx="28778">79.733000000000004</cx:pt>
          <cx:pt idx="28779">82.742000000000004</cx:pt>
          <cx:pt idx="28780">80.155000000000001</cx:pt>
          <cx:pt idx="28781">82.293000000000006</cx:pt>
          <cx:pt idx="28782">79.971000000000004</cx:pt>
          <cx:pt idx="28783">81.900000000000006</cx:pt>
          <cx:pt idx="28784">80.438000000000002</cx:pt>
          <cx:pt idx="28785">81.248000000000005</cx:pt>
          <cx:pt idx="28786">80.912000000000006</cx:pt>
          <cx:pt idx="28787">81</cx:pt>
          <cx:pt idx="28788">81.016999999999996</cx:pt>
          <cx:pt idx="28789">80.653000000000006</cx:pt>
          <cx:pt idx="28790">81.244</cx:pt>
          <cx:pt idx="28791">80.513000000000005</cx:pt>
          <cx:pt idx="28792">81.668000000000006</cx:pt>
          <cx:pt idx="28793">80.159000000000006</cx:pt>
          <cx:pt idx="28794">82.346999999999994</cx:pt>
          <cx:pt idx="28795">79.760999999999996</cx:pt>
          <cx:pt idx="28796">82.557000000000002</cx:pt>
          <cx:pt idx="28797">79.753</cx:pt>
          <cx:pt idx="28798">82.128</cx:pt>
          <cx:pt idx="28799">79.876999999999995</cx:pt>
          <cx:pt idx="28800">82.206999999999994</cx:pt>
          <cx:pt idx="28801">80.694999999999993</cx:pt>
          <cx:pt idx="28802">81.700999999999993</cx:pt>
          <cx:pt idx="28803">80.367999999999995</cx:pt>
          <cx:pt idx="28804">81.331999999999994</cx:pt>
          <cx:pt idx="28805">80.825000000000003</cx:pt>
          <cx:pt idx="28806">81.102999999999994</cx:pt>
          <cx:pt idx="28807">81.623999999999995</cx:pt>
          <cx:pt idx="28808">80.567999999999998</cx:pt>
          <cx:pt idx="28809">81.653000000000006</cx:pt>
          <cx:pt idx="28810">80.337999999999994</cx:pt>
          <cx:pt idx="28811">82.329999999999998</cx:pt>
          <cx:pt idx="28812">80.228999999999999</cx:pt>
          <cx:pt idx="28813">82.137</cx:pt>
          <cx:pt idx="28814">80.242999999999995</cx:pt>
          <cx:pt idx="28815">82.329999999999998</cx:pt>
          <cx:pt idx="28816">80.189999999999998</cx:pt>
          <cx:pt idx="28817">82.007000000000005</cx:pt>
          <cx:pt idx="28818">79.918000000000006</cx:pt>
          <cx:pt idx="28819">81.909000000000006</cx:pt>
          <cx:pt idx="28820">80.057000000000002</cx:pt>
          <cx:pt idx="28821">81.584999999999994</cx:pt>
          <cx:pt idx="28822">80.688999999999993</cx:pt>
          <cx:pt idx="28823">81.643000000000001</cx:pt>
          <cx:pt idx="28824">81.105000000000004</cx:pt>
          <cx:pt idx="28825">81.093000000000004</cx:pt>
          <cx:pt idx="28826">81.394999999999996</cx:pt>
          <cx:pt idx="28827">80.572000000000003</cx:pt>
          <cx:pt idx="28828">81.554000000000002</cx:pt>
          <cx:pt idx="28829">80.516999999999996</cx:pt>
          <cx:pt idx="28830">82.049999999999997</cx:pt>
          <cx:pt idx="28831">80.191000000000003</cx:pt>
          <cx:pt idx="28832">82.522000000000006</cx:pt>
          <cx:pt idx="28833">79.722999999999999</cx:pt>
          <cx:pt idx="28834">82.403000000000006</cx:pt>
          <cx:pt idx="28835">79.462999999999994</cx:pt>
          <cx:pt idx="28836">82.259</cx:pt>
          <cx:pt idx="28837">80.143000000000001</cx:pt>
          <cx:pt idx="28838">82.242000000000004</cx:pt>
          <cx:pt idx="28839">80.210999999999999</cx:pt>
          <cx:pt idx="28840">81.254999999999995</cx:pt>
          <cx:pt idx="28841">80.557000000000002</cx:pt>
          <cx:pt idx="28842">81.269999999999996</cx:pt>
          <cx:pt idx="28843">81.216999999999999</cx:pt>
          <cx:pt idx="28844">80.867999999999995</cx:pt>
          <cx:pt idx="28845">81.353999999999999</cx:pt>
          <cx:pt idx="28846">80.481999999999999</cx:pt>
          <cx:pt idx="28847">82.137</cx:pt>
          <cx:pt idx="28848">80.355000000000004</cx:pt>
          <cx:pt idx="28849">82.150999999999996</cx:pt>
          <cx:pt idx="28850">79.942999999999998</cx:pt>
          <cx:pt idx="28851">82.364999999999995</cx:pt>
          <cx:pt idx="28852">79.391000000000005</cx:pt>
          <cx:pt idx="28853">82.406000000000006</cx:pt>
          <cx:pt idx="28854">80.087000000000003</cx:pt>
          <cx:pt idx="28855">82.052999999999997</cx:pt>
          <cx:pt idx="28856">80.164000000000001</cx:pt>
          <cx:pt idx="28857">81.953000000000003</cx:pt>
          <cx:pt idx="28858">80.173000000000002</cx:pt>
          <cx:pt idx="28859">81.831999999999994</cx:pt>
          <cx:pt idx="28860">80.543999999999997</cx:pt>
          <cx:pt idx="28861">81.125</cx:pt>
          <cx:pt idx="28862">80.789000000000001</cx:pt>
          <cx:pt idx="28863">80.873000000000005</cx:pt>
          <cx:pt idx="28864">82.266000000000005</cx:pt>
          <cx:pt idx="28865">80.409999999999997</cx:pt>
          <cx:pt idx="28866">82.216999999999999</cx:pt>
          <cx:pt idx="28867">80.123999999999995</cx:pt>
          <cx:pt idx="28868">82.271000000000001</cx:pt>
          <cx:pt idx="28869">79.995000000000005</cx:pt>
          <cx:pt idx="28870">81.808000000000007</cx:pt>
          <cx:pt idx="28871">79.781000000000006</cx:pt>
          <cx:pt idx="28872">82.100999999999999</cx:pt>
          <cx:pt idx="28873">79.920000000000002</cx:pt>
          <cx:pt idx="28874">82.378</cx:pt>
          <cx:pt idx="28875">80.272000000000006</cx:pt>
          <cx:pt idx="28876">81.814999999999998</cx:pt>
          <cx:pt idx="28877">80.189999999999998</cx:pt>
          <cx:pt idx="28878">81.372</cx:pt>
          <cx:pt idx="28879">80.814999999999998</cx:pt>
          <cx:pt idx="28880">81.477999999999994</cx:pt>
          <cx:pt idx="28881">81.367999999999995</cx:pt>
          <cx:pt idx="28882">81.671999999999997</cx:pt>
          <cx:pt idx="28883">81.841999999999999</cx:pt>
          <cx:pt idx="28884">80.010999999999996</cx:pt>
          <cx:pt idx="28885">82.475999999999999</cx:pt>
          <cx:pt idx="28886">80.323999999999998</cx:pt>
          <cx:pt idx="28887">82.733000000000004</cx:pt>
          <cx:pt idx="28888">79.881</cx:pt>
          <cx:pt idx="28889">82.382000000000005</cx:pt>
          <cx:pt idx="28890">79.838999999999999</cx:pt>
          <cx:pt idx="28891">82.822000000000003</cx:pt>
          <cx:pt idx="28892">80.106999999999999</cx:pt>
          <cx:pt idx="28893">82.173000000000002</cx:pt>
          <cx:pt idx="28894">80.489000000000004</cx:pt>
          <cx:pt idx="28895">82.021000000000001</cx:pt>
          <cx:pt idx="28896">80.674000000000007</cx:pt>
          <cx:pt idx="28897">81.385999999999996</cx:pt>
          <cx:pt idx="28898">81.031999999999996</cx:pt>
          <cx:pt idx="28899">81.709000000000003</cx:pt>
          <cx:pt idx="28900">81.251000000000005</cx:pt>
          <cx:pt idx="28901">80.728999999999999</cx:pt>
          <cx:pt idx="28902">81.588999999999999</cx:pt>
          <cx:pt idx="28903">80.414000000000001</cx:pt>
          <cx:pt idx="28904">81.938000000000002</cx:pt>
          <cx:pt idx="28905">80.197999999999993</cx:pt>
          <cx:pt idx="28906">82.727999999999994</cx:pt>
          <cx:pt idx="28907">80.230999999999995</cx:pt>
          <cx:pt idx="28908">82.173000000000002</cx:pt>
          <cx:pt idx="28909">80.108999999999995</cx:pt>
          <cx:pt idx="28910">82.382999999999996</cx:pt>
          <cx:pt idx="28911">79.867999999999995</cx:pt>
          <cx:pt idx="28912">82.039000000000001</cx:pt>
          <cx:pt idx="28913">80.131</cx:pt>
          <cx:pt idx="28914">81.509</cx:pt>
          <cx:pt idx="28915">80.420000000000002</cx:pt>
          <cx:pt idx="28916">81.507000000000005</cx:pt>
          <cx:pt idx="28917">80.700999999999993</cx:pt>
          <cx:pt idx="28918">81.308000000000007</cx:pt>
          <cx:pt idx="28919">81.385000000000005</cx:pt>
          <cx:pt idx="28920">80.843999999999994</cx:pt>
          <cx:pt idx="28921">81.665000000000006</cx:pt>
          <cx:pt idx="28922">80.100999999999999</cx:pt>
          <cx:pt idx="28923">81.870999999999995</cx:pt>
          <cx:pt idx="28924">80.150000000000006</cx:pt>
          <cx:pt idx="28925">82.103999999999999</cx:pt>
          <cx:pt idx="28926">79.915999999999997</cx:pt>
          <cx:pt idx="28927">82.704999999999998</cx:pt>
          <cx:pt idx="28928">80.057000000000002</cx:pt>
          <cx:pt idx="28929">81.954999999999998</cx:pt>
          <cx:pt idx="28930">80.183000000000007</cx:pt>
          <cx:pt idx="28931">81.814999999999998</cx:pt>
          <cx:pt idx="28932">80.334999999999994</cx:pt>
          <cx:pt idx="28933">81.769999999999996</cx:pt>
          <cx:pt idx="28934">80.679000000000002</cx:pt>
          <cx:pt idx="28935">81.447000000000003</cx:pt>
          <cx:pt idx="28936">81.039000000000001</cx:pt>
          <cx:pt idx="28937">80.938000000000002</cx:pt>
          <cx:pt idx="28938">81.061999999999998</cx:pt>
          <cx:pt idx="28939">80.506</cx:pt>
          <cx:pt idx="28940">81.367999999999995</cx:pt>
          <cx:pt idx="28941">80.135999999999996</cx:pt>
          <cx:pt idx="28942">82.509</cx:pt>
          <cx:pt idx="28943">80.099999999999994</cx:pt>
          <cx:pt idx="28944">82.460999999999999</cx:pt>
          <cx:pt idx="28945">79.695999999999998</cx:pt>
          <cx:pt idx="28946">82.566999999999993</cx:pt>
          <cx:pt idx="28947">79.837000000000003</cx:pt>
          <cx:pt idx="28948">82.287000000000006</cx:pt>
          <cx:pt idx="28949">80.379000000000005</cx:pt>
          <cx:pt idx="28950">81.897000000000006</cx:pt>
          <cx:pt idx="28951">80.293999999999997</cx:pt>
          <cx:pt idx="28952">81.596000000000004</cx:pt>
          <cx:pt idx="28953">80.667000000000002</cx:pt>
          <cx:pt idx="28954">81.703000000000003</cx:pt>
          <cx:pt idx="28955">80.840000000000003</cx:pt>
          <cx:pt idx="28956">80.784000000000006</cx:pt>
          <cx:pt idx="28957">81.616</cx:pt>
          <cx:pt idx="28958">80.516999999999996</cx:pt>
          <cx:pt idx="28959">82.010999999999996</cx:pt>
          <cx:pt idx="28960">80.227999999999994</cx:pt>
          <cx:pt idx="28961">82.444999999999993</cx:pt>
          <cx:pt idx="28962">79.709999999999994</cx:pt>
          <cx:pt idx="28963">81.983000000000004</cx:pt>
          <cx:pt idx="28964">79.960999999999999</cx:pt>
          <cx:pt idx="28965">82.129000000000005</cx:pt>
          <cx:pt idx="28966">80.340999999999994</cx:pt>
          <cx:pt idx="28967">82.018000000000001</cx:pt>
          <cx:pt idx="28968">80.230999999999995</cx:pt>
          <cx:pt idx="28969">82.097999999999999</cx:pt>
          <cx:pt idx="28970">80.465000000000003</cx:pt>
          <cx:pt idx="28971">81.736000000000004</cx:pt>
          <cx:pt idx="28972">80.582999999999998</cx:pt>
          <cx:pt idx="28973">81.227999999999994</cx:pt>
          <cx:pt idx="28974">81.248000000000005</cx:pt>
          <cx:pt idx="28975">80.704999999999998</cx:pt>
          <cx:pt idx="28976">81.548000000000002</cx:pt>
          <cx:pt idx="28977">80.475999999999999</cx:pt>
          <cx:pt idx="28978">82.037999999999997</cx:pt>
          <cx:pt idx="28979">80.001000000000005</cx:pt>
          <cx:pt idx="28980">82.313999999999993</cx:pt>
          <cx:pt idx="28981">79.762</cx:pt>
          <cx:pt idx="28982">82.311000000000007</cx:pt>
          <cx:pt idx="28983">79.795000000000002</cx:pt>
          <cx:pt idx="28984">82.356999999999999</cx:pt>
          <cx:pt idx="28985">79.840000000000003</cx:pt>
          <cx:pt idx="28986">82.668000000000006</cx:pt>
          <cx:pt idx="28987">80.132000000000005</cx:pt>
          <cx:pt idx="28988">81.661000000000001</cx:pt>
          <cx:pt idx="28989">80.478999999999999</cx:pt>
          <cx:pt idx="28990">81.793999999999997</cx:pt>
          <cx:pt idx="28991">81.165000000000006</cx:pt>
          <cx:pt idx="28992">80.832999999999998</cx:pt>
          <cx:pt idx="28993">81.207999999999998</cx:pt>
          <cx:pt idx="28994">80.644000000000005</cx:pt>
          <cx:pt idx="28995">81.411000000000001</cx:pt>
          <cx:pt idx="28996">80.358999999999995</cx:pt>
          <cx:pt idx="28997">82.177000000000007</cx:pt>
          <cx:pt idx="28998">80.167000000000002</cx:pt>
          <cx:pt idx="28999">81.802000000000007</cx:pt>
          <cx:pt idx="29000">79.930000000000007</cx:pt>
          <cx:pt idx="29001">82.221000000000004</cx:pt>
          <cx:pt idx="29002">79.745999999999995</cx:pt>
          <cx:pt idx="29003">82.171999999999997</cx:pt>
          <cx:pt idx="29004">80.149000000000001</cx:pt>
          <cx:pt idx="29005">81.846000000000004</cx:pt>
          <cx:pt idx="29006">80.031999999999996</cx:pt>
          <cx:pt idx="29007">81.426000000000002</cx:pt>
          <cx:pt idx="29008">80.667000000000002</cx:pt>
          <cx:pt idx="29009">81.787000000000006</cx:pt>
          <cx:pt idx="29010">80.945999999999998</cx:pt>
          <cx:pt idx="29011">81.171999999999997</cx:pt>
          <cx:pt idx="29012">81.200999999999993</cx:pt>
          <cx:pt idx="29013">80.438000000000002</cx:pt>
          <cx:pt idx="29014">82.034000000000006</cx:pt>
          <cx:pt idx="29015">80.108000000000004</cx:pt>
          <cx:pt idx="29016">82.766999999999996</cx:pt>
          <cx:pt idx="29017">80.049000000000007</cx:pt>
          <cx:pt idx="29018">82.087000000000003</cx:pt>
          <cx:pt idx="29019">79.983000000000004</cx:pt>
          <cx:pt idx="29020">82.162999999999997</cx:pt>
          <cx:pt idx="29021">80.397000000000006</cx:pt>
          <cx:pt idx="29022">81.817999999999998</cx:pt>
          <cx:pt idx="29023">80.021000000000001</cx:pt>
          <cx:pt idx="29024">82.069999999999993</cx:pt>
          <cx:pt idx="29025">80.436999999999998</cx:pt>
          <cx:pt idx="29026">81.488</cx:pt>
          <cx:pt idx="29027">80.444999999999993</cx:pt>
          <cx:pt idx="29028">81.436999999999998</cx:pt>
          <cx:pt idx="29029">80.983999999999995</cx:pt>
          <cx:pt idx="29030">80.712999999999994</cx:pt>
          <cx:pt idx="29031">80.995000000000005</cx:pt>
          <cx:pt idx="29032">82.003</cx:pt>
          <cx:pt idx="29033">80.394000000000005</cx:pt>
          <cx:pt idx="29034">82.075999999999993</cx:pt>
          <cx:pt idx="29035">79.956000000000003</cx:pt>
          <cx:pt idx="29036">82.063000000000002</cx:pt>
          <cx:pt idx="29037">79.796000000000006</cx:pt>
          <cx:pt idx="29038">82.549999999999997</cx:pt>
          <cx:pt idx="29039">79.977000000000004</cx:pt>
          <cx:pt idx="29040">81.863</cx:pt>
          <cx:pt idx="29041">80.236000000000004</cx:pt>
          <cx:pt idx="29042">81.757000000000005</cx:pt>
          <cx:pt idx="29043">80.435000000000002</cx:pt>
          <cx:pt idx="29044">81.385000000000005</cx:pt>
          <cx:pt idx="29045">80.850999999999999</cx:pt>
          <cx:pt idx="29046">80.932000000000002</cx:pt>
          <cx:pt idx="29047">81.162999999999997</cx:pt>
          <cx:pt idx="29048">81.269999999999996</cx:pt>
          <cx:pt idx="29049">81.632000000000005</cx:pt>
          <cx:pt idx="29050">80.265000000000001</cx:pt>
          <cx:pt idx="29051">81.257999999999996</cx:pt>
          <cx:pt idx="29052">80.465999999999994</cx:pt>
          <cx:pt idx="29053">81.932000000000002</cx:pt>
          <cx:pt idx="29054">79.867000000000004</cx:pt>
          <cx:pt idx="29055">82.600999999999999</cx:pt>
          <cx:pt idx="29056">80.111999999999995</cx:pt>
          <cx:pt idx="29057">82.082999999999998</cx:pt>
          <cx:pt idx="29058">80.358000000000004</cx:pt>
          <cx:pt idx="29059">81.873000000000005</cx:pt>
          <cx:pt idx="29060">80.103999999999999</cx:pt>
          <cx:pt idx="29061">81.766999999999996</cx:pt>
          <cx:pt idx="29062">80.805000000000007</cx:pt>
          <cx:pt idx="29063">81.843000000000004</cx:pt>
          <cx:pt idx="29064">80.921000000000006</cx:pt>
          <cx:pt idx="29065">81.024000000000001</cx:pt>
          <cx:pt idx="29066">81.328000000000003</cx:pt>
          <cx:pt idx="29067">80.385999999999996</cx:pt>
          <cx:pt idx="29068">80.103999999999999</cx:pt>
          <cx:pt idx="29069">82.549999999999997</cx:pt>
          <cx:pt idx="29070">79.983999999999995</cx:pt>
          <cx:pt idx="29071">82.162000000000006</cx:pt>
          <cx:pt idx="29072">80.5</cx:pt>
          <cx:pt idx="29073">82.147999999999996</cx:pt>
          <cx:pt idx="29074">80.269000000000005</cx:pt>
          <cx:pt idx="29075">81.804000000000002</cx:pt>
          <cx:pt idx="29076">81.495999999999995</cx:pt>
          <cx:pt idx="29077">81.447999999999993</cx:pt>
          <cx:pt idx="29078">81.366</cx:pt>
          <cx:pt idx="29079">81.959000000000003</cx:pt>
          <cx:pt idx="29080">81.331000000000003</cx:pt>
          <cx:pt idx="29081">80.495999999999995</cx:pt>
          <cx:pt idx="29082">81.963999999999999</cx:pt>
          <cx:pt idx="29083">80.319999999999993</cx:pt>
          <cx:pt idx="29084">82.171999999999997</cx:pt>
          <cx:pt idx="29085">79.991</cx:pt>
          <cx:pt idx="29086">82.117000000000004</cx:pt>
          <cx:pt idx="29087">80.328000000000003</cx:pt>
          <cx:pt idx="29088">81.997</cx:pt>
          <cx:pt idx="29089">80.063000000000002</cx:pt>
          <cx:pt idx="29090">81.695999999999998</cx:pt>
          <cx:pt idx="29091">80.399000000000001</cx:pt>
          <cx:pt idx="29092">81.340999999999994</cx:pt>
          <cx:pt idx="29093">80.501999999999995</cx:pt>
          <cx:pt idx="29094">81.132000000000005</cx:pt>
          <cx:pt idx="29095">80.956999999999994</cx:pt>
          <cx:pt idx="29096">80.599000000000004</cx:pt>
          <cx:pt idx="29097">81.290000000000006</cx:pt>
          <cx:pt idx="29098">80.409999999999997</cx:pt>
          <cx:pt idx="29099">81.938000000000002</cx:pt>
          <cx:pt idx="29100">79.739999999999995</cx:pt>
          <cx:pt idx="29101">82.417000000000002</cx:pt>
          <cx:pt idx="29102">80.296000000000006</cx:pt>
          <cx:pt idx="29103">81.978999999999999</cx:pt>
          <cx:pt idx="29104">79.792000000000002</cx:pt>
          <cx:pt idx="29105">82.405000000000001</cx:pt>
          <cx:pt idx="29106">80.135000000000005</cx:pt>
          <cx:pt idx="29107">81.742999999999995</cx:pt>
          <cx:pt idx="29108">80.826999999999998</cx:pt>
          <cx:pt idx="29109">82.111000000000004</cx:pt>
          <cx:pt idx="29110">80.521000000000001</cx:pt>
          <cx:pt idx="29111">81.566999999999993</cx:pt>
          <cx:pt idx="29112">80.658000000000001</cx:pt>
          <cx:pt idx="29113">80.843000000000004</cx:pt>
          <cx:pt idx="29114">81.171999999999997</cx:pt>
          <cx:pt idx="29115">80.730000000000004</cx:pt>
          <cx:pt idx="29116">81.536000000000001</cx:pt>
          <cx:pt idx="29117">80.302999999999997</cx:pt>
          <cx:pt idx="29118">82.207999999999998</cx:pt>
          <cx:pt idx="29119">80.075999999999993</cx:pt>
          <cx:pt idx="29120">82.168000000000006</cx:pt>
          <cx:pt idx="29121">80.090999999999994</cx:pt>
          <cx:pt idx="29122">82.317999999999998</cx:pt>
          <cx:pt idx="29123">79.715000000000003</cx:pt>
          <cx:pt idx="29124">82.311000000000007</cx:pt>
          <cx:pt idx="29125">80.028000000000006</cx:pt>
          <cx:pt idx="29126">82.393000000000001</cx:pt>
          <cx:pt idx="29127">80.125</cx:pt>
          <cx:pt idx="29128">82.102999999999994</cx:pt>
          <cx:pt idx="29129">80.801000000000002</cx:pt>
          <cx:pt idx="29130">81.576999999999998</cx:pt>
          <cx:pt idx="29131">80.733999999999995</cx:pt>
          <cx:pt idx="29132">80.855999999999995</cx:pt>
          <cx:pt idx="29133">81.183999999999997</cx:pt>
          <cx:pt idx="29134">80.474999999999994</cx:pt>
          <cx:pt idx="29135">81.804000000000002</cx:pt>
          <cx:pt idx="29136">80.626999999999995</cx:pt>
          <cx:pt idx="29137">82.634</cx:pt>
          <cx:pt idx="29138">80.156999999999996</cx:pt>
          <cx:pt idx="29139">81.959999999999994</cx:pt>
          <cx:pt idx="29140">79.816000000000003</cx:pt>
          <cx:pt idx="29141">82.644000000000005</cx:pt>
          <cx:pt idx="29142">80.009</cx:pt>
          <cx:pt idx="29143">81.965999999999994</cx:pt>
          <cx:pt idx="29144">80.025000000000006</cx:pt>
          <cx:pt idx="29145">82.319999999999993</cx:pt>
          <cx:pt idx="29146">80.328000000000003</cx:pt>
          <cx:pt idx="29147">81.849000000000004</cx:pt>
          <cx:pt idx="29148">80.521000000000001</cx:pt>
          <cx:pt idx="29149">81.284999999999997</cx:pt>
          <cx:pt idx="29150">81.590999999999994</cx:pt>
          <cx:pt idx="29151">80.331999999999994</cx:pt>
          <cx:pt idx="29152">81.341999999999999</cx:pt>
          <cx:pt idx="29153">80.465999999999994</cx:pt>
          <cx:pt idx="29154">81.679000000000002</cx:pt>
          <cx:pt idx="29155">80.534000000000006</cx:pt>
          <cx:pt idx="29156">82.024000000000001</cx:pt>
          <cx:pt idx="29157">80.195999999999998</cx:pt>
          <cx:pt idx="29158">82.138999999999996</cx:pt>
          <cx:pt idx="29159">80.123999999999995</cx:pt>
          <cx:pt idx="29160">81.983999999999995</cx:pt>
          <cx:pt idx="29161">80.317999999999998</cx:pt>
          <cx:pt idx="29162">82.129000000000005</cx:pt>
          <cx:pt idx="29163">80.025000000000006</cx:pt>
          <cx:pt idx="29164">81.816000000000003</cx:pt>
          <cx:pt idx="29165">80.224000000000004</cx:pt>
          <cx:pt idx="29166">81.426000000000002</cx:pt>
          <cx:pt idx="29167">80.733000000000004</cx:pt>
          <cx:pt idx="29168">81.364000000000004</cx:pt>
          <cx:pt idx="29169">81.018000000000001</cx:pt>
          <cx:pt idx="29170">80.531000000000006</cx:pt>
          <cx:pt idx="29171">81.863</cx:pt>
          <cx:pt idx="29172">80.305999999999997</cx:pt>
          <cx:pt idx="29173">82.025000000000006</cx:pt>
          <cx:pt idx="29174">80.093999999999994</cx:pt>
          <cx:pt idx="29175">81.974000000000004</cx:pt>
          <cx:pt idx="29176">80.022999999999996</cx:pt>
          <cx:pt idx="29177">81.840000000000003</cx:pt>
          <cx:pt idx="29178">79.897999999999996</cx:pt>
          <cx:pt idx="29179">82.191999999999993</cx:pt>
          <cx:pt idx="29180">80.159999999999997</cx:pt>
          <cx:pt idx="29181">81.674000000000007</cx:pt>
          <cx:pt idx="29182">79.980000000000004</cx:pt>
          <cx:pt idx="29183">82.063000000000002</cx:pt>
          <cx:pt idx="29184">80.665000000000006</cx:pt>
          <cx:pt idx="29185">81.828999999999994</cx:pt>
          <cx:pt idx="29186">81.197000000000003</cx:pt>
          <cx:pt idx="29187">81.028999999999996</cx:pt>
          <cx:pt idx="29188">81.197999999999993</cx:pt>
          <cx:pt idx="29189">80.460999999999999</cx:pt>
          <cx:pt idx="29190">81.433000000000007</cx:pt>
          <cx:pt idx="29191">80.415999999999997</cx:pt>
          <cx:pt idx="29192">81.905000000000001</cx:pt>
          <cx:pt idx="29193">80.364999999999995</cx:pt>
          <cx:pt idx="29194">82.260999999999996</cx:pt>
          <cx:pt idx="29195">79.980000000000004</cx:pt>
          <cx:pt idx="29196">81.799000000000007</cx:pt>
          <cx:pt idx="29197">80.106999999999999</cx:pt>
          <cx:pt idx="29198">82.317999999999998</cx:pt>
          <cx:pt idx="29199">79.974000000000004</cx:pt>
          <cx:pt idx="29200">81.573999999999998</cx:pt>
          <cx:pt idx="29201">80.286000000000001</cx:pt>
          <cx:pt idx="29202">82.103999999999999</cx:pt>
          <cx:pt idx="29203">80.414000000000001</cx:pt>
          <cx:pt idx="29204">81.570999999999998</cx:pt>
          <cx:pt idx="29205">81.147999999999996</cx:pt>
          <cx:pt idx="29206">81.519999999999996</cx:pt>
          <cx:pt idx="29207">81.367999999999995</cx:pt>
          <cx:pt idx="29208">80.522999999999996</cx:pt>
          <cx:pt idx="29209">81.634</cx:pt>
          <cx:pt idx="29210">80.424000000000007</cx:pt>
          <cx:pt idx="29211">81.674000000000007</cx:pt>
          <cx:pt idx="29212">79.920000000000002</cx:pt>
          <cx:pt idx="29213">82.409000000000006</cx:pt>
          <cx:pt idx="29214">80.021000000000001</cx:pt>
          <cx:pt idx="29215">82.495000000000005</cx:pt>
          <cx:pt idx="29216">79.998000000000005</cx:pt>
          <cx:pt idx="29217">82.302999999999997</cx:pt>
          <cx:pt idx="29218">80.269000000000005</cx:pt>
          <cx:pt idx="29219">81.710999999999999</cx:pt>
          <cx:pt idx="29220">80.228999999999999</cx:pt>
          <cx:pt idx="29221">81.719999999999999</cx:pt>
          <cx:pt idx="29222">80.474999999999994</cx:pt>
          <cx:pt idx="29223">81.108000000000004</cx:pt>
          <cx:pt idx="29224">80.805000000000007</cx:pt>
          <cx:pt idx="29225">80.855999999999995</cx:pt>
          <cx:pt idx="29226">81.471999999999994</cx:pt>
          <cx:pt idx="29227">80.563999999999993</cx:pt>
          <cx:pt idx="29228">81.956999999999994</cx:pt>
          <cx:pt idx="29229">80.269999999999996</cx:pt>
          <cx:pt idx="29230">82.207999999999998</cx:pt>
          <cx:pt idx="29231">80.143000000000001</cx:pt>
          <cx:pt idx="29232">81.832999999999998</cx:pt>
          <cx:pt idx="29233">79.822000000000003</cx:pt>
          <cx:pt idx="29234">82.697999999999993</cx:pt>
          <cx:pt idx="29235">80.167000000000002</cx:pt>
          <cx:pt idx="29236">82.069999999999993</cx:pt>
          <cx:pt idx="29237">80.203000000000003</cx:pt>
          <cx:pt idx="29238">81.863</cx:pt>
          <cx:pt idx="29239">80.650999999999996</cx:pt>
          <cx:pt idx="29240">81.822000000000003</cx:pt>
          <cx:pt idx="29241">80.661000000000001</cx:pt>
          <cx:pt idx="29242">81.358000000000004</cx:pt>
          <cx:pt idx="29243">81.358000000000004</cx:pt>
          <cx:pt idx="29244">80.701999999999998</cx:pt>
          <cx:pt idx="29245">81.308000000000007</cx:pt>
          <cx:pt idx="29246">80.430000000000007</cx:pt>
          <cx:pt idx="29247">81.956000000000003</cx:pt>
          <cx:pt idx="29248">80.138000000000005</cx:pt>
          <cx:pt idx="29249">81.766000000000005</cx:pt>
          <cx:pt idx="29250">79.959999999999994</cx:pt>
          <cx:pt idx="29251">82.078999999999994</cx:pt>
          <cx:pt idx="29252">80.015000000000001</cx:pt>
          <cx:pt idx="29253">82.382999999999996</cx:pt>
          <cx:pt idx="29254">79.997</cx:pt>
          <cx:pt idx="29255">82.396000000000001</cx:pt>
          <cx:pt idx="29256">80.281999999999996</cx:pt>
          <cx:pt idx="29257">81.808000000000007</cx:pt>
          <cx:pt idx="29258">80.456000000000003</cx:pt>
          <cx:pt idx="29259">81.804000000000002</cx:pt>
          <cx:pt idx="29260">80.744</cx:pt>
          <cx:pt idx="29261">81.280000000000001</cx:pt>
          <cx:pt idx="29262">81.108000000000004</cx:pt>
          <cx:pt idx="29263">80.537999999999997</cx:pt>
          <cx:pt idx="29264">81.777000000000001</cx:pt>
          <cx:pt idx="29265">80.186999999999998</cx:pt>
          <cx:pt idx="29266">81.835999999999999</cx:pt>
          <cx:pt idx="29267">80.012</cx:pt>
          <cx:pt idx="29268">82.168000000000006</cx:pt>
          <cx:pt idx="29269">80.087999999999994</cx:pt>
          <cx:pt idx="29270">81.926000000000002</cx:pt>
          <cx:pt idx="29271">80.102000000000004</cx:pt>
          <cx:pt idx="29272">82.025999999999996</cx:pt>
          <cx:pt idx="29273">80.019000000000005</cx:pt>
          <cx:pt idx="29274">82.674999999999997</cx:pt>
          <cx:pt idx="29275">80.299999999999997</cx:pt>
          <cx:pt idx="29276">82.280000000000001</cx:pt>
          <cx:pt idx="29277">80.644000000000005</cx:pt>
          <cx:pt idx="29278">81.918999999999997</cx:pt>
          <cx:pt idx="29279">80.757999999999996</cx:pt>
          <cx:pt idx="29280">80.829999999999998</cx:pt>
          <cx:pt idx="29281">80.855999999999995</cx:pt>
          <cx:pt idx="29282">80.632999999999996</cx:pt>
          <cx:pt idx="29283">81.760999999999996</cx:pt>
          <cx:pt idx="29284">80.424999999999997</cx:pt>
          <cx:pt idx="29285">82.168999999999997</cx:pt>
          <cx:pt idx="29286">80.155000000000001</cx:pt>
          <cx:pt idx="29287">82.539000000000001</cx:pt>
          <cx:pt idx="29288">80.039000000000001</cx:pt>
          <cx:pt idx="29289">82.295000000000002</cx:pt>
          <cx:pt idx="29290">79.912999999999997</cx:pt>
          <cx:pt idx="29291">81.965999999999994</cx:pt>
          <cx:pt idx="29292">80.061999999999998</cx:pt>
          <cx:pt idx="29293">81.873999999999995</cx:pt>
          <cx:pt idx="29294">80.296999999999997</cx:pt>
          <cx:pt idx="29295">81.560000000000002</cx:pt>
          <cx:pt idx="29296">80.602000000000004</cx:pt>
          <cx:pt idx="29297">81.731999999999999</cx:pt>
          <cx:pt idx="29298">81.043000000000006</cx:pt>
          <cx:pt idx="29299">80.805000000000007</cx:pt>
          <cx:pt idx="29300">81.289000000000001</cx:pt>
          <cx:pt idx="29301">80.451999999999998</cx:pt>
          <cx:pt idx="29302">82.495999999999995</cx:pt>
          <cx:pt idx="29303">80.015000000000001</cx:pt>
          <cx:pt idx="29304">81.691999999999993</cx:pt>
          <cx:pt idx="29305">79.963999999999999</cx:pt>
          <cx:pt idx="29306">82.210999999999999</cx:pt>
          <cx:pt idx="29307">79.856999999999999</cx:pt>
          <cx:pt idx="29308">81.859999999999999</cx:pt>
          <cx:pt idx="29309">80.117000000000004</cx:pt>
          <cx:pt idx="29310">82.239999999999995</cx:pt>
          <cx:pt idx="29311">79.974999999999994</cx:pt>
          <cx:pt idx="29312">81.771000000000001</cx:pt>
          <cx:pt idx="29313">80.424000000000007</cx:pt>
          <cx:pt idx="29314">81.560000000000002</cx:pt>
          <cx:pt idx="29315">80.492000000000004</cx:pt>
          <cx:pt idx="29316">81.102999999999994</cx:pt>
          <cx:pt idx="29317">80.816000000000003</cx:pt>
          <cx:pt idx="29318">81.415999999999997</cx:pt>
          <cx:pt idx="29319">81.159999999999997</cx:pt>
          <cx:pt idx="29320">80.545000000000002</cx:pt>
          <cx:pt idx="29321">81.808999999999997</cx:pt>
          <cx:pt idx="29322">80.403999999999996</cx:pt>
          <cx:pt idx="29323">82.194000000000003</cx:pt>
          <cx:pt idx="29324">79.900999999999996</cx:pt>
          <cx:pt idx="29325">81.933000000000007</cx:pt>
          <cx:pt idx="29326">79.966999999999999</cx:pt>
          <cx:pt idx="29327">81.941999999999993</cx:pt>
          <cx:pt idx="29328">80.298000000000002</cx:pt>
          <cx:pt idx="29329">81.634</cx:pt>
          <cx:pt idx="29330">80.204999999999998</cx:pt>
          <cx:pt idx="29331">81.602999999999994</cx:pt>
          <cx:pt idx="29332">80.372</cx:pt>
          <cx:pt idx="29333">81.513999999999996</cx:pt>
          <cx:pt idx="29334">80.516000000000005</cx:pt>
          <cx:pt idx="29335">81.093999999999994</cx:pt>
          <cx:pt idx="29336">81.290000000000006</cx:pt>
          <cx:pt idx="29337">80.709000000000003</cx:pt>
          <cx:pt idx="29338">81.293000000000006</cx:pt>
          <cx:pt idx="29339">80.465000000000003</cx:pt>
          <cx:pt idx="29340">82.087000000000003</cx:pt>
          <cx:pt idx="29341">79.881</cx:pt>
          <cx:pt idx="29342">82.231999999999999</cx:pt>
          <cx:pt idx="29343">79.640000000000001</cx:pt>
          <cx:pt idx="29344">82.105000000000004</cx:pt>
          <cx:pt idx="29345">80.313999999999993</cx:pt>
          <cx:pt idx="29346">82.302999999999997</cx:pt>
          <cx:pt idx="29347">80.033000000000001</cx:pt>
          <cx:pt idx="29348">82.052999999999997</cx:pt>
          <cx:pt idx="29349">80.251000000000005</cx:pt>
          <cx:pt idx="29350">81.456999999999994</cx:pt>
          <cx:pt idx="29351">80.460999999999999</cx:pt>
          <cx:pt idx="29352">80.890000000000001</cx:pt>
          <cx:pt idx="29353">80.837000000000003</cx:pt>
          <cx:pt idx="29354">80.918999999999997</cx:pt>
          <cx:pt idx="29355">81.192999999999998</cx:pt>
          <cx:pt idx="29356">80.546999999999997</cx:pt>
          <cx:pt idx="29357">81.754000000000005</cx:pt>
          <cx:pt idx="29358">80.346000000000004</cx:pt>
          <cx:pt idx="29359">81.727000000000004</cx:pt>
          <cx:pt idx="29360">80.317999999999998</cx:pt>
          <cx:pt idx="29361">81.945999999999998</cx:pt>
          <cx:pt idx="29362">80.061999999999998</cx:pt>
          <cx:pt idx="29363">82.364999999999995</cx:pt>
          <cx:pt idx="29364">79.936999999999998</cx:pt>
          <cx:pt idx="29365">82.045000000000002</cx:pt>
          <cx:pt idx="29366">80.060000000000002</cx:pt>
          <cx:pt idx="29367">82.078999999999994</cx:pt>
          <cx:pt idx="29368">80.216999999999999</cx:pt>
          <cx:pt idx="29369">82.090000000000003</cx:pt>
          <cx:pt idx="29370">80.350999999999999</cx:pt>
          <cx:pt idx="29371">81.403000000000006</cx:pt>
          <cx:pt idx="29372">81.128</cx:pt>
          <cx:pt idx="29373">81.269000000000005</cx:pt>
          <cx:pt idx="29374">81.093999999999994</cx:pt>
          <cx:pt idx="29375">80.478999999999999</cx:pt>
          <cx:pt idx="29376">82.162999999999997</cx:pt>
          <cx:pt idx="29377">80.293999999999997</cx:pt>
          <cx:pt idx="29378">82.210999999999999</cx:pt>
          <cx:pt idx="29379">80.022000000000006</cx:pt>
          <cx:pt idx="29380">82.043000000000006</cx:pt>
          <cx:pt idx="29381">80.272999999999996</cx:pt>
          <cx:pt idx="29382">81.894000000000005</cx:pt>
          <cx:pt idx="29383">79.900999999999996</cx:pt>
          <cx:pt idx="29384">81.674000000000007</cx:pt>
          <cx:pt idx="29385">80.070999999999998</cx:pt>
          <cx:pt idx="29386">82.364999999999995</cx:pt>
          <cx:pt idx="29387">80.355999999999995</cx:pt>
          <cx:pt idx="29388">81.897999999999996</cx:pt>
          <cx:pt idx="29389">80.441999999999993</cx:pt>
          <cx:pt idx="29390">81.450000000000003</cx:pt>
          <cx:pt idx="29391">80.801000000000002</cx:pt>
          <cx:pt idx="29392">80.721999999999994</cx:pt>
          <cx:pt idx="29393">81.257999999999996</cx:pt>
          <cx:pt idx="29394">80.233999999999995</cx:pt>
          <cx:pt idx="29395">81.475999999999999</cx:pt>
          <cx:pt idx="29396">80.191000000000003</cx:pt>
          <cx:pt idx="29397">82.075999999999993</cx:pt>
          <cx:pt idx="29398">80.022000000000006</cx:pt>
          <cx:pt idx="29399">81.959000000000003</cx:pt>
          <cx:pt idx="29400">80.039000000000001</cx:pt>
          <cx:pt idx="29401">81.932000000000002</cx:pt>
          <cx:pt idx="29402">80.531000000000006</cx:pt>
          <cx:pt idx="29403">82.453999999999994</cx:pt>
          <cx:pt idx="29404">80.025999999999996</cx:pt>
          <cx:pt idx="29405">81.557000000000002</cx:pt>
          <cx:pt idx="29406">80.305999999999997</cx:pt>
          <cx:pt idx="29407">81.769999999999996</cx:pt>
          <cx:pt idx="29408">80.945999999999998</cx:pt>
          <cx:pt idx="29409">81.197000000000003</cx:pt>
          <cx:pt idx="29410">81.289000000000001</cx:pt>
          <cx:pt idx="29411">80.584999999999994</cx:pt>
          <cx:pt idx="29412">81.650000000000006</cx:pt>
          <cx:pt idx="29413">80.495999999999995</cx:pt>
          <cx:pt idx="29414">81.727000000000004</cx:pt>
          <cx:pt idx="29415">80.242000000000004</cx:pt>
          <cx:pt idx="29416">82.210999999999999</cx:pt>
          <cx:pt idx="29417">79.897999999999996</cx:pt>
          <cx:pt idx="29418">81.918999999999997</cx:pt>
          <cx:pt idx="29419">79.953000000000003</cx:pt>
          <cx:pt idx="29420">81.933000000000007</cx:pt>
          <cx:pt idx="29421">79.984999999999999</cx:pt>
          <cx:pt idx="29422">81.811000000000007</cx:pt>
          <cx:pt idx="29423">80.915999999999997</cx:pt>
          <cx:pt idx="29424">82.093999999999994</cx:pt>
          <cx:pt idx="29425">80.400000000000006</cx:pt>
          <cx:pt idx="29426">81.516999999999996</cx:pt>
          <cx:pt idx="29427">80.875</cx:pt>
          <cx:pt idx="29428">80.835999999999999</cx:pt>
          <cx:pt idx="29429">81.141999999999996</cx:pt>
          <cx:pt idx="29430">80.516000000000005</cx:pt>
          <cx:pt idx="29431">82.048000000000002</cx:pt>
          <cx:pt idx="29432">80.141000000000005</cx:pt>
          <cx:pt idx="29433">81.751000000000005</cx:pt>
          <cx:pt idx="29434">79.870999999999995</cx:pt>
          <cx:pt idx="29435">82.078999999999994</cx:pt>
          <cx:pt idx="29436">80.114999999999995</cx:pt>
          <cx:pt idx="29437">82.340999999999994</cx:pt>
          <cx:pt idx="29438">79.932000000000002</cx:pt>
          <cx:pt idx="29439">81.781999999999996</cx:pt>
          <cx:pt idx="29440">79.974999999999994</cx:pt>
          <cx:pt idx="29441">82.102999999999994</cx:pt>
          <cx:pt idx="29442">80.203999999999994</cx:pt>
          <cx:pt idx="29443">81.805000000000007</cx:pt>
          <cx:pt idx="29444">80.787999999999997</cx:pt>
          <cx:pt idx="29445">81.609999999999999</cx:pt>
          <cx:pt idx="29446">81.119</cx:pt>
          <cx:pt idx="29447">80.733999999999995</cx:pt>
          <cx:pt idx="29448">81.498000000000005</cx:pt>
          <cx:pt idx="29449">80.266000000000005</cx:pt>
          <cx:pt idx="29450">81.766999999999996</cx:pt>
          <cx:pt idx="29451">80.155000000000001</cx:pt>
          <cx:pt idx="29452">81.548000000000002</cx:pt>
          <cx:pt idx="29453">79.838999999999999</cx:pt>
          <cx:pt idx="29454">82.090000000000003</cx:pt>
          <cx:pt idx="29455">80.036000000000001</cx:pt>
          <cx:pt idx="29456">82.355000000000004</cx:pt>
          <cx:pt idx="29457">79.799000000000007</cx:pt>
          <cx:pt idx="29458">82.042000000000002</cx:pt>
          <cx:pt idx="29459">80.122</cx:pt>
          <cx:pt idx="29460">81.548000000000002</cx:pt>
          <cx:pt idx="29461">80.233999999999995</cx:pt>
          <cx:pt idx="29462">81.608999999999995</cx:pt>
          <cx:pt idx="29463">80.427999999999997</cx:pt>
          <cx:pt idx="29464">81.183000000000007</cx:pt>
          <cx:pt idx="29465">81.421000000000006</cx:pt>
          <cx:pt idx="29466">80.739999999999995</cx:pt>
          <cx:pt idx="29467">81.063999999999993</cx:pt>
          <cx:pt idx="29468">80.477999999999994</cx:pt>
          <cx:pt idx="29469">81.863</cx:pt>
          <cx:pt idx="29470">80.188000000000002</cx:pt>
          <cx:pt idx="29471">81.858999999999995</cx:pt>
          <cx:pt idx="29472">79.959000000000003</cx:pt>
          <cx:pt idx="29473">82.117999999999995</cx:pt>
          <cx:pt idx="29474">80.921000000000006</cx:pt>
          <cx:pt idx="29475">82.012</cx:pt>
          <cx:pt idx="29476">79.980999999999995</cx:pt>
          <cx:pt idx="29477">82.060000000000002</cx:pt>
          <cx:pt idx="29478">80.287000000000006</cx:pt>
          <cx:pt idx="29479">81.703000000000003</cx:pt>
          <cx:pt idx="29480">80.489000000000004</cx:pt>
          <cx:pt idx="29481">81.578000000000003</cx:pt>
          <cx:pt idx="29482">80.688999999999993</cx:pt>
          <cx:pt idx="29483">80.908000000000001</cx:pt>
          <cx:pt idx="29484">81.012</cx:pt>
          <cx:pt idx="29485">80.439999999999998</cx:pt>
          <cx:pt idx="29486">82.082999999999998</cx:pt>
          <cx:pt idx="29487">80.197000000000003</cx:pt>
          <cx:pt idx="29488">81.753</cx:pt>
          <cx:pt idx="29489">79.965999999999994</cx:pt>
          <cx:pt idx="29490">82.302000000000007</cx:pt>
          <cx:pt idx="29491">80.034999999999997</cx:pt>
          <cx:pt idx="29492">81.846000000000004</cx:pt>
          <cx:pt idx="29493">79.872</cx:pt>
          <cx:pt idx="29494">82.128</cx:pt>
          <cx:pt idx="29495">80.108999999999995</cx:pt>
          <cx:pt idx="29496">81.905000000000001</cx:pt>
          <cx:pt idx="29497">80.054000000000002</cx:pt>
          <cx:pt idx="29498">81.959999999999994</cx:pt>
          <cx:pt idx="29499">80.558999999999997</cx:pt>
          <cx:pt idx="29500">81.215000000000003</cx:pt>
          <cx:pt idx="29501">80.948999999999998</cx:pt>
          <cx:pt idx="29502">80.757999999999996</cx:pt>
          <cx:pt idx="29503">81.024000000000001</cx:pt>
          <cx:pt idx="29504">80.430000000000007</cx:pt>
          <cx:pt idx="29505">81.930999999999997</cx:pt>
          <cx:pt idx="29506">80.280000000000001</cx:pt>
          <cx:pt idx="29507">82.466999999999999</cx:pt>
          <cx:pt idx="29508">80.278999999999996</cx:pt>
          <cx:pt idx="29509">81.926000000000002</cx:pt>
          <cx:pt idx="29510">80.039000000000001</cx:pt>
          <cx:pt idx="29511">81.956000000000003</cx:pt>
          <cx:pt idx="29512">79.852999999999994</cx:pt>
          <cx:pt idx="29513">82.248000000000005</cx:pt>
          <cx:pt idx="29514">79.912000000000006</cx:pt>
          <cx:pt idx="29515">82.039000000000001</cx:pt>
          <cx:pt idx="29516">80.369</cx:pt>
          <cx:pt idx="29517">81.846000000000004</cx:pt>
          <cx:pt idx="29518">80.725999999999999</cx:pt>
          <cx:pt idx="29519">81.066000000000003</cx:pt>
          <cx:pt idx="29520">80.721999999999994</cx:pt>
          <cx:pt idx="29521">80.843999999999994</cx:pt>
          <cx:pt idx="29522">81.057000000000002</cx:pt>
          <cx:pt idx="29523">80.605999999999995</cx:pt>
          <cx:pt idx="29524">81.361000000000004</cx:pt>
          <cx:pt idx="29525">80.046999999999997</cx:pt>
          <cx:pt idx="29526">81.825999999999993</cx:pt>
          <cx:pt idx="29527">80.052999999999997</cx:pt>
          <cx:pt idx="29528">80.025000000000006</cx:pt>
          <cx:pt idx="29529">82.406999999999996</cx:pt>
          <cx:pt idx="29530">80.259</cx:pt>
          <cx:pt idx="29531">81.766000000000005</cx:pt>
          <cx:pt idx="29532">79.968000000000004</cx:pt>
          <cx:pt idx="29533">81.656000000000006</cx:pt>
          <cx:pt idx="29534">80.483000000000004</cx:pt>
          <cx:pt idx="29535">81.930999999999997</cx:pt>
          <cx:pt idx="29536">80.430999999999997</cx:pt>
          <cx:pt idx="29537">81.355999999999995</cx:pt>
          <cx:pt idx="29538">80.884</cx:pt>
          <cx:pt idx="29539">80.573999999999998</cx:pt>
          <cx:pt idx="29540">81.671000000000006</cx:pt>
          <cx:pt idx="29541">80.087999999999994</cx:pt>
          <cx:pt idx="29542">81.781999999999996</cx:pt>
          <cx:pt idx="29543">80.009</cx:pt>
          <cx:pt idx="29544">81.856999999999999</cx:pt>
          <cx:pt idx="29545">80.204999999999998</cx:pt>
          <cx:pt idx="29546">81.885000000000005</cx:pt>
          <cx:pt idx="29547">80.012</cx:pt>
          <cx:pt idx="29548">82.186999999999998</cx:pt>
          <cx:pt idx="29549">79.948999999999998</cx:pt>
          <cx:pt idx="29550">82.176000000000002</cx:pt>
          <cx:pt idx="29551">80.257999999999996</cx:pt>
          <cx:pt idx="29552">81.701999999999998</cx:pt>
          <cx:pt idx="29553">80.301000000000002</cx:pt>
          <cx:pt idx="29554">81.593000000000004</cx:pt>
          <cx:pt idx="29555">80.811000000000007</cx:pt>
          <cx:pt idx="29556">80.908000000000001</cx:pt>
          <cx:pt idx="29557">81.576999999999998</cx:pt>
          <cx:pt idx="29558">80.534999999999997</cx:pt>
          <cx:pt idx="29559">81.641000000000005</cx:pt>
          <cx:pt idx="29560">80.534000000000006</cx:pt>
          <cx:pt idx="29561">81.787000000000006</cx:pt>
          <cx:pt idx="29562">79.974000000000004</cx:pt>
          <cx:pt idx="29563">82.186000000000007</cx:pt>
          <cx:pt idx="29564">80.176000000000002</cx:pt>
          <cx:pt idx="29565">81.921999999999997</cx:pt>
          <cx:pt idx="29566">79.849999999999994</cx:pt>
          <cx:pt idx="29567">82.664000000000001</cx:pt>
          <cx:pt idx="29568">80.022999999999996</cx:pt>
          <cx:pt idx="29569">80.221999999999994</cx:pt>
          <cx:pt idx="29570">82.024000000000001</cx:pt>
          <cx:pt idx="29571">80.421000000000006</cx:pt>
          <cx:pt idx="29572">81.132000000000005</cx:pt>
          <cx:pt idx="29573">80.609999999999999</cx:pt>
          <cx:pt idx="29574">80.655000000000001</cx:pt>
          <cx:pt idx="29575">81.230999999999995</cx:pt>
          <cx:pt idx="29576">80.551000000000002</cx:pt>
          <cx:pt idx="29577">81.799000000000007</cx:pt>
          <cx:pt idx="29578">80.120999999999995</cx:pt>
          <cx:pt idx="29579">81.570999999999998</cx:pt>
          <cx:pt idx="29580">80.010999999999996</cx:pt>
          <cx:pt idx="29581">81.936000000000007</cx:pt>
          <cx:pt idx="29582">79.816999999999993</cx:pt>
          <cx:pt idx="29583">82.617999999999995</cx:pt>
          <cx:pt idx="29584">80.060000000000002</cx:pt>
          <cx:pt idx="29585">82.082999999999998</cx:pt>
          <cx:pt idx="29586">80.087000000000003</cx:pt>
          <cx:pt idx="29587">82.165999999999997</cx:pt>
          <cx:pt idx="29588">80.069999999999993</cx:pt>
          <cx:pt idx="29589">82.439999999999998</cx:pt>
          <cx:pt idx="29590">80.415999999999997</cx:pt>
          <cx:pt idx="29591">81.390000000000001</cx:pt>
          <cx:pt idx="29592">80.747</cx:pt>
          <cx:pt idx="29593">80.739999999999995</cx:pt>
          <cx:pt idx="29594">81.578000000000003</cx:pt>
          <cx:pt idx="29595">80.396000000000001</cx:pt>
          <cx:pt idx="29596">81.736000000000004</cx:pt>
          <cx:pt idx="29597">80.036000000000001</cx:pt>
          <cx:pt idx="29598">81.962999999999994</cx:pt>
          <cx:pt idx="29599">80.153000000000006</cx:pt>
          <cx:pt idx="29600">81.902000000000001</cx:pt>
          <cx:pt idx="29601">80.203999999999994</cx:pt>
          <cx:pt idx="29602">82.412999999999997</cx:pt>
          <cx:pt idx="29603">80.028000000000006</cx:pt>
          <cx:pt idx="29604">82.399000000000001</cx:pt>
          <cx:pt idx="29605">79.884</cx:pt>
          <cx:pt idx="29606">82.061999999999998</cx:pt>
          <cx:pt idx="29607">80.221999999999994</cx:pt>
          <cx:pt idx="29608">81.447999999999993</cx:pt>
          <cx:pt idx="29609">80.694999999999993</cx:pt>
          <cx:pt idx="29610">81.605999999999995</cx:pt>
          <cx:pt idx="29611">80.938999999999993</cx:pt>
          <cx:pt idx="29612">80.564999999999998</cx:pt>
          <cx:pt idx="29613">81.718000000000004</cx:pt>
          <cx:pt idx="29614">80.266999999999996</cx:pt>
          <cx:pt idx="29615">81.736000000000004</cx:pt>
          <cx:pt idx="29616">80.159000000000006</cx:pt>
          <cx:pt idx="29617">82.096000000000004</cx:pt>
          <cx:pt idx="29618">80.069999999999993</cx:pt>
          <cx:pt idx="29619">81.828999999999994</cx:pt>
          <cx:pt idx="29620">80.069999999999993</cx:pt>
          <cx:pt idx="29621">81.599000000000004</cx:pt>
          <cx:pt idx="29622">80.042000000000002</cx:pt>
          <cx:pt idx="29623">81.905000000000001</cx:pt>
          <cx:pt idx="29624">80.379000000000005</cx:pt>
          <cx:pt idx="29625">81.878</cx:pt>
          <cx:pt idx="29626">80.700999999999993</cx:pt>
          <cx:pt idx="29627">81.326999999999998</cx:pt>
          <cx:pt idx="29628">80.581000000000003</cx:pt>
          <cx:pt idx="29629">81.015000000000001</cx:pt>
          <cx:pt idx="29630">81.075999999999993</cx:pt>
          <cx:pt idx="29631">80.679000000000002</cx:pt>
          <cx:pt idx="29632">81.756</cx:pt>
          <cx:pt idx="29633">80.296000000000006</cx:pt>
          <cx:pt idx="29634">81.578999999999994</cx:pt>
          <cx:pt idx="29635">80.147999999999996</cx:pt>
          <cx:pt idx="29636">81.968999999999994</cx:pt>
          <cx:pt idx="29637">79.808000000000007</cx:pt>
          <cx:pt idx="29638">81.778000000000006</cx:pt>
          <cx:pt idx="29639">80.054000000000002</cx:pt>
          <cx:pt idx="29640">82.195999999999998</cx:pt>
          <cx:pt idx="29641">80.030000000000001</cx:pt>
          <cx:pt idx="29642">82.340999999999994</cx:pt>
          <cx:pt idx="29643">80.215000000000003</cx:pt>
          <cx:pt idx="29644">82.366</cx:pt>
          <cx:pt idx="29645">80.492999999999995</cx:pt>
          <cx:pt idx="29646">81.186000000000007</cx:pt>
          <cx:pt idx="29647">81.111000000000004</cx:pt>
          <cx:pt idx="29648">80.825000000000003</cx:pt>
          <cx:pt idx="29649">80.969999999999999</cx:pt>
          <cx:pt idx="29650">81.352000000000004</cx:pt>
          <cx:pt idx="29651">80.843999999999994</cx:pt>
          <cx:pt idx="29652">81.694999999999993</cx:pt>
        </cx:lvl>
      </cx:numDim>
    </cx:data>
  </cx:chartData>
  <cx:chart>
    <cx:plotArea>
      <cx:plotAreaRegion>
        <cx:series layoutId="clusteredColumn" uniqueId="{4EE40104-CE07-45D8-806D-4ECB2512015D}">
          <cx:dataId val="0"/>
          <cx:layoutPr>
            <cx:binning intervalClosed="r"/>
          </cx:layoutPr>
        </cx:series>
      </cx:plotAreaRegion>
      <cx:axis id="0">
        <cx:catScaling gapWidth="0"/>
        <cx:title>
          <cx:tx>
            <cx:txData>
              <cx:v>power (W)</cx:v>
            </cx:txData>
          </cx:tx>
          <cx:txPr>
            <a:bodyPr spcFirstLastPara="1" vertOverflow="ellipsis" horzOverflow="overflow" wrap="square" lIns="0" tIns="0" rIns="0" bIns="0" anchor="ctr" anchorCtr="1"/>
            <a:lstStyle/>
            <a:p>
              <a:pPr algn="ctr" rtl="0">
                <a:defRPr/>
              </a:pPr>
              <a:r>
                <a:rPr lang="en-US" sz="900" b="0" i="0" u="none" strike="noStrike" baseline="0">
                  <a:solidFill>
                    <a:sysClr val="windowText" lastClr="000000">
                      <a:lumMod val="65000"/>
                      <a:lumOff val="35000"/>
                    </a:sysClr>
                  </a:solidFill>
                  <a:latin typeface="Calibri"/>
                </a:rPr>
                <a:t>power (W)</a:t>
              </a:r>
            </a:p>
          </cx:txPr>
        </cx:title>
        <cx:tickLabels/>
      </cx:axis>
      <cx:axis id="1">
        <cx:valScaling/>
        <cx:title>
          <cx:tx>
            <cx:txData>
              <cx:v>frequency</cx:v>
            </cx:txData>
          </cx:tx>
          <cx:txPr>
            <a:bodyPr spcFirstLastPara="1" vertOverflow="ellipsis" horzOverflow="overflow" wrap="square" lIns="0" tIns="0" rIns="0" bIns="0" anchor="ctr" anchorCtr="1"/>
            <a:lstStyle/>
            <a:p>
              <a:pPr algn="ctr" rtl="0">
                <a:defRPr/>
              </a:pPr>
              <a:r>
                <a:rPr lang="en-US" sz="900" b="0" i="0" u="none" strike="noStrike" baseline="0">
                  <a:solidFill>
                    <a:sysClr val="windowText" lastClr="000000">
                      <a:lumMod val="65000"/>
                      <a:lumOff val="35000"/>
                    </a:sysClr>
                  </a:solidFill>
                  <a:latin typeface="Calibri"/>
                </a:rPr>
                <a:t>frequency</a:t>
              </a:r>
            </a:p>
          </cx:txPr>
        </cx:title>
        <cx:majorGridlines/>
        <cx:tickLabels/>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8E119B1-2FB1-4581-A5A4-07AEC1F11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70</Pages>
  <Words>12904</Words>
  <Characters>73555</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lo</dc:creator>
  <cp:lastModifiedBy>Kefeng Duan</cp:lastModifiedBy>
  <cp:revision>11</cp:revision>
  <dcterms:created xsi:type="dcterms:W3CDTF">2020-08-25T16:46:00Z</dcterms:created>
  <dcterms:modified xsi:type="dcterms:W3CDTF">2020-09-2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b558183-044c-4105-8d9c-cea02a2a3d86_Enabled">
    <vt:lpwstr>True</vt:lpwstr>
  </property>
  <property fmtid="{D5CDD505-2E9C-101B-9397-08002B2CF9AE}" pid="3" name="MSIP_Label_6b558183-044c-4105-8d9c-cea02a2a3d86_SiteId">
    <vt:lpwstr>43083d15-7273-40c1-b7db-39efd9ccc17a</vt:lpwstr>
  </property>
  <property fmtid="{D5CDD505-2E9C-101B-9397-08002B2CF9AE}" pid="4" name="MSIP_Label_6b558183-044c-4105-8d9c-cea02a2a3d86_Owner">
    <vt:lpwstr>kduan@nvidia.com</vt:lpwstr>
  </property>
  <property fmtid="{D5CDD505-2E9C-101B-9397-08002B2CF9AE}" pid="5" name="MSIP_Label_6b558183-044c-4105-8d9c-cea02a2a3d86_SetDate">
    <vt:lpwstr>2020-09-26T14:40:12.2512594Z</vt:lpwstr>
  </property>
  <property fmtid="{D5CDD505-2E9C-101B-9397-08002B2CF9AE}" pid="6" name="MSIP_Label_6b558183-044c-4105-8d9c-cea02a2a3d86_Name">
    <vt:lpwstr>Unrestricted</vt:lpwstr>
  </property>
  <property fmtid="{D5CDD505-2E9C-101B-9397-08002B2CF9AE}" pid="7" name="MSIP_Label_6b558183-044c-4105-8d9c-cea02a2a3d86_Application">
    <vt:lpwstr>Microsoft Azure Information Protection</vt:lpwstr>
  </property>
  <property fmtid="{D5CDD505-2E9C-101B-9397-08002B2CF9AE}" pid="8" name="MSIP_Label_6b558183-044c-4105-8d9c-cea02a2a3d86_ActionId">
    <vt:lpwstr>80a4dd0d-283a-4448-b1d7-6b5f9f70a439</vt:lpwstr>
  </property>
  <property fmtid="{D5CDD505-2E9C-101B-9397-08002B2CF9AE}" pid="9" name="MSIP_Label_6b558183-044c-4105-8d9c-cea02a2a3d86_Extended_MSFT_Method">
    <vt:lpwstr>Automatic</vt:lpwstr>
  </property>
  <property fmtid="{D5CDD505-2E9C-101B-9397-08002B2CF9AE}" pid="10" name="Sensitivity">
    <vt:lpwstr>Unrestricted</vt:lpwstr>
  </property>
</Properties>
</file>